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E661C3" w14:textId="77777777" w:rsidR="00114366" w:rsidRDefault="00114366" w:rsidP="00114366">
      <w:pPr>
        <w:spacing w:after="120"/>
        <w:rPr>
          <w:szCs w:val="36"/>
        </w:rPr>
      </w:pPr>
      <w:bookmarkStart w:id="0" w:name="_Hlk33296598"/>
      <w:r>
        <w:rPr>
          <w:szCs w:val="36"/>
        </w:rPr>
        <w:t>BỘ TÀI CHÍNH</w:t>
      </w:r>
    </w:p>
    <w:p w14:paraId="2641523A" w14:textId="77777777" w:rsidR="00114366" w:rsidRDefault="00114366" w:rsidP="00114366">
      <w:pPr>
        <w:spacing w:after="120"/>
        <w:rPr>
          <w:szCs w:val="36"/>
        </w:rPr>
      </w:pPr>
      <w:r>
        <w:rPr>
          <w:szCs w:val="36"/>
        </w:rPr>
        <w:t>TRƯỜNG ĐẠI HỌC TÀI CHÍNH MARKETING</w:t>
      </w:r>
    </w:p>
    <w:p w14:paraId="32FC537D" w14:textId="77777777" w:rsidR="00114366" w:rsidRDefault="00114366" w:rsidP="00114366">
      <w:pPr>
        <w:spacing w:after="120"/>
        <w:rPr>
          <w:szCs w:val="36"/>
        </w:rPr>
      </w:pPr>
      <w:r>
        <w:rPr>
          <w:szCs w:val="36"/>
        </w:rPr>
        <w:t>KHOA CÔNG NGHỆ THÔNG TIN</w:t>
      </w:r>
    </w:p>
    <w:p w14:paraId="151BA2C7" w14:textId="77777777" w:rsidR="00114366" w:rsidRDefault="00114366" w:rsidP="00114366">
      <w:pPr>
        <w:tabs>
          <w:tab w:val="center" w:leader="underscore" w:pos="4536"/>
          <w:tab w:val="left" w:leader="underscore" w:pos="9072"/>
        </w:tabs>
        <w:spacing w:after="120"/>
        <w:rPr>
          <w:b w:val="0"/>
          <w:szCs w:val="36"/>
        </w:rPr>
      </w:pPr>
      <w:r>
        <w:rPr>
          <w:b w:val="0"/>
          <w:szCs w:val="36"/>
        </w:rPr>
        <w:tab/>
      </w:r>
      <w:r>
        <w:rPr>
          <w:b w:val="0"/>
          <w:szCs w:val="36"/>
        </w:rPr>
        <w:sym w:font="Wingdings 2" w:char="F061"/>
      </w:r>
      <w:r>
        <w:rPr>
          <w:b w:val="0"/>
          <w:szCs w:val="36"/>
        </w:rPr>
        <w:sym w:font="Wingdings 2" w:char="F062"/>
      </w:r>
      <w:r>
        <w:rPr>
          <w:b w:val="0"/>
          <w:szCs w:val="36"/>
        </w:rPr>
        <w:tab/>
      </w:r>
    </w:p>
    <w:p w14:paraId="0203E5A4" w14:textId="6A8D7D72" w:rsidR="00707A29" w:rsidRDefault="00707A29" w:rsidP="00114366">
      <w:pPr>
        <w:spacing w:after="120"/>
        <w:rPr>
          <w:bCs/>
          <w:szCs w:val="36"/>
        </w:rPr>
      </w:pPr>
      <w:r>
        <w:rPr>
          <w:b w:val="0"/>
          <w:noProof/>
          <w:sz w:val="20"/>
        </w:rPr>
        <w:drawing>
          <wp:inline distT="0" distB="0" distL="0" distR="0" wp14:anchorId="51127973" wp14:editId="4CCA04FF">
            <wp:extent cx="1341118" cy="1341120"/>
            <wp:effectExtent l="0" t="0" r="0" b="0"/>
            <wp:docPr id="5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341118" cy="1341120"/>
                    </a:xfrm>
                    <a:prstGeom prst="rect">
                      <a:avLst/>
                    </a:prstGeom>
                  </pic:spPr>
                </pic:pic>
              </a:graphicData>
            </a:graphic>
          </wp:inline>
        </w:drawing>
      </w:r>
    </w:p>
    <w:p w14:paraId="604060E4" w14:textId="2E90BF33" w:rsidR="00114366" w:rsidRPr="008C31C4" w:rsidRDefault="00114366" w:rsidP="00114366">
      <w:pPr>
        <w:spacing w:after="120"/>
        <w:rPr>
          <w:bCs/>
          <w:szCs w:val="36"/>
        </w:rPr>
      </w:pPr>
      <w:r w:rsidRPr="008C31C4">
        <w:rPr>
          <w:bCs/>
          <w:szCs w:val="36"/>
        </w:rPr>
        <w:t xml:space="preserve">BÁO CÁO </w:t>
      </w:r>
      <w:r w:rsidR="002008B8" w:rsidRPr="008C31C4">
        <w:rPr>
          <w:bCs/>
          <w:szCs w:val="36"/>
        </w:rPr>
        <w:t>ĐỒ ÁN</w:t>
      </w:r>
    </w:p>
    <w:p w14:paraId="151CA68E" w14:textId="027907A3" w:rsidR="00F05443" w:rsidRPr="008C31C4" w:rsidRDefault="00424B75" w:rsidP="00114366">
      <w:pPr>
        <w:spacing w:after="120"/>
        <w:rPr>
          <w:bCs/>
          <w:szCs w:val="36"/>
        </w:rPr>
      </w:pPr>
      <w:r w:rsidRPr="008C31C4">
        <w:rPr>
          <w:bCs/>
          <w:szCs w:val="36"/>
        </w:rPr>
        <w:t>HỆ THỐNG THÔNG TIN QUẢN LÝ</w:t>
      </w:r>
    </w:p>
    <w:p w14:paraId="20D1F84D" w14:textId="77777777" w:rsidR="00114366" w:rsidRPr="008C31C4" w:rsidRDefault="00114366" w:rsidP="00114366">
      <w:pPr>
        <w:spacing w:after="120"/>
        <w:jc w:val="both"/>
        <w:rPr>
          <w:bCs/>
          <w:sz w:val="34"/>
          <w:szCs w:val="34"/>
        </w:rPr>
      </w:pPr>
      <w:r w:rsidRPr="008C31C4">
        <w:rPr>
          <w:bCs/>
          <w:sz w:val="34"/>
          <w:szCs w:val="34"/>
        </w:rPr>
        <w:t xml:space="preserve">Đề tài: </w:t>
      </w:r>
    </w:p>
    <w:p w14:paraId="322F63E9" w14:textId="61A709ED" w:rsidR="00114366" w:rsidRPr="008C31C4" w:rsidRDefault="00114366" w:rsidP="00114366">
      <w:pPr>
        <w:spacing w:after="120"/>
        <w:rPr>
          <w:bCs/>
          <w:szCs w:val="36"/>
        </w:rPr>
      </w:pPr>
      <w:r w:rsidRPr="008C31C4">
        <w:rPr>
          <w:bCs/>
          <w:szCs w:val="36"/>
        </w:rPr>
        <w:t xml:space="preserve">XÂY DỰNG HỆ THỐNG THÔNG TIN QUẢN LÝ </w:t>
      </w:r>
      <w:r w:rsidR="002008B8" w:rsidRPr="008C31C4">
        <w:rPr>
          <w:bCs/>
          <w:szCs w:val="36"/>
        </w:rPr>
        <w:t>NHÂN SỰ</w:t>
      </w:r>
      <w:r w:rsidR="00B1174B" w:rsidRPr="008C31C4">
        <w:rPr>
          <w:bCs/>
          <w:szCs w:val="36"/>
        </w:rPr>
        <w:t xml:space="preserve"> -</w:t>
      </w:r>
      <w:r w:rsidR="002008B8" w:rsidRPr="008C31C4">
        <w:rPr>
          <w:bCs/>
          <w:szCs w:val="36"/>
        </w:rPr>
        <w:t xml:space="preserve"> </w:t>
      </w:r>
      <w:r w:rsidRPr="008C31C4">
        <w:rPr>
          <w:bCs/>
          <w:szCs w:val="36"/>
        </w:rPr>
        <w:t>TIỀN LƯƠNG CHO NHÂN VIÊN CÔNG TY LIÊN DOANH TNHH KFC</w:t>
      </w:r>
    </w:p>
    <w:p w14:paraId="5F18B57D" w14:textId="15192A4B" w:rsidR="00114366" w:rsidRDefault="00114366" w:rsidP="00114366">
      <w:pPr>
        <w:spacing w:after="120"/>
        <w:jc w:val="right"/>
        <w:rPr>
          <w:b w:val="0"/>
          <w:sz w:val="26"/>
          <w:szCs w:val="26"/>
        </w:rPr>
      </w:pPr>
      <w:r>
        <w:rPr>
          <w:sz w:val="26"/>
          <w:szCs w:val="26"/>
        </w:rPr>
        <w:t xml:space="preserve">Giảng viên hướng dẫn: </w:t>
      </w:r>
      <w:r>
        <w:rPr>
          <w:b w:val="0"/>
          <w:sz w:val="26"/>
          <w:szCs w:val="26"/>
        </w:rPr>
        <w:t xml:space="preserve"> Th.S Trần Minh Tùng</w:t>
      </w:r>
    </w:p>
    <w:p w14:paraId="1CFBEB8D" w14:textId="6A41E53E" w:rsidR="00424B75" w:rsidRDefault="00AC2B2E" w:rsidP="00AC2B2E">
      <w:pPr>
        <w:spacing w:after="120"/>
        <w:ind w:left="720"/>
        <w:rPr>
          <w:sz w:val="26"/>
          <w:szCs w:val="26"/>
        </w:rPr>
      </w:pPr>
      <w:r>
        <w:rPr>
          <w:sz w:val="26"/>
          <w:szCs w:val="26"/>
        </w:rPr>
        <w:t xml:space="preserve">         </w:t>
      </w:r>
      <w:r w:rsidR="00114366">
        <w:rPr>
          <w:sz w:val="26"/>
          <w:szCs w:val="26"/>
        </w:rPr>
        <w:t>Sinh viên thực hiện</w:t>
      </w:r>
      <w:r w:rsidR="005D0131">
        <w:rPr>
          <w:sz w:val="26"/>
          <w:szCs w:val="26"/>
        </w:rPr>
        <w:t>:</w:t>
      </w:r>
    </w:p>
    <w:p w14:paraId="51F76010" w14:textId="796B774C" w:rsidR="00114366" w:rsidRPr="005D0131" w:rsidRDefault="00114366" w:rsidP="005D0131">
      <w:pPr>
        <w:pStyle w:val="ListParagraph"/>
        <w:numPr>
          <w:ilvl w:val="0"/>
          <w:numId w:val="39"/>
        </w:numPr>
        <w:tabs>
          <w:tab w:val="left" w:pos="4111"/>
        </w:tabs>
        <w:spacing w:after="120"/>
        <w:jc w:val="left"/>
        <w:rPr>
          <w:b w:val="0"/>
          <w:sz w:val="26"/>
          <w:szCs w:val="26"/>
        </w:rPr>
      </w:pPr>
      <w:r w:rsidRPr="005D0131">
        <w:rPr>
          <w:b w:val="0"/>
          <w:sz w:val="26"/>
          <w:szCs w:val="26"/>
        </w:rPr>
        <w:t xml:space="preserve">Nguyễn Đức Thành </w:t>
      </w:r>
      <w:r w:rsidR="00424B75" w:rsidRPr="005D0131">
        <w:rPr>
          <w:b w:val="0"/>
          <w:sz w:val="26"/>
          <w:szCs w:val="26"/>
        </w:rPr>
        <w:t>-</w:t>
      </w:r>
      <w:r w:rsidR="005D0131" w:rsidRPr="005D0131">
        <w:rPr>
          <w:b w:val="0"/>
          <w:sz w:val="26"/>
          <w:szCs w:val="26"/>
        </w:rPr>
        <w:t xml:space="preserve"> </w:t>
      </w:r>
      <w:r w:rsidR="00424B75" w:rsidRPr="005D0131">
        <w:rPr>
          <w:b w:val="0"/>
          <w:sz w:val="26"/>
          <w:szCs w:val="26"/>
        </w:rPr>
        <w:t>1821002821</w:t>
      </w:r>
    </w:p>
    <w:p w14:paraId="452302BC" w14:textId="4F4B1A07" w:rsidR="00424B75" w:rsidRDefault="00AC2B2E" w:rsidP="00AC2B2E">
      <w:pPr>
        <w:tabs>
          <w:tab w:val="left" w:pos="4111"/>
        </w:tabs>
        <w:spacing w:after="120"/>
        <w:jc w:val="left"/>
        <w:rPr>
          <w:sz w:val="26"/>
          <w:szCs w:val="26"/>
        </w:rPr>
      </w:pPr>
      <w:r>
        <w:rPr>
          <w:sz w:val="26"/>
          <w:szCs w:val="26"/>
        </w:rPr>
        <w:tab/>
      </w:r>
      <w:r w:rsidR="00114366">
        <w:rPr>
          <w:sz w:val="26"/>
          <w:szCs w:val="26"/>
        </w:rPr>
        <w:t xml:space="preserve">Sinh viên thực hiện </w:t>
      </w:r>
    </w:p>
    <w:p w14:paraId="537CB4CD" w14:textId="2BB19A32" w:rsidR="00114366" w:rsidRPr="005D0131" w:rsidRDefault="00114366" w:rsidP="005D0131">
      <w:pPr>
        <w:pStyle w:val="ListParagraph"/>
        <w:numPr>
          <w:ilvl w:val="0"/>
          <w:numId w:val="39"/>
        </w:numPr>
        <w:tabs>
          <w:tab w:val="left" w:pos="4111"/>
        </w:tabs>
        <w:spacing w:after="120"/>
        <w:jc w:val="left"/>
        <w:rPr>
          <w:b w:val="0"/>
          <w:sz w:val="26"/>
          <w:szCs w:val="26"/>
        </w:rPr>
      </w:pPr>
      <w:r w:rsidRPr="005D0131">
        <w:rPr>
          <w:b w:val="0"/>
          <w:sz w:val="26"/>
          <w:szCs w:val="26"/>
        </w:rPr>
        <w:t>Nguyễn Thị Huyền Trang</w:t>
      </w:r>
      <w:r w:rsidR="00424B75" w:rsidRPr="005D0131">
        <w:rPr>
          <w:b w:val="0"/>
          <w:sz w:val="26"/>
          <w:szCs w:val="26"/>
        </w:rPr>
        <w:t xml:space="preserve"> - 1821002843</w:t>
      </w:r>
    </w:p>
    <w:p w14:paraId="5B43AE49" w14:textId="0C6BE5DB" w:rsidR="00114366" w:rsidRDefault="00AC2B2E" w:rsidP="00AC2B2E">
      <w:pPr>
        <w:tabs>
          <w:tab w:val="left" w:pos="4111"/>
        </w:tabs>
        <w:spacing w:after="120"/>
        <w:jc w:val="left"/>
        <w:rPr>
          <w:b w:val="0"/>
          <w:sz w:val="26"/>
          <w:szCs w:val="26"/>
        </w:rPr>
      </w:pPr>
      <w:r>
        <w:rPr>
          <w:sz w:val="26"/>
          <w:szCs w:val="26"/>
        </w:rPr>
        <w:tab/>
      </w:r>
      <w:r w:rsidR="002008B8">
        <w:rPr>
          <w:sz w:val="26"/>
          <w:szCs w:val="26"/>
        </w:rPr>
        <w:t>Mã lớp học phần</w:t>
      </w:r>
      <w:r w:rsidR="00114366">
        <w:rPr>
          <w:sz w:val="26"/>
          <w:szCs w:val="26"/>
        </w:rPr>
        <w:t xml:space="preserve">: </w:t>
      </w:r>
      <w:r w:rsidR="008E711C" w:rsidRPr="005D0131">
        <w:rPr>
          <w:b w:val="0"/>
          <w:bCs/>
          <w:sz w:val="26"/>
          <w:szCs w:val="26"/>
        </w:rPr>
        <w:t>1921112002201</w:t>
      </w:r>
    </w:p>
    <w:p w14:paraId="096DB550" w14:textId="77777777" w:rsidR="00CE3D8E" w:rsidRPr="00F61519" w:rsidRDefault="00CE3D8E" w:rsidP="00CE3D8E">
      <w:pPr>
        <w:pStyle w:val="Normal1"/>
        <w:rPr>
          <w:sz w:val="26"/>
          <w:szCs w:val="26"/>
        </w:rPr>
      </w:pPr>
      <w:r>
        <w:rPr>
          <w:sz w:val="26"/>
          <w:szCs w:val="26"/>
        </w:rPr>
        <w:t>TP.HCM, tháng 7 năm 2020</w:t>
      </w:r>
    </w:p>
    <w:p w14:paraId="787723E1" w14:textId="77777777" w:rsidR="00F61519" w:rsidRDefault="00F61519" w:rsidP="00F61519">
      <w:bookmarkStart w:id="1" w:name="_GoBack"/>
      <w:bookmarkEnd w:id="1"/>
      <w:r>
        <w:lastRenderedPageBreak/>
        <w:t>LỜI CẢM ƠN</w:t>
      </w:r>
    </w:p>
    <w:p w14:paraId="0DA865A7" w14:textId="77777777" w:rsidR="00F61519" w:rsidRDefault="00F61519" w:rsidP="00F61519">
      <w:pPr>
        <w:pStyle w:val="Subtitle"/>
      </w:pPr>
      <w:r>
        <w:t>Trong quá trình học tập, nghiên cứu đề tài xây dựng hệ thống thông tin quản lý tiền lương nhân viên của nhà hàng thức ăn nhanh KFC</w:t>
      </w:r>
      <w:r>
        <w:rPr>
          <w:rStyle w:val="Emphasis"/>
          <w:b/>
          <w:bCs/>
          <w:color w:val="000000"/>
          <w:szCs w:val="26"/>
        </w:rPr>
        <w:t>,</w:t>
      </w:r>
      <w:r>
        <w:t> em đã nhận được sự giúp đỡ, chỉ bảo nhiệt tình của các thầy, cô giáo trường Đại học - Tài Chính Mareting để hoàn thành bài luận này. Với tình cảm chân thành, em bày tỏ lòng biết ơn đối với Ban giám hiệu nhà trường, khoa công nghệ thông tin - trường Đại học - Tài Chính Mareting các thầy giáo, cô giáo đã tham gia quản lý, giảng dạy và giúp đỡ em trong suốt quá trình học tập, nghiên cứu.</w:t>
      </w:r>
    </w:p>
    <w:p w14:paraId="10507556" w14:textId="77777777" w:rsidR="00F61519" w:rsidRDefault="00F61519" w:rsidP="00F61519">
      <w:pPr>
        <w:pStyle w:val="Subtitle"/>
      </w:pPr>
      <w:r>
        <w:t xml:space="preserve">Em xin bày tỏ sự biết ơn đặc biệt đến Thầy Trần Minh Tùng - người đã trực tiếp hướng dẫn, sẵn sàng giải đáp các thắc mắc, giúp đỡ về khoa học để em hoàn thành tốt bài luận này. Ngoài ra em xin cảm ơn </w:t>
      </w:r>
      <w:r>
        <w:rPr>
          <w:rStyle w:val="Emphasis"/>
          <w:i w:val="0"/>
          <w:color w:val="000000"/>
          <w:szCs w:val="26"/>
        </w:rPr>
        <w:t>gia đình, bạn bè đã động viên, cổ vũ, khích lệ và giúp đỡ em trong suốt thời gian qua.</w:t>
      </w:r>
    </w:p>
    <w:p w14:paraId="79B22A86" w14:textId="77777777" w:rsidR="00F61519" w:rsidRDefault="00F61519" w:rsidP="00F61519">
      <w:pPr>
        <w:pStyle w:val="Subtitle"/>
      </w:pPr>
      <w:r>
        <w:t>Mặc dù đã có nhiều cố gắng trong suốt quá trình thực hiện đề tài, song có thể còn có những mặt hạn chế, thiếu sót. Em rất mong nhận được ý kiến đóng góp và sự chỉ dẫn của các thầy cô giáo và bạn bè.</w:t>
      </w:r>
    </w:p>
    <w:p w14:paraId="43163F0E" w14:textId="77777777" w:rsidR="00F61519" w:rsidRPr="003957C7" w:rsidRDefault="00F61519" w:rsidP="00F61519">
      <w:pPr>
        <w:jc w:val="right"/>
        <w:rPr>
          <w:b w:val="0"/>
          <w:bCs/>
          <w:sz w:val="26"/>
          <w:szCs w:val="26"/>
        </w:rPr>
      </w:pPr>
      <w:r w:rsidRPr="003957C7">
        <w:rPr>
          <w:b w:val="0"/>
          <w:bCs/>
          <w:sz w:val="26"/>
          <w:szCs w:val="26"/>
        </w:rPr>
        <w:t>TP Hồ Chí Minh, tháng 7 năm 2020</w:t>
      </w:r>
    </w:p>
    <w:p w14:paraId="477DD6F9" w14:textId="77777777" w:rsidR="00F61519" w:rsidRPr="003957C7" w:rsidRDefault="00F61519" w:rsidP="00F61519">
      <w:pPr>
        <w:jc w:val="right"/>
        <w:rPr>
          <w:b w:val="0"/>
          <w:bCs/>
          <w:sz w:val="26"/>
          <w:szCs w:val="26"/>
        </w:rPr>
      </w:pPr>
      <w:r w:rsidRPr="003957C7">
        <w:rPr>
          <w:b w:val="0"/>
          <w:bCs/>
          <w:sz w:val="26"/>
          <w:szCs w:val="26"/>
        </w:rPr>
        <w:t>Sinh viên thực hiện</w:t>
      </w:r>
      <w:r>
        <w:rPr>
          <w:b w:val="0"/>
          <w:bCs/>
          <w:sz w:val="26"/>
          <w:szCs w:val="26"/>
        </w:rPr>
        <w:t>:</w:t>
      </w:r>
    </w:p>
    <w:p w14:paraId="41ACF4F6" w14:textId="77777777" w:rsidR="00F61519" w:rsidRPr="003957C7" w:rsidRDefault="00F61519" w:rsidP="00C1157F">
      <w:pPr>
        <w:pStyle w:val="ListParagraph"/>
        <w:numPr>
          <w:ilvl w:val="0"/>
          <w:numId w:val="24"/>
        </w:numPr>
        <w:jc w:val="right"/>
        <w:rPr>
          <w:b w:val="0"/>
          <w:bCs/>
          <w:sz w:val="26"/>
          <w:szCs w:val="26"/>
        </w:rPr>
      </w:pPr>
      <w:r w:rsidRPr="003957C7">
        <w:rPr>
          <w:b w:val="0"/>
          <w:bCs/>
          <w:sz w:val="26"/>
          <w:szCs w:val="26"/>
        </w:rPr>
        <w:t>Nguyễn Đức Thành</w:t>
      </w:r>
    </w:p>
    <w:p w14:paraId="233E476D" w14:textId="77777777" w:rsidR="00F61519" w:rsidRDefault="00F61519" w:rsidP="00C1157F">
      <w:pPr>
        <w:pStyle w:val="ListParagraph"/>
        <w:numPr>
          <w:ilvl w:val="0"/>
          <w:numId w:val="24"/>
        </w:numPr>
        <w:jc w:val="right"/>
        <w:rPr>
          <w:b w:val="0"/>
          <w:bCs/>
          <w:sz w:val="26"/>
          <w:szCs w:val="26"/>
        </w:rPr>
      </w:pPr>
      <w:r w:rsidRPr="003957C7">
        <w:rPr>
          <w:b w:val="0"/>
          <w:bCs/>
          <w:sz w:val="26"/>
          <w:szCs w:val="26"/>
        </w:rPr>
        <w:t>Nguyễn Thị Huyền Trang</w:t>
      </w:r>
    </w:p>
    <w:p w14:paraId="28D8292F" w14:textId="77777777" w:rsidR="00114366" w:rsidRDefault="00114366" w:rsidP="00114366">
      <w:pPr>
        <w:spacing w:after="120"/>
        <w:jc w:val="both"/>
        <w:rPr>
          <w:b w:val="0"/>
          <w:sz w:val="26"/>
          <w:szCs w:val="26"/>
        </w:rPr>
        <w:sectPr w:rsidR="00114366">
          <w:headerReference w:type="even" r:id="rId9"/>
          <w:headerReference w:type="default" r:id="rId10"/>
          <w:footerReference w:type="even" r:id="rId11"/>
          <w:footerReference w:type="default" r:id="rId12"/>
          <w:headerReference w:type="first" r:id="rId13"/>
          <w:footerReference w:type="first" r:id="rId14"/>
          <w:pgSz w:w="11907" w:h="16840"/>
          <w:pgMar w:top="1701" w:right="1134" w:bottom="1134" w:left="1701" w:header="709" w:footer="709" w:gutter="0"/>
          <w:pgBorders w:display="firstPage" w:offsetFrom="page">
            <w:top w:val="twistedLines1" w:sz="18" w:space="24" w:color="auto"/>
            <w:left w:val="twistedLines1" w:sz="18" w:space="24" w:color="auto"/>
            <w:bottom w:val="twistedLines1" w:sz="18" w:space="24" w:color="auto"/>
            <w:right w:val="twistedLines1" w:sz="18" w:space="24" w:color="auto"/>
          </w:pgBorders>
          <w:pgNumType w:fmt="lowerRoman"/>
          <w:cols w:space="720"/>
          <w:docGrid w:linePitch="360"/>
        </w:sectPr>
      </w:pPr>
    </w:p>
    <w:p w14:paraId="47286460" w14:textId="434AB82D" w:rsidR="00114366" w:rsidRPr="00BA0B85" w:rsidRDefault="00BA0B85" w:rsidP="00DD47EC">
      <w:pPr>
        <w:pStyle w:val="NormalWeb"/>
        <w:shd w:val="clear" w:color="auto" w:fill="FFFFFF"/>
        <w:tabs>
          <w:tab w:val="center" w:pos="4536"/>
        </w:tabs>
        <w:spacing w:before="0" w:beforeAutospacing="0" w:after="120" w:afterAutospacing="0" w:line="360" w:lineRule="auto"/>
        <w:textAlignment w:val="baseline"/>
        <w:rPr>
          <w:szCs w:val="36"/>
        </w:rPr>
      </w:pPr>
      <w:r w:rsidRPr="00BA0B85">
        <w:rPr>
          <w:szCs w:val="36"/>
        </w:rPr>
        <w:lastRenderedPageBreak/>
        <w:t>MỤC LỤC</w:t>
      </w:r>
    </w:p>
    <w:sdt>
      <w:sdtPr>
        <w:rPr>
          <w:rFonts w:eastAsia="Calibri"/>
          <w:noProof w:val="0"/>
          <w:color w:val="auto"/>
          <w:sz w:val="36"/>
        </w:rPr>
        <w:id w:val="-1155835270"/>
        <w:docPartObj>
          <w:docPartGallery w:val="Table of Contents"/>
          <w:docPartUnique/>
        </w:docPartObj>
      </w:sdtPr>
      <w:sdtEndPr>
        <w:rPr>
          <w:bCs/>
        </w:rPr>
      </w:sdtEndPr>
      <w:sdtContent>
        <w:p w14:paraId="186329F8" w14:textId="27B3DAF5" w:rsidR="008E711C" w:rsidRPr="008E711C" w:rsidRDefault="00693B2F" w:rsidP="008E711C">
          <w:pPr>
            <w:pStyle w:val="TOC1"/>
            <w:rPr>
              <w:rFonts w:asciiTheme="minorHAnsi" w:hAnsiTheme="minorHAnsi" w:cstheme="minorBidi"/>
              <w:b w:val="0"/>
              <w:bCs/>
              <w:color w:val="auto"/>
              <w:sz w:val="22"/>
            </w:rPr>
          </w:pPr>
          <w:r w:rsidRPr="00BA0B85">
            <w:fldChar w:fldCharType="begin"/>
          </w:r>
          <w:r w:rsidRPr="00BA0B85">
            <w:instrText xml:space="preserve"> TOC \o "1-3" \h \z \u </w:instrText>
          </w:r>
          <w:r w:rsidRPr="00BA0B85">
            <w:fldChar w:fldCharType="separate"/>
          </w:r>
          <w:hyperlink w:anchor="_Toc45829965" w:history="1">
            <w:r w:rsidR="008E711C" w:rsidRPr="008E711C">
              <w:rPr>
                <w:rStyle w:val="Hyperlink"/>
                <w:b w:val="0"/>
                <w:bCs/>
                <w:color w:val="auto"/>
              </w:rPr>
              <w:t>CHƯƠNG 1: GIỚI THIỆU</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65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w:t>
            </w:r>
            <w:r w:rsidR="008E711C" w:rsidRPr="008E711C">
              <w:rPr>
                <w:b w:val="0"/>
                <w:bCs/>
                <w:webHidden/>
                <w:color w:val="auto"/>
              </w:rPr>
              <w:fldChar w:fldCharType="end"/>
            </w:r>
          </w:hyperlink>
        </w:p>
        <w:p w14:paraId="2F4DC7BE" w14:textId="255BA99C" w:rsidR="008E711C" w:rsidRPr="008E711C" w:rsidRDefault="0006792D" w:rsidP="008E711C">
          <w:pPr>
            <w:pStyle w:val="TOC1"/>
            <w:rPr>
              <w:rFonts w:asciiTheme="minorHAnsi" w:hAnsiTheme="minorHAnsi" w:cstheme="minorBidi"/>
              <w:b w:val="0"/>
              <w:bCs/>
              <w:color w:val="auto"/>
              <w:sz w:val="22"/>
            </w:rPr>
          </w:pPr>
          <w:hyperlink w:anchor="_Toc45829966" w:history="1">
            <w:r w:rsidR="008E711C" w:rsidRPr="008E711C">
              <w:rPr>
                <w:rStyle w:val="Hyperlink"/>
                <w:b w:val="0"/>
                <w:bCs/>
                <w:color w:val="auto"/>
              </w:rPr>
              <w:t>1.1.</w:t>
            </w:r>
            <w:r w:rsidR="008E711C" w:rsidRPr="008E711C">
              <w:rPr>
                <w:rFonts w:asciiTheme="minorHAnsi" w:hAnsiTheme="minorHAnsi" w:cstheme="minorBidi"/>
                <w:b w:val="0"/>
                <w:bCs/>
                <w:color w:val="auto"/>
                <w:sz w:val="22"/>
              </w:rPr>
              <w:tab/>
            </w:r>
            <w:r w:rsidR="008E711C" w:rsidRPr="008E711C">
              <w:rPr>
                <w:rStyle w:val="Hyperlink"/>
                <w:b w:val="0"/>
                <w:bCs/>
                <w:color w:val="auto"/>
              </w:rPr>
              <w:t>Giới thiệu về công ty</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66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w:t>
            </w:r>
            <w:r w:rsidR="008E711C" w:rsidRPr="008E711C">
              <w:rPr>
                <w:b w:val="0"/>
                <w:bCs/>
                <w:webHidden/>
                <w:color w:val="auto"/>
              </w:rPr>
              <w:fldChar w:fldCharType="end"/>
            </w:r>
          </w:hyperlink>
        </w:p>
        <w:p w14:paraId="55F483C9" w14:textId="6C803A57" w:rsidR="008E711C" w:rsidRPr="008E711C" w:rsidRDefault="0006792D">
          <w:pPr>
            <w:pStyle w:val="TOC2"/>
            <w:rPr>
              <w:rFonts w:asciiTheme="minorHAnsi" w:hAnsiTheme="minorHAnsi" w:cstheme="minorBidi"/>
              <w:b w:val="0"/>
              <w:bCs/>
              <w:noProof/>
              <w:sz w:val="22"/>
            </w:rPr>
          </w:pPr>
          <w:hyperlink w:anchor="_Toc45829967" w:history="1">
            <w:r w:rsidR="008E711C" w:rsidRPr="008E711C">
              <w:rPr>
                <w:rStyle w:val="Hyperlink"/>
                <w:b w:val="0"/>
                <w:bCs/>
                <w:noProof/>
                <w:color w:val="auto"/>
              </w:rPr>
              <w:t>1.1.1.</w:t>
            </w:r>
            <w:r w:rsidR="008E711C" w:rsidRPr="008E711C">
              <w:rPr>
                <w:rFonts w:asciiTheme="minorHAnsi" w:hAnsiTheme="minorHAnsi" w:cstheme="minorBidi"/>
                <w:b w:val="0"/>
                <w:bCs/>
                <w:noProof/>
                <w:sz w:val="22"/>
              </w:rPr>
              <w:tab/>
            </w:r>
            <w:r w:rsidR="008E711C" w:rsidRPr="008E711C">
              <w:rPr>
                <w:rStyle w:val="Hyperlink"/>
                <w:b w:val="0"/>
                <w:bCs/>
                <w:noProof/>
                <w:color w:val="auto"/>
              </w:rPr>
              <w:t>Giới thiệu sơ lược về cửa hàng KFC đầu tiên trên thế giới</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67 \h </w:instrText>
            </w:r>
            <w:r w:rsidR="008E711C" w:rsidRPr="008E711C">
              <w:rPr>
                <w:b w:val="0"/>
                <w:bCs/>
                <w:noProof/>
                <w:webHidden/>
              </w:rPr>
            </w:r>
            <w:r w:rsidR="008E711C" w:rsidRPr="008E711C">
              <w:rPr>
                <w:b w:val="0"/>
                <w:bCs/>
                <w:noProof/>
                <w:webHidden/>
              </w:rPr>
              <w:fldChar w:fldCharType="separate"/>
            </w:r>
            <w:r w:rsidR="00DB2EE2">
              <w:rPr>
                <w:b w:val="0"/>
                <w:bCs/>
                <w:noProof/>
                <w:webHidden/>
              </w:rPr>
              <w:t>1</w:t>
            </w:r>
            <w:r w:rsidR="008E711C" w:rsidRPr="008E711C">
              <w:rPr>
                <w:b w:val="0"/>
                <w:bCs/>
                <w:noProof/>
                <w:webHidden/>
              </w:rPr>
              <w:fldChar w:fldCharType="end"/>
            </w:r>
          </w:hyperlink>
        </w:p>
        <w:p w14:paraId="2070A5F7" w14:textId="723A48BC" w:rsidR="008E711C" w:rsidRPr="008E711C" w:rsidRDefault="0006792D">
          <w:pPr>
            <w:pStyle w:val="TOC3"/>
            <w:rPr>
              <w:rFonts w:asciiTheme="minorHAnsi" w:hAnsiTheme="minorHAnsi" w:cstheme="minorBidi"/>
              <w:b w:val="0"/>
              <w:bCs/>
              <w:noProof/>
              <w:sz w:val="22"/>
            </w:rPr>
          </w:pPr>
          <w:hyperlink w:anchor="_Toc45829968" w:history="1">
            <w:r w:rsidR="008E711C" w:rsidRPr="008E711C">
              <w:rPr>
                <w:rStyle w:val="Hyperlink"/>
                <w:b w:val="0"/>
                <w:bCs/>
                <w:noProof/>
                <w:color w:val="auto"/>
              </w:rPr>
              <w:t>1.1.1.1.</w:t>
            </w:r>
            <w:r w:rsidR="008E711C" w:rsidRPr="008E711C">
              <w:rPr>
                <w:rFonts w:asciiTheme="minorHAnsi" w:hAnsiTheme="minorHAnsi" w:cstheme="minorBidi"/>
                <w:b w:val="0"/>
                <w:bCs/>
                <w:noProof/>
                <w:sz w:val="22"/>
              </w:rPr>
              <w:tab/>
            </w:r>
            <w:r w:rsidR="008E711C" w:rsidRPr="008E711C">
              <w:rPr>
                <w:rStyle w:val="Hyperlink"/>
                <w:b w:val="0"/>
                <w:bCs/>
                <w:noProof/>
                <w:color w:val="auto"/>
              </w:rPr>
              <w:t>Quá trình hình thành nhà hàng KFC đầu tiên trên thế giới</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68 \h </w:instrText>
            </w:r>
            <w:r w:rsidR="008E711C" w:rsidRPr="008E711C">
              <w:rPr>
                <w:b w:val="0"/>
                <w:bCs/>
                <w:noProof/>
                <w:webHidden/>
              </w:rPr>
            </w:r>
            <w:r w:rsidR="008E711C" w:rsidRPr="008E711C">
              <w:rPr>
                <w:b w:val="0"/>
                <w:bCs/>
                <w:noProof/>
                <w:webHidden/>
              </w:rPr>
              <w:fldChar w:fldCharType="separate"/>
            </w:r>
            <w:r w:rsidR="00DB2EE2">
              <w:rPr>
                <w:b w:val="0"/>
                <w:bCs/>
                <w:noProof/>
                <w:webHidden/>
              </w:rPr>
              <w:t>1</w:t>
            </w:r>
            <w:r w:rsidR="008E711C" w:rsidRPr="008E711C">
              <w:rPr>
                <w:b w:val="0"/>
                <w:bCs/>
                <w:noProof/>
                <w:webHidden/>
              </w:rPr>
              <w:fldChar w:fldCharType="end"/>
            </w:r>
          </w:hyperlink>
        </w:p>
        <w:p w14:paraId="1C9BB672" w14:textId="0245BE52" w:rsidR="008E711C" w:rsidRPr="008E711C" w:rsidRDefault="0006792D">
          <w:pPr>
            <w:pStyle w:val="TOC3"/>
            <w:rPr>
              <w:rFonts w:asciiTheme="minorHAnsi" w:hAnsiTheme="minorHAnsi" w:cstheme="minorBidi"/>
              <w:b w:val="0"/>
              <w:bCs/>
              <w:noProof/>
              <w:sz w:val="22"/>
            </w:rPr>
          </w:pPr>
          <w:hyperlink w:anchor="_Toc45829969" w:history="1">
            <w:r w:rsidR="008E711C" w:rsidRPr="008E711C">
              <w:rPr>
                <w:rStyle w:val="Hyperlink"/>
                <w:b w:val="0"/>
                <w:bCs/>
                <w:noProof/>
                <w:color w:val="auto"/>
              </w:rPr>
              <w:t>1.1.1.2.</w:t>
            </w:r>
            <w:r w:rsidR="008E711C" w:rsidRPr="008E711C">
              <w:rPr>
                <w:rFonts w:asciiTheme="minorHAnsi" w:hAnsiTheme="minorHAnsi" w:cstheme="minorBidi"/>
                <w:b w:val="0"/>
                <w:bCs/>
                <w:noProof/>
                <w:sz w:val="22"/>
              </w:rPr>
              <w:tab/>
            </w:r>
            <w:r w:rsidR="008E711C" w:rsidRPr="008E711C">
              <w:rPr>
                <w:rStyle w:val="Hyperlink"/>
                <w:b w:val="0"/>
                <w:bCs/>
                <w:noProof/>
                <w:color w:val="auto"/>
              </w:rPr>
              <w:t>Mô hình kinh doanh thức ăn nhanh được đưa vào Việt Na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69 \h </w:instrText>
            </w:r>
            <w:r w:rsidR="008E711C" w:rsidRPr="008E711C">
              <w:rPr>
                <w:b w:val="0"/>
                <w:bCs/>
                <w:noProof/>
                <w:webHidden/>
              </w:rPr>
            </w:r>
            <w:r w:rsidR="008E711C" w:rsidRPr="008E711C">
              <w:rPr>
                <w:b w:val="0"/>
                <w:bCs/>
                <w:noProof/>
                <w:webHidden/>
              </w:rPr>
              <w:fldChar w:fldCharType="separate"/>
            </w:r>
            <w:r w:rsidR="00DB2EE2">
              <w:rPr>
                <w:b w:val="0"/>
                <w:bCs/>
                <w:noProof/>
                <w:webHidden/>
              </w:rPr>
              <w:t>4</w:t>
            </w:r>
            <w:r w:rsidR="008E711C" w:rsidRPr="008E711C">
              <w:rPr>
                <w:b w:val="0"/>
                <w:bCs/>
                <w:noProof/>
                <w:webHidden/>
              </w:rPr>
              <w:fldChar w:fldCharType="end"/>
            </w:r>
          </w:hyperlink>
        </w:p>
        <w:p w14:paraId="1CB2F25B" w14:textId="306DBD21" w:rsidR="008E711C" w:rsidRPr="008E711C" w:rsidRDefault="0006792D" w:rsidP="008E711C">
          <w:pPr>
            <w:pStyle w:val="TOC1"/>
            <w:rPr>
              <w:rFonts w:asciiTheme="minorHAnsi" w:hAnsiTheme="minorHAnsi" w:cstheme="minorBidi"/>
              <w:b w:val="0"/>
              <w:bCs/>
              <w:color w:val="auto"/>
              <w:sz w:val="22"/>
            </w:rPr>
          </w:pPr>
          <w:hyperlink w:anchor="_Toc45829970" w:history="1">
            <w:r w:rsidR="008E711C" w:rsidRPr="008E711C">
              <w:rPr>
                <w:rStyle w:val="Hyperlink"/>
                <w:b w:val="0"/>
                <w:bCs/>
                <w:color w:val="auto"/>
              </w:rPr>
              <w:t>1.2.</w:t>
            </w:r>
            <w:r w:rsidR="008E711C" w:rsidRPr="008E711C">
              <w:rPr>
                <w:rFonts w:asciiTheme="minorHAnsi" w:hAnsiTheme="minorHAnsi" w:cstheme="minorBidi"/>
                <w:b w:val="0"/>
                <w:bCs/>
                <w:color w:val="auto"/>
                <w:sz w:val="22"/>
              </w:rPr>
              <w:tab/>
            </w:r>
            <w:r w:rsidR="008E711C" w:rsidRPr="008E711C">
              <w:rPr>
                <w:rStyle w:val="Hyperlink"/>
                <w:b w:val="0"/>
                <w:bCs/>
                <w:color w:val="auto"/>
              </w:rPr>
              <w:t>Tổng quan về công ty liên doanh tnhh kfc việt nam</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0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4</w:t>
            </w:r>
            <w:r w:rsidR="008E711C" w:rsidRPr="008E711C">
              <w:rPr>
                <w:b w:val="0"/>
                <w:bCs/>
                <w:webHidden/>
                <w:color w:val="auto"/>
              </w:rPr>
              <w:fldChar w:fldCharType="end"/>
            </w:r>
          </w:hyperlink>
        </w:p>
        <w:p w14:paraId="180856B7" w14:textId="20C2CE59" w:rsidR="008E711C" w:rsidRPr="008E711C" w:rsidRDefault="0006792D" w:rsidP="008E711C">
          <w:pPr>
            <w:pStyle w:val="TOC1"/>
            <w:rPr>
              <w:rFonts w:asciiTheme="minorHAnsi" w:hAnsiTheme="minorHAnsi" w:cstheme="minorBidi"/>
              <w:b w:val="0"/>
              <w:bCs/>
              <w:color w:val="auto"/>
              <w:sz w:val="22"/>
            </w:rPr>
          </w:pPr>
          <w:hyperlink w:anchor="_Toc45829971" w:history="1">
            <w:r w:rsidR="008E711C" w:rsidRPr="008E711C">
              <w:rPr>
                <w:rStyle w:val="Hyperlink"/>
                <w:b w:val="0"/>
                <w:bCs/>
                <w:color w:val="auto"/>
              </w:rPr>
              <w:t>1.3.</w:t>
            </w:r>
            <w:r w:rsidR="008E711C" w:rsidRPr="008E711C">
              <w:rPr>
                <w:rFonts w:asciiTheme="minorHAnsi" w:hAnsiTheme="minorHAnsi" w:cstheme="minorBidi"/>
                <w:b w:val="0"/>
                <w:bCs/>
                <w:color w:val="auto"/>
                <w:sz w:val="22"/>
              </w:rPr>
              <w:tab/>
            </w:r>
            <w:r w:rsidR="008E711C" w:rsidRPr="008E711C">
              <w:rPr>
                <w:rStyle w:val="Hyperlink"/>
                <w:b w:val="0"/>
                <w:bCs/>
                <w:color w:val="auto"/>
              </w:rPr>
              <w:t>Lý do hình thành đồ án</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1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9</w:t>
            </w:r>
            <w:r w:rsidR="008E711C" w:rsidRPr="008E711C">
              <w:rPr>
                <w:b w:val="0"/>
                <w:bCs/>
                <w:webHidden/>
                <w:color w:val="auto"/>
              </w:rPr>
              <w:fldChar w:fldCharType="end"/>
            </w:r>
          </w:hyperlink>
        </w:p>
        <w:p w14:paraId="12F3732A" w14:textId="0FD844AA" w:rsidR="008E711C" w:rsidRPr="008E711C" w:rsidRDefault="0006792D" w:rsidP="008E711C">
          <w:pPr>
            <w:pStyle w:val="TOC1"/>
            <w:rPr>
              <w:rFonts w:asciiTheme="minorHAnsi" w:hAnsiTheme="minorHAnsi" w:cstheme="minorBidi"/>
              <w:b w:val="0"/>
              <w:bCs/>
              <w:color w:val="auto"/>
              <w:sz w:val="22"/>
            </w:rPr>
          </w:pPr>
          <w:hyperlink w:anchor="_Toc45829972" w:history="1">
            <w:r w:rsidR="008E711C" w:rsidRPr="008E711C">
              <w:rPr>
                <w:rStyle w:val="Hyperlink"/>
                <w:rFonts w:eastAsia="Calibri"/>
                <w:b w:val="0"/>
                <w:bCs/>
                <w:color w:val="auto"/>
              </w:rPr>
              <w:t>1.4.</w:t>
            </w:r>
            <w:r w:rsidR="008E711C" w:rsidRPr="008E711C">
              <w:rPr>
                <w:rFonts w:asciiTheme="minorHAnsi" w:hAnsiTheme="minorHAnsi" w:cstheme="minorBidi"/>
                <w:b w:val="0"/>
                <w:bCs/>
                <w:color w:val="auto"/>
                <w:sz w:val="22"/>
              </w:rPr>
              <w:tab/>
            </w:r>
            <w:r w:rsidR="008E711C" w:rsidRPr="008E711C">
              <w:rPr>
                <w:rStyle w:val="Hyperlink"/>
                <w:rFonts w:eastAsia="Calibri"/>
                <w:b w:val="0"/>
                <w:bCs/>
                <w:color w:val="auto"/>
                <w:shd w:val="clear" w:color="auto" w:fill="FFFFFF"/>
              </w:rPr>
              <w:t>Mục tiêu của đề tài</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2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0</w:t>
            </w:r>
            <w:r w:rsidR="008E711C" w:rsidRPr="008E711C">
              <w:rPr>
                <w:b w:val="0"/>
                <w:bCs/>
                <w:webHidden/>
                <w:color w:val="auto"/>
              </w:rPr>
              <w:fldChar w:fldCharType="end"/>
            </w:r>
          </w:hyperlink>
        </w:p>
        <w:p w14:paraId="2095CD14" w14:textId="7BCB73A3" w:rsidR="008E711C" w:rsidRPr="008E711C" w:rsidRDefault="0006792D" w:rsidP="008E711C">
          <w:pPr>
            <w:pStyle w:val="TOC1"/>
            <w:rPr>
              <w:rFonts w:asciiTheme="minorHAnsi" w:hAnsiTheme="minorHAnsi" w:cstheme="minorBidi"/>
              <w:b w:val="0"/>
              <w:bCs/>
              <w:color w:val="auto"/>
              <w:sz w:val="22"/>
            </w:rPr>
          </w:pPr>
          <w:hyperlink w:anchor="_Toc45829973" w:history="1">
            <w:r w:rsidR="008E711C" w:rsidRPr="008E711C">
              <w:rPr>
                <w:rStyle w:val="Hyperlink"/>
                <w:rFonts w:eastAsia="Calibri"/>
                <w:b w:val="0"/>
                <w:bCs/>
                <w:color w:val="auto"/>
              </w:rPr>
              <w:t>1.5.</w:t>
            </w:r>
            <w:r w:rsidR="008E711C" w:rsidRPr="008E711C">
              <w:rPr>
                <w:rFonts w:asciiTheme="minorHAnsi" w:hAnsiTheme="minorHAnsi" w:cstheme="minorBidi"/>
                <w:b w:val="0"/>
                <w:bCs/>
                <w:color w:val="auto"/>
                <w:sz w:val="22"/>
              </w:rPr>
              <w:tab/>
            </w:r>
            <w:r w:rsidR="008E711C" w:rsidRPr="008E711C">
              <w:rPr>
                <w:rStyle w:val="Hyperlink"/>
                <w:rFonts w:eastAsia="Calibri"/>
                <w:b w:val="0"/>
                <w:bCs/>
                <w:color w:val="auto"/>
              </w:rPr>
              <w:t>Nội Dung Của Đề TÀI</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3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1</w:t>
            </w:r>
            <w:r w:rsidR="008E711C" w:rsidRPr="008E711C">
              <w:rPr>
                <w:b w:val="0"/>
                <w:bCs/>
                <w:webHidden/>
                <w:color w:val="auto"/>
              </w:rPr>
              <w:fldChar w:fldCharType="end"/>
            </w:r>
          </w:hyperlink>
        </w:p>
        <w:p w14:paraId="2DE9424C" w14:textId="35E46885" w:rsidR="008E711C" w:rsidRPr="008E711C" w:rsidRDefault="0006792D" w:rsidP="008E711C">
          <w:pPr>
            <w:pStyle w:val="TOC1"/>
            <w:rPr>
              <w:rFonts w:asciiTheme="minorHAnsi" w:hAnsiTheme="minorHAnsi" w:cstheme="minorBidi"/>
              <w:b w:val="0"/>
              <w:bCs/>
              <w:color w:val="auto"/>
              <w:sz w:val="22"/>
            </w:rPr>
          </w:pPr>
          <w:hyperlink w:anchor="_Toc45829974" w:history="1">
            <w:r w:rsidR="008E711C" w:rsidRPr="008E711C">
              <w:rPr>
                <w:rStyle w:val="Hyperlink"/>
                <w:rFonts w:eastAsia="Calibri"/>
                <w:b w:val="0"/>
                <w:bCs/>
                <w:color w:val="auto"/>
              </w:rPr>
              <w:t>1.6.</w:t>
            </w:r>
            <w:r w:rsidR="008E711C" w:rsidRPr="008E711C">
              <w:rPr>
                <w:rFonts w:asciiTheme="minorHAnsi" w:hAnsiTheme="minorHAnsi" w:cstheme="minorBidi"/>
                <w:b w:val="0"/>
                <w:bCs/>
                <w:color w:val="auto"/>
                <w:sz w:val="22"/>
              </w:rPr>
              <w:tab/>
            </w:r>
            <w:r w:rsidR="008E711C" w:rsidRPr="008E711C">
              <w:rPr>
                <w:rStyle w:val="Hyperlink"/>
                <w:b w:val="0"/>
                <w:bCs/>
                <w:color w:val="auto"/>
              </w:rPr>
              <w:t>Đối tượng và phạm vi xây dựng đề tài</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4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1</w:t>
            </w:r>
            <w:r w:rsidR="008E711C" w:rsidRPr="008E711C">
              <w:rPr>
                <w:b w:val="0"/>
                <w:bCs/>
                <w:webHidden/>
                <w:color w:val="auto"/>
              </w:rPr>
              <w:fldChar w:fldCharType="end"/>
            </w:r>
          </w:hyperlink>
        </w:p>
        <w:p w14:paraId="68A122C4" w14:textId="5CA3C1E2" w:rsidR="008E711C" w:rsidRPr="008E711C" w:rsidRDefault="0006792D" w:rsidP="008E711C">
          <w:pPr>
            <w:pStyle w:val="TOC1"/>
            <w:rPr>
              <w:rFonts w:asciiTheme="minorHAnsi" w:hAnsiTheme="minorHAnsi" w:cstheme="minorBidi"/>
              <w:b w:val="0"/>
              <w:bCs/>
              <w:color w:val="auto"/>
              <w:sz w:val="22"/>
            </w:rPr>
          </w:pPr>
          <w:hyperlink w:anchor="_Toc45829975" w:history="1">
            <w:r w:rsidR="008E711C" w:rsidRPr="008E711C">
              <w:rPr>
                <w:rStyle w:val="Hyperlink"/>
                <w:b w:val="0"/>
                <w:bCs/>
                <w:color w:val="auto"/>
                <w:lang w:val="vi-VN"/>
              </w:rPr>
              <w:t>CHƯƠNG 2: CƠ SỞ LÝ THUYẾT</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5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3</w:t>
            </w:r>
            <w:r w:rsidR="008E711C" w:rsidRPr="008E711C">
              <w:rPr>
                <w:b w:val="0"/>
                <w:bCs/>
                <w:webHidden/>
                <w:color w:val="auto"/>
              </w:rPr>
              <w:fldChar w:fldCharType="end"/>
            </w:r>
          </w:hyperlink>
        </w:p>
        <w:p w14:paraId="08BFAC26" w14:textId="0D9939C0" w:rsidR="008E711C" w:rsidRPr="008E711C" w:rsidRDefault="0006792D" w:rsidP="008E711C">
          <w:pPr>
            <w:pStyle w:val="TOC1"/>
            <w:rPr>
              <w:rFonts w:asciiTheme="minorHAnsi" w:hAnsiTheme="minorHAnsi" w:cstheme="minorBidi"/>
              <w:b w:val="0"/>
              <w:bCs/>
              <w:color w:val="auto"/>
              <w:sz w:val="22"/>
            </w:rPr>
          </w:pPr>
          <w:hyperlink w:anchor="_Toc45829977" w:history="1">
            <w:r w:rsidR="008E711C" w:rsidRPr="008E711C">
              <w:rPr>
                <w:rStyle w:val="Hyperlink"/>
                <w:b w:val="0"/>
                <w:bCs/>
                <w:color w:val="auto"/>
              </w:rPr>
              <w:t>2.1.</w:t>
            </w:r>
            <w:r w:rsidR="008E711C" w:rsidRPr="008E711C">
              <w:rPr>
                <w:rFonts w:asciiTheme="minorHAnsi" w:hAnsiTheme="minorHAnsi" w:cstheme="minorBidi"/>
                <w:b w:val="0"/>
                <w:bCs/>
                <w:color w:val="auto"/>
                <w:sz w:val="22"/>
              </w:rPr>
              <w:tab/>
            </w:r>
            <w:r w:rsidR="008E711C" w:rsidRPr="008E711C">
              <w:rPr>
                <w:rStyle w:val="Hyperlink"/>
                <w:b w:val="0"/>
                <w:bCs/>
                <w:color w:val="auto"/>
                <w:lang w:val="vi-VN"/>
              </w:rPr>
              <w:t>Tổng</w:t>
            </w:r>
            <w:r w:rsidR="008E711C" w:rsidRPr="008E711C">
              <w:rPr>
                <w:rStyle w:val="Hyperlink"/>
                <w:b w:val="0"/>
                <w:bCs/>
                <w:color w:val="auto"/>
              </w:rPr>
              <w:t xml:space="preserve"> quan về nhân sự</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77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3</w:t>
            </w:r>
            <w:r w:rsidR="008E711C" w:rsidRPr="008E711C">
              <w:rPr>
                <w:b w:val="0"/>
                <w:bCs/>
                <w:webHidden/>
                <w:color w:val="auto"/>
              </w:rPr>
              <w:fldChar w:fldCharType="end"/>
            </w:r>
          </w:hyperlink>
        </w:p>
        <w:p w14:paraId="3C3BD358" w14:textId="737F6440" w:rsidR="008E711C" w:rsidRPr="008E711C" w:rsidRDefault="0006792D">
          <w:pPr>
            <w:pStyle w:val="TOC2"/>
            <w:rPr>
              <w:rFonts w:asciiTheme="minorHAnsi" w:hAnsiTheme="minorHAnsi" w:cstheme="minorBidi"/>
              <w:b w:val="0"/>
              <w:bCs/>
              <w:noProof/>
              <w:sz w:val="22"/>
            </w:rPr>
          </w:pPr>
          <w:hyperlink w:anchor="_Toc45829978" w:history="1">
            <w:r w:rsidR="008E711C" w:rsidRPr="008E711C">
              <w:rPr>
                <w:rStyle w:val="Hyperlink"/>
                <w:b w:val="0"/>
                <w:bCs/>
                <w:noProof/>
                <w:color w:val="auto"/>
                <w:lang w:val="vi-VN"/>
              </w:rPr>
              <w:t>2.1.1.</w:t>
            </w:r>
            <w:r w:rsidR="008E711C" w:rsidRPr="008E711C">
              <w:rPr>
                <w:rFonts w:asciiTheme="minorHAnsi" w:hAnsiTheme="minorHAnsi" w:cstheme="minorBidi"/>
                <w:b w:val="0"/>
                <w:bCs/>
                <w:noProof/>
                <w:sz w:val="22"/>
              </w:rPr>
              <w:tab/>
            </w:r>
            <w:r w:rsidR="008E711C" w:rsidRPr="008E711C">
              <w:rPr>
                <w:rStyle w:val="Hyperlink"/>
                <w:b w:val="0"/>
                <w:bCs/>
                <w:noProof/>
                <w:color w:val="auto"/>
                <w:lang w:val="vi-VN"/>
              </w:rPr>
              <w:t>Khái niệm về người lao độ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78 \h </w:instrText>
            </w:r>
            <w:r w:rsidR="008E711C" w:rsidRPr="008E711C">
              <w:rPr>
                <w:b w:val="0"/>
                <w:bCs/>
                <w:noProof/>
                <w:webHidden/>
              </w:rPr>
            </w:r>
            <w:r w:rsidR="008E711C" w:rsidRPr="008E711C">
              <w:rPr>
                <w:b w:val="0"/>
                <w:bCs/>
                <w:noProof/>
                <w:webHidden/>
              </w:rPr>
              <w:fldChar w:fldCharType="separate"/>
            </w:r>
            <w:r w:rsidR="00DB2EE2">
              <w:rPr>
                <w:b w:val="0"/>
                <w:bCs/>
                <w:noProof/>
                <w:webHidden/>
              </w:rPr>
              <w:t>13</w:t>
            </w:r>
            <w:r w:rsidR="008E711C" w:rsidRPr="008E711C">
              <w:rPr>
                <w:b w:val="0"/>
                <w:bCs/>
                <w:noProof/>
                <w:webHidden/>
              </w:rPr>
              <w:fldChar w:fldCharType="end"/>
            </w:r>
          </w:hyperlink>
        </w:p>
        <w:p w14:paraId="5E27B0E2" w14:textId="21FE90B0" w:rsidR="008E711C" w:rsidRPr="008E711C" w:rsidRDefault="0006792D">
          <w:pPr>
            <w:pStyle w:val="TOC2"/>
            <w:rPr>
              <w:rFonts w:asciiTheme="minorHAnsi" w:hAnsiTheme="minorHAnsi" w:cstheme="minorBidi"/>
              <w:b w:val="0"/>
              <w:bCs/>
              <w:noProof/>
              <w:sz w:val="22"/>
            </w:rPr>
          </w:pPr>
          <w:hyperlink w:anchor="_Toc45829979" w:history="1">
            <w:r w:rsidR="008E711C" w:rsidRPr="008E711C">
              <w:rPr>
                <w:rStyle w:val="Hyperlink"/>
                <w:b w:val="0"/>
                <w:bCs/>
                <w:noProof/>
                <w:color w:val="auto"/>
                <w:lang w:val="vi-VN"/>
              </w:rPr>
              <w:t>2.1.2.</w:t>
            </w:r>
            <w:r w:rsidR="008E711C" w:rsidRPr="008E711C">
              <w:rPr>
                <w:rFonts w:asciiTheme="minorHAnsi" w:hAnsiTheme="minorHAnsi" w:cstheme="minorBidi"/>
                <w:b w:val="0"/>
                <w:bCs/>
                <w:noProof/>
                <w:sz w:val="22"/>
              </w:rPr>
              <w:tab/>
            </w:r>
            <w:r w:rsidR="008E711C" w:rsidRPr="008E711C">
              <w:rPr>
                <w:rStyle w:val="Hyperlink"/>
                <w:b w:val="0"/>
                <w:bCs/>
                <w:noProof/>
                <w:color w:val="auto"/>
              </w:rPr>
              <w:t>Khái niệm về quản trị nhân sự</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79 \h </w:instrText>
            </w:r>
            <w:r w:rsidR="008E711C" w:rsidRPr="008E711C">
              <w:rPr>
                <w:b w:val="0"/>
                <w:bCs/>
                <w:noProof/>
                <w:webHidden/>
              </w:rPr>
            </w:r>
            <w:r w:rsidR="008E711C" w:rsidRPr="008E711C">
              <w:rPr>
                <w:b w:val="0"/>
                <w:bCs/>
                <w:noProof/>
                <w:webHidden/>
              </w:rPr>
              <w:fldChar w:fldCharType="separate"/>
            </w:r>
            <w:r w:rsidR="00DB2EE2">
              <w:rPr>
                <w:b w:val="0"/>
                <w:bCs/>
                <w:noProof/>
                <w:webHidden/>
              </w:rPr>
              <w:t>13</w:t>
            </w:r>
            <w:r w:rsidR="008E711C" w:rsidRPr="008E711C">
              <w:rPr>
                <w:b w:val="0"/>
                <w:bCs/>
                <w:noProof/>
                <w:webHidden/>
              </w:rPr>
              <w:fldChar w:fldCharType="end"/>
            </w:r>
          </w:hyperlink>
        </w:p>
        <w:p w14:paraId="33B9A6BE" w14:textId="5AEFF5E5" w:rsidR="008E711C" w:rsidRPr="008E711C" w:rsidRDefault="0006792D" w:rsidP="008E711C">
          <w:pPr>
            <w:pStyle w:val="TOC1"/>
            <w:rPr>
              <w:rFonts w:asciiTheme="minorHAnsi" w:hAnsiTheme="minorHAnsi" w:cstheme="minorBidi"/>
              <w:b w:val="0"/>
              <w:bCs/>
              <w:color w:val="auto"/>
              <w:sz w:val="22"/>
            </w:rPr>
          </w:pPr>
          <w:hyperlink w:anchor="_Toc45829980" w:history="1">
            <w:r w:rsidR="008E711C" w:rsidRPr="008E711C">
              <w:rPr>
                <w:rStyle w:val="Hyperlink"/>
                <w:b w:val="0"/>
                <w:bCs/>
                <w:color w:val="auto"/>
              </w:rPr>
              <w:t>2.2.</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tiền lương</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80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3</w:t>
            </w:r>
            <w:r w:rsidR="008E711C" w:rsidRPr="008E711C">
              <w:rPr>
                <w:b w:val="0"/>
                <w:bCs/>
                <w:webHidden/>
                <w:color w:val="auto"/>
              </w:rPr>
              <w:fldChar w:fldCharType="end"/>
            </w:r>
          </w:hyperlink>
        </w:p>
        <w:p w14:paraId="743E9C4A" w14:textId="590E1036" w:rsidR="008E711C" w:rsidRPr="008E711C" w:rsidRDefault="0006792D">
          <w:pPr>
            <w:pStyle w:val="TOC2"/>
            <w:rPr>
              <w:rFonts w:asciiTheme="minorHAnsi" w:hAnsiTheme="minorHAnsi" w:cstheme="minorBidi"/>
              <w:b w:val="0"/>
              <w:bCs/>
              <w:noProof/>
              <w:sz w:val="22"/>
            </w:rPr>
          </w:pPr>
          <w:hyperlink w:anchor="_Toc45829981" w:history="1">
            <w:r w:rsidR="008E711C" w:rsidRPr="008E711C">
              <w:rPr>
                <w:rStyle w:val="Hyperlink"/>
                <w:b w:val="0"/>
                <w:bCs/>
                <w:noProof/>
                <w:color w:val="auto"/>
                <w:lang w:val="vi-VN"/>
              </w:rPr>
              <w:t>2.2.1.</w:t>
            </w:r>
            <w:r w:rsidR="008E711C" w:rsidRPr="008E711C">
              <w:rPr>
                <w:rFonts w:asciiTheme="minorHAnsi" w:hAnsiTheme="minorHAnsi" w:cstheme="minorBidi"/>
                <w:b w:val="0"/>
                <w:bCs/>
                <w:noProof/>
                <w:sz w:val="22"/>
              </w:rPr>
              <w:tab/>
            </w:r>
            <w:r w:rsidR="008E711C" w:rsidRPr="008E711C">
              <w:rPr>
                <w:rStyle w:val="Hyperlink"/>
                <w:b w:val="0"/>
                <w:bCs/>
                <w:noProof/>
                <w:color w:val="auto"/>
                <w:lang w:val="vi-VN"/>
              </w:rPr>
              <w:t>Khái niệm về tiền lươ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81 \h </w:instrText>
            </w:r>
            <w:r w:rsidR="008E711C" w:rsidRPr="008E711C">
              <w:rPr>
                <w:b w:val="0"/>
                <w:bCs/>
                <w:noProof/>
                <w:webHidden/>
              </w:rPr>
            </w:r>
            <w:r w:rsidR="008E711C" w:rsidRPr="008E711C">
              <w:rPr>
                <w:b w:val="0"/>
                <w:bCs/>
                <w:noProof/>
                <w:webHidden/>
              </w:rPr>
              <w:fldChar w:fldCharType="separate"/>
            </w:r>
            <w:r w:rsidR="00DB2EE2">
              <w:rPr>
                <w:b w:val="0"/>
                <w:bCs/>
                <w:noProof/>
                <w:webHidden/>
              </w:rPr>
              <w:t>13</w:t>
            </w:r>
            <w:r w:rsidR="008E711C" w:rsidRPr="008E711C">
              <w:rPr>
                <w:b w:val="0"/>
                <w:bCs/>
                <w:noProof/>
                <w:webHidden/>
              </w:rPr>
              <w:fldChar w:fldCharType="end"/>
            </w:r>
          </w:hyperlink>
        </w:p>
        <w:p w14:paraId="20FEB7D9" w14:textId="4A468397" w:rsidR="008E711C" w:rsidRPr="008E711C" w:rsidRDefault="0006792D">
          <w:pPr>
            <w:pStyle w:val="TOC2"/>
            <w:rPr>
              <w:rFonts w:asciiTheme="minorHAnsi" w:hAnsiTheme="minorHAnsi" w:cstheme="minorBidi"/>
              <w:b w:val="0"/>
              <w:bCs/>
              <w:noProof/>
              <w:sz w:val="22"/>
            </w:rPr>
          </w:pPr>
          <w:hyperlink w:anchor="_Toc45829982" w:history="1">
            <w:r w:rsidR="008E711C" w:rsidRPr="008E711C">
              <w:rPr>
                <w:rStyle w:val="Hyperlink"/>
                <w:rFonts w:eastAsia="Calibri"/>
                <w:b w:val="0"/>
                <w:bCs/>
                <w:noProof/>
                <w:color w:val="auto"/>
                <w:lang w:val="vi-VN"/>
              </w:rPr>
              <w:t>2.2.2.</w:t>
            </w:r>
            <w:r w:rsidR="008E711C" w:rsidRPr="008E711C">
              <w:rPr>
                <w:rFonts w:asciiTheme="minorHAnsi" w:hAnsiTheme="minorHAnsi" w:cstheme="minorBidi"/>
                <w:b w:val="0"/>
                <w:bCs/>
                <w:noProof/>
                <w:sz w:val="22"/>
              </w:rPr>
              <w:tab/>
            </w:r>
            <w:r w:rsidR="008E711C" w:rsidRPr="008E711C">
              <w:rPr>
                <w:rStyle w:val="Hyperlink"/>
                <w:rFonts w:eastAsia="Calibri"/>
                <w:b w:val="0"/>
                <w:bCs/>
                <w:noProof/>
                <w:color w:val="auto"/>
                <w:lang w:val="vi-VN"/>
              </w:rPr>
              <w:t>Các khoản trích theo lươ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82 \h </w:instrText>
            </w:r>
            <w:r w:rsidR="008E711C" w:rsidRPr="008E711C">
              <w:rPr>
                <w:b w:val="0"/>
                <w:bCs/>
                <w:noProof/>
                <w:webHidden/>
              </w:rPr>
            </w:r>
            <w:r w:rsidR="008E711C" w:rsidRPr="008E711C">
              <w:rPr>
                <w:b w:val="0"/>
                <w:bCs/>
                <w:noProof/>
                <w:webHidden/>
              </w:rPr>
              <w:fldChar w:fldCharType="separate"/>
            </w:r>
            <w:r w:rsidR="00DB2EE2">
              <w:rPr>
                <w:b w:val="0"/>
                <w:bCs/>
                <w:noProof/>
                <w:webHidden/>
              </w:rPr>
              <w:t>13</w:t>
            </w:r>
            <w:r w:rsidR="008E711C" w:rsidRPr="008E711C">
              <w:rPr>
                <w:b w:val="0"/>
                <w:bCs/>
                <w:noProof/>
                <w:webHidden/>
              </w:rPr>
              <w:fldChar w:fldCharType="end"/>
            </w:r>
          </w:hyperlink>
        </w:p>
        <w:p w14:paraId="66DFC823" w14:textId="59F5576B" w:rsidR="008E711C" w:rsidRPr="008E711C" w:rsidRDefault="0006792D" w:rsidP="008E711C">
          <w:pPr>
            <w:pStyle w:val="TOC1"/>
            <w:rPr>
              <w:rFonts w:asciiTheme="minorHAnsi" w:hAnsiTheme="minorHAnsi" w:cstheme="minorBidi"/>
              <w:b w:val="0"/>
              <w:bCs/>
              <w:color w:val="auto"/>
              <w:sz w:val="22"/>
            </w:rPr>
          </w:pPr>
          <w:hyperlink w:anchor="_Toc45829983" w:history="1">
            <w:r w:rsidR="008E711C" w:rsidRPr="008E711C">
              <w:rPr>
                <w:rStyle w:val="Hyperlink"/>
                <w:rFonts w:eastAsia="Calibri"/>
                <w:b w:val="0"/>
                <w:bCs/>
                <w:color w:val="auto"/>
                <w:lang w:val="vi-VN"/>
              </w:rPr>
              <w:t>2.3.</w:t>
            </w:r>
            <w:r w:rsidR="008E711C" w:rsidRPr="008E711C">
              <w:rPr>
                <w:rFonts w:asciiTheme="minorHAnsi" w:hAnsiTheme="minorHAnsi" w:cstheme="minorBidi"/>
                <w:b w:val="0"/>
                <w:bCs/>
                <w:color w:val="auto"/>
                <w:sz w:val="22"/>
              </w:rPr>
              <w:tab/>
            </w:r>
            <w:r w:rsidR="008E711C" w:rsidRPr="008E711C">
              <w:rPr>
                <w:rStyle w:val="Hyperlink"/>
                <w:rFonts w:eastAsia="Calibri"/>
                <w:b w:val="0"/>
                <w:bCs/>
                <w:color w:val="auto"/>
                <w:lang w:val="vi-VN"/>
              </w:rPr>
              <w:t>Cách tính tiền lương</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83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5</w:t>
            </w:r>
            <w:r w:rsidR="008E711C" w:rsidRPr="008E711C">
              <w:rPr>
                <w:b w:val="0"/>
                <w:bCs/>
                <w:webHidden/>
                <w:color w:val="auto"/>
              </w:rPr>
              <w:fldChar w:fldCharType="end"/>
            </w:r>
          </w:hyperlink>
        </w:p>
        <w:p w14:paraId="320DCB6B" w14:textId="6C9DE34D" w:rsidR="008E711C" w:rsidRPr="008E711C" w:rsidRDefault="0006792D">
          <w:pPr>
            <w:pStyle w:val="TOC2"/>
            <w:rPr>
              <w:rFonts w:asciiTheme="minorHAnsi" w:hAnsiTheme="minorHAnsi" w:cstheme="minorBidi"/>
              <w:b w:val="0"/>
              <w:bCs/>
              <w:noProof/>
              <w:sz w:val="22"/>
            </w:rPr>
          </w:pPr>
          <w:hyperlink w:anchor="_Toc45829984" w:history="1">
            <w:r w:rsidR="008E711C" w:rsidRPr="008E711C">
              <w:rPr>
                <w:rStyle w:val="Hyperlink"/>
                <w:rFonts w:eastAsia="Calibri"/>
                <w:b w:val="0"/>
                <w:bCs/>
                <w:noProof/>
                <w:color w:val="auto"/>
                <w:lang w:val="vi-VN"/>
              </w:rPr>
              <w:t>2.3.1.</w:t>
            </w:r>
            <w:r w:rsidR="008E711C" w:rsidRPr="008E711C">
              <w:rPr>
                <w:rFonts w:asciiTheme="minorHAnsi" w:hAnsiTheme="minorHAnsi" w:cstheme="minorBidi"/>
                <w:b w:val="0"/>
                <w:bCs/>
                <w:noProof/>
                <w:sz w:val="22"/>
              </w:rPr>
              <w:tab/>
            </w:r>
            <w:r w:rsidR="008E711C" w:rsidRPr="008E711C">
              <w:rPr>
                <w:rStyle w:val="Hyperlink"/>
                <w:rFonts w:eastAsia="Calibri"/>
                <w:b w:val="0"/>
                <w:bCs/>
                <w:noProof/>
                <w:color w:val="auto"/>
                <w:lang w:val="vi-VN"/>
              </w:rPr>
              <w:t>Tiền lương trả theo thời gian</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84 \h </w:instrText>
            </w:r>
            <w:r w:rsidR="008E711C" w:rsidRPr="008E711C">
              <w:rPr>
                <w:b w:val="0"/>
                <w:bCs/>
                <w:noProof/>
                <w:webHidden/>
              </w:rPr>
            </w:r>
            <w:r w:rsidR="008E711C" w:rsidRPr="008E711C">
              <w:rPr>
                <w:b w:val="0"/>
                <w:bCs/>
                <w:noProof/>
                <w:webHidden/>
              </w:rPr>
              <w:fldChar w:fldCharType="separate"/>
            </w:r>
            <w:r w:rsidR="00DB2EE2">
              <w:rPr>
                <w:b w:val="0"/>
                <w:bCs/>
                <w:noProof/>
                <w:webHidden/>
              </w:rPr>
              <w:t>15</w:t>
            </w:r>
            <w:r w:rsidR="008E711C" w:rsidRPr="008E711C">
              <w:rPr>
                <w:b w:val="0"/>
                <w:bCs/>
                <w:noProof/>
                <w:webHidden/>
              </w:rPr>
              <w:fldChar w:fldCharType="end"/>
            </w:r>
          </w:hyperlink>
        </w:p>
        <w:p w14:paraId="5641A681" w14:textId="4A224E76" w:rsidR="008E711C" w:rsidRPr="008E711C" w:rsidRDefault="0006792D" w:rsidP="008E711C">
          <w:pPr>
            <w:pStyle w:val="TOC1"/>
            <w:rPr>
              <w:rFonts w:asciiTheme="minorHAnsi" w:hAnsiTheme="minorHAnsi" w:cstheme="minorBidi"/>
              <w:b w:val="0"/>
              <w:bCs/>
              <w:color w:val="auto"/>
              <w:sz w:val="22"/>
            </w:rPr>
          </w:pPr>
          <w:hyperlink w:anchor="_Toc45829985" w:history="1">
            <w:r w:rsidR="008E711C" w:rsidRPr="008E711C">
              <w:rPr>
                <w:rStyle w:val="Hyperlink"/>
                <w:b w:val="0"/>
                <w:bCs/>
                <w:color w:val="auto"/>
              </w:rPr>
              <w:t>2.4.</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thuế thu nhập cá nhân</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85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6</w:t>
            </w:r>
            <w:r w:rsidR="008E711C" w:rsidRPr="008E711C">
              <w:rPr>
                <w:b w:val="0"/>
                <w:bCs/>
                <w:webHidden/>
                <w:color w:val="auto"/>
              </w:rPr>
              <w:fldChar w:fldCharType="end"/>
            </w:r>
          </w:hyperlink>
        </w:p>
        <w:p w14:paraId="2F9D8C83" w14:textId="374B0D71" w:rsidR="008E711C" w:rsidRPr="008E711C" w:rsidRDefault="0006792D">
          <w:pPr>
            <w:pStyle w:val="TOC2"/>
            <w:rPr>
              <w:rFonts w:asciiTheme="minorHAnsi" w:hAnsiTheme="minorHAnsi" w:cstheme="minorBidi"/>
              <w:b w:val="0"/>
              <w:bCs/>
              <w:noProof/>
              <w:sz w:val="22"/>
            </w:rPr>
          </w:pPr>
          <w:hyperlink w:anchor="_Toc45829986" w:history="1">
            <w:r w:rsidR="008E711C" w:rsidRPr="008E711C">
              <w:rPr>
                <w:rStyle w:val="Hyperlink"/>
                <w:b w:val="0"/>
                <w:bCs/>
                <w:noProof/>
                <w:color w:val="auto"/>
              </w:rPr>
              <w:t>2.4.1.</w:t>
            </w:r>
            <w:r w:rsidR="008E711C" w:rsidRPr="008E711C">
              <w:rPr>
                <w:rFonts w:asciiTheme="minorHAnsi" w:hAnsiTheme="minorHAnsi" w:cstheme="minorBidi"/>
                <w:b w:val="0"/>
                <w:bCs/>
                <w:noProof/>
                <w:sz w:val="22"/>
              </w:rPr>
              <w:tab/>
            </w:r>
            <w:r w:rsidR="008E711C" w:rsidRPr="008E711C">
              <w:rPr>
                <w:rStyle w:val="Hyperlink"/>
                <w:b w:val="0"/>
                <w:bCs/>
                <w:noProof/>
                <w:color w:val="auto"/>
              </w:rPr>
              <w:t>Giới thiệu về thuế thu nhập cá nhân</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86 \h </w:instrText>
            </w:r>
            <w:r w:rsidR="008E711C" w:rsidRPr="008E711C">
              <w:rPr>
                <w:b w:val="0"/>
                <w:bCs/>
                <w:noProof/>
                <w:webHidden/>
              </w:rPr>
            </w:r>
            <w:r w:rsidR="008E711C" w:rsidRPr="008E711C">
              <w:rPr>
                <w:b w:val="0"/>
                <w:bCs/>
                <w:noProof/>
                <w:webHidden/>
              </w:rPr>
              <w:fldChar w:fldCharType="separate"/>
            </w:r>
            <w:r w:rsidR="00DB2EE2">
              <w:rPr>
                <w:b w:val="0"/>
                <w:bCs/>
                <w:noProof/>
                <w:webHidden/>
              </w:rPr>
              <w:t>16</w:t>
            </w:r>
            <w:r w:rsidR="008E711C" w:rsidRPr="008E711C">
              <w:rPr>
                <w:b w:val="0"/>
                <w:bCs/>
                <w:noProof/>
                <w:webHidden/>
              </w:rPr>
              <w:fldChar w:fldCharType="end"/>
            </w:r>
          </w:hyperlink>
        </w:p>
        <w:p w14:paraId="4A245BC6" w14:textId="675EEC2D" w:rsidR="008E711C" w:rsidRPr="008E711C" w:rsidRDefault="0006792D">
          <w:pPr>
            <w:pStyle w:val="TOC2"/>
            <w:rPr>
              <w:rFonts w:asciiTheme="minorHAnsi" w:hAnsiTheme="minorHAnsi" w:cstheme="minorBidi"/>
              <w:b w:val="0"/>
              <w:bCs/>
              <w:noProof/>
              <w:sz w:val="22"/>
            </w:rPr>
          </w:pPr>
          <w:hyperlink w:anchor="_Toc45829987" w:history="1">
            <w:r w:rsidR="008E711C" w:rsidRPr="008E711C">
              <w:rPr>
                <w:rStyle w:val="Hyperlink"/>
                <w:b w:val="0"/>
                <w:bCs/>
                <w:noProof/>
                <w:color w:val="auto"/>
              </w:rPr>
              <w:t>2.4.2.</w:t>
            </w:r>
            <w:r w:rsidR="008E711C" w:rsidRPr="008E711C">
              <w:rPr>
                <w:rFonts w:asciiTheme="minorHAnsi" w:hAnsiTheme="minorHAnsi" w:cstheme="minorBidi"/>
                <w:b w:val="0"/>
                <w:bCs/>
                <w:noProof/>
                <w:sz w:val="22"/>
              </w:rPr>
              <w:tab/>
            </w:r>
            <w:r w:rsidR="008E711C" w:rsidRPr="008E711C">
              <w:rPr>
                <w:rStyle w:val="Hyperlink"/>
                <w:b w:val="0"/>
                <w:bCs/>
                <w:noProof/>
                <w:color w:val="auto"/>
              </w:rPr>
              <w:t>Cách thức tính thuế thu nhập cá nhân</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87 \h </w:instrText>
            </w:r>
            <w:r w:rsidR="008E711C" w:rsidRPr="008E711C">
              <w:rPr>
                <w:b w:val="0"/>
                <w:bCs/>
                <w:noProof/>
                <w:webHidden/>
              </w:rPr>
            </w:r>
            <w:r w:rsidR="008E711C" w:rsidRPr="008E711C">
              <w:rPr>
                <w:b w:val="0"/>
                <w:bCs/>
                <w:noProof/>
                <w:webHidden/>
              </w:rPr>
              <w:fldChar w:fldCharType="separate"/>
            </w:r>
            <w:r w:rsidR="00DB2EE2">
              <w:rPr>
                <w:b w:val="0"/>
                <w:bCs/>
                <w:noProof/>
                <w:webHidden/>
              </w:rPr>
              <w:t>17</w:t>
            </w:r>
            <w:r w:rsidR="008E711C" w:rsidRPr="008E711C">
              <w:rPr>
                <w:b w:val="0"/>
                <w:bCs/>
                <w:noProof/>
                <w:webHidden/>
              </w:rPr>
              <w:fldChar w:fldCharType="end"/>
            </w:r>
          </w:hyperlink>
        </w:p>
        <w:p w14:paraId="6FE1A121" w14:textId="30D529F1" w:rsidR="008E711C" w:rsidRPr="008E711C" w:rsidRDefault="0006792D" w:rsidP="008E711C">
          <w:pPr>
            <w:pStyle w:val="TOC1"/>
            <w:rPr>
              <w:rFonts w:asciiTheme="minorHAnsi" w:hAnsiTheme="minorHAnsi" w:cstheme="minorBidi"/>
              <w:b w:val="0"/>
              <w:bCs/>
              <w:color w:val="auto"/>
              <w:sz w:val="22"/>
            </w:rPr>
          </w:pPr>
          <w:hyperlink w:anchor="_Toc45829988" w:history="1">
            <w:r w:rsidR="008E711C" w:rsidRPr="008E711C">
              <w:rPr>
                <w:rStyle w:val="Hyperlink"/>
                <w:b w:val="0"/>
                <w:bCs/>
                <w:color w:val="auto"/>
              </w:rPr>
              <w:t>2.5.</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hệ thống thông tin quản lý (mis)</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88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18</w:t>
            </w:r>
            <w:r w:rsidR="008E711C" w:rsidRPr="008E711C">
              <w:rPr>
                <w:b w:val="0"/>
                <w:bCs/>
                <w:webHidden/>
                <w:color w:val="auto"/>
              </w:rPr>
              <w:fldChar w:fldCharType="end"/>
            </w:r>
          </w:hyperlink>
        </w:p>
        <w:p w14:paraId="3DEF65E6" w14:textId="09779073" w:rsidR="008E711C" w:rsidRPr="008E711C" w:rsidRDefault="0006792D">
          <w:pPr>
            <w:pStyle w:val="TOC2"/>
            <w:rPr>
              <w:rFonts w:asciiTheme="minorHAnsi" w:hAnsiTheme="minorHAnsi" w:cstheme="minorBidi"/>
              <w:b w:val="0"/>
              <w:bCs/>
              <w:noProof/>
              <w:sz w:val="22"/>
            </w:rPr>
          </w:pPr>
          <w:hyperlink w:anchor="_Toc45829989" w:history="1">
            <w:r w:rsidR="008E711C" w:rsidRPr="008E711C">
              <w:rPr>
                <w:rStyle w:val="Hyperlink"/>
                <w:b w:val="0"/>
                <w:bCs/>
                <w:noProof/>
                <w:color w:val="auto"/>
              </w:rPr>
              <w:t>2.5.1.</w:t>
            </w:r>
            <w:r w:rsidR="008E711C" w:rsidRPr="008E711C">
              <w:rPr>
                <w:rFonts w:asciiTheme="minorHAnsi" w:hAnsiTheme="minorHAnsi" w:cstheme="minorBidi"/>
                <w:b w:val="0"/>
                <w:bCs/>
                <w:noProof/>
                <w:sz w:val="22"/>
              </w:rPr>
              <w:tab/>
            </w:r>
            <w:r w:rsidR="008E711C" w:rsidRPr="008E711C">
              <w:rPr>
                <w:rStyle w:val="Hyperlink"/>
                <w:b w:val="0"/>
                <w:bCs/>
                <w:noProof/>
                <w:color w:val="auto"/>
              </w:rPr>
              <w:t>Định nghĩa</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89 \h </w:instrText>
            </w:r>
            <w:r w:rsidR="008E711C" w:rsidRPr="008E711C">
              <w:rPr>
                <w:b w:val="0"/>
                <w:bCs/>
                <w:noProof/>
                <w:webHidden/>
              </w:rPr>
            </w:r>
            <w:r w:rsidR="008E711C" w:rsidRPr="008E711C">
              <w:rPr>
                <w:b w:val="0"/>
                <w:bCs/>
                <w:noProof/>
                <w:webHidden/>
              </w:rPr>
              <w:fldChar w:fldCharType="separate"/>
            </w:r>
            <w:r w:rsidR="00DB2EE2">
              <w:rPr>
                <w:b w:val="0"/>
                <w:bCs/>
                <w:noProof/>
                <w:webHidden/>
              </w:rPr>
              <w:t>18</w:t>
            </w:r>
            <w:r w:rsidR="008E711C" w:rsidRPr="008E711C">
              <w:rPr>
                <w:b w:val="0"/>
                <w:bCs/>
                <w:noProof/>
                <w:webHidden/>
              </w:rPr>
              <w:fldChar w:fldCharType="end"/>
            </w:r>
          </w:hyperlink>
        </w:p>
        <w:p w14:paraId="24250C96" w14:textId="0BDCA410" w:rsidR="008E711C" w:rsidRPr="008E711C" w:rsidRDefault="0006792D">
          <w:pPr>
            <w:pStyle w:val="TOC2"/>
            <w:rPr>
              <w:rFonts w:asciiTheme="minorHAnsi" w:hAnsiTheme="minorHAnsi" w:cstheme="minorBidi"/>
              <w:b w:val="0"/>
              <w:bCs/>
              <w:noProof/>
              <w:sz w:val="22"/>
            </w:rPr>
          </w:pPr>
          <w:hyperlink w:anchor="_Toc45829990" w:history="1">
            <w:r w:rsidR="008E711C" w:rsidRPr="008E711C">
              <w:rPr>
                <w:rStyle w:val="Hyperlink"/>
                <w:b w:val="0"/>
                <w:bCs/>
                <w:noProof/>
                <w:color w:val="auto"/>
              </w:rPr>
              <w:t>2.5.2.</w:t>
            </w:r>
            <w:r w:rsidR="008E711C" w:rsidRPr="008E711C">
              <w:rPr>
                <w:rFonts w:asciiTheme="minorHAnsi" w:hAnsiTheme="minorHAnsi" w:cstheme="minorBidi"/>
                <w:b w:val="0"/>
                <w:bCs/>
                <w:noProof/>
                <w:sz w:val="22"/>
              </w:rPr>
              <w:tab/>
            </w:r>
            <w:r w:rsidR="008E711C" w:rsidRPr="008E711C">
              <w:rPr>
                <w:rStyle w:val="Hyperlink"/>
                <w:b w:val="0"/>
                <w:bCs/>
                <w:noProof/>
                <w:color w:val="auto"/>
              </w:rPr>
              <w:t>Đặc điể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0 \h </w:instrText>
            </w:r>
            <w:r w:rsidR="008E711C" w:rsidRPr="008E711C">
              <w:rPr>
                <w:b w:val="0"/>
                <w:bCs/>
                <w:noProof/>
                <w:webHidden/>
              </w:rPr>
            </w:r>
            <w:r w:rsidR="008E711C" w:rsidRPr="008E711C">
              <w:rPr>
                <w:b w:val="0"/>
                <w:bCs/>
                <w:noProof/>
                <w:webHidden/>
              </w:rPr>
              <w:fldChar w:fldCharType="separate"/>
            </w:r>
            <w:r w:rsidR="00DB2EE2">
              <w:rPr>
                <w:b w:val="0"/>
                <w:bCs/>
                <w:noProof/>
                <w:webHidden/>
              </w:rPr>
              <w:t>19</w:t>
            </w:r>
            <w:r w:rsidR="008E711C" w:rsidRPr="008E711C">
              <w:rPr>
                <w:b w:val="0"/>
                <w:bCs/>
                <w:noProof/>
                <w:webHidden/>
              </w:rPr>
              <w:fldChar w:fldCharType="end"/>
            </w:r>
          </w:hyperlink>
        </w:p>
        <w:p w14:paraId="3C609CC7" w14:textId="3F97B62D" w:rsidR="008E711C" w:rsidRPr="008E711C" w:rsidRDefault="0006792D">
          <w:pPr>
            <w:pStyle w:val="TOC2"/>
            <w:rPr>
              <w:rFonts w:asciiTheme="minorHAnsi" w:hAnsiTheme="minorHAnsi" w:cstheme="minorBidi"/>
              <w:b w:val="0"/>
              <w:bCs/>
              <w:noProof/>
              <w:sz w:val="22"/>
            </w:rPr>
          </w:pPr>
          <w:hyperlink w:anchor="_Toc45829991" w:history="1">
            <w:r w:rsidR="008E711C" w:rsidRPr="008E711C">
              <w:rPr>
                <w:rStyle w:val="Hyperlink"/>
                <w:b w:val="0"/>
                <w:bCs/>
                <w:noProof/>
                <w:color w:val="auto"/>
              </w:rPr>
              <w:t>2.5.3.</w:t>
            </w:r>
            <w:r w:rsidR="008E711C" w:rsidRPr="008E711C">
              <w:rPr>
                <w:rFonts w:asciiTheme="minorHAnsi" w:hAnsiTheme="minorHAnsi" w:cstheme="minorBidi"/>
                <w:b w:val="0"/>
                <w:bCs/>
                <w:noProof/>
                <w:sz w:val="22"/>
              </w:rPr>
              <w:tab/>
            </w:r>
            <w:r w:rsidR="008E711C" w:rsidRPr="008E711C">
              <w:rPr>
                <w:rStyle w:val="Hyperlink"/>
                <w:b w:val="0"/>
                <w:bCs/>
                <w:noProof/>
                <w:color w:val="auto"/>
              </w:rPr>
              <w:t>Các thành phần của MIS</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1 \h </w:instrText>
            </w:r>
            <w:r w:rsidR="008E711C" w:rsidRPr="008E711C">
              <w:rPr>
                <w:b w:val="0"/>
                <w:bCs/>
                <w:noProof/>
                <w:webHidden/>
              </w:rPr>
            </w:r>
            <w:r w:rsidR="008E711C" w:rsidRPr="008E711C">
              <w:rPr>
                <w:b w:val="0"/>
                <w:bCs/>
                <w:noProof/>
                <w:webHidden/>
              </w:rPr>
              <w:fldChar w:fldCharType="separate"/>
            </w:r>
            <w:r w:rsidR="00DB2EE2">
              <w:rPr>
                <w:b w:val="0"/>
                <w:bCs/>
                <w:noProof/>
                <w:webHidden/>
              </w:rPr>
              <w:t>19</w:t>
            </w:r>
            <w:r w:rsidR="008E711C" w:rsidRPr="008E711C">
              <w:rPr>
                <w:b w:val="0"/>
                <w:bCs/>
                <w:noProof/>
                <w:webHidden/>
              </w:rPr>
              <w:fldChar w:fldCharType="end"/>
            </w:r>
          </w:hyperlink>
        </w:p>
        <w:p w14:paraId="616B404E" w14:textId="1091FFE4" w:rsidR="008E711C" w:rsidRPr="008E711C" w:rsidRDefault="0006792D">
          <w:pPr>
            <w:pStyle w:val="TOC2"/>
            <w:rPr>
              <w:rFonts w:asciiTheme="minorHAnsi" w:hAnsiTheme="minorHAnsi" w:cstheme="minorBidi"/>
              <w:b w:val="0"/>
              <w:bCs/>
              <w:noProof/>
              <w:sz w:val="22"/>
            </w:rPr>
          </w:pPr>
          <w:hyperlink w:anchor="_Toc45829992" w:history="1">
            <w:r w:rsidR="008E711C" w:rsidRPr="008E711C">
              <w:rPr>
                <w:rStyle w:val="Hyperlink"/>
                <w:b w:val="0"/>
                <w:bCs/>
                <w:noProof/>
                <w:color w:val="auto"/>
              </w:rPr>
              <w:t>2.5.4.</w:t>
            </w:r>
            <w:r w:rsidR="008E711C" w:rsidRPr="008E711C">
              <w:rPr>
                <w:rFonts w:asciiTheme="minorHAnsi" w:hAnsiTheme="minorHAnsi" w:cstheme="minorBidi"/>
                <w:b w:val="0"/>
                <w:bCs/>
                <w:noProof/>
                <w:sz w:val="22"/>
              </w:rPr>
              <w:tab/>
            </w:r>
            <w:r w:rsidR="008E711C" w:rsidRPr="008E711C">
              <w:rPr>
                <w:rStyle w:val="Hyperlink"/>
                <w:b w:val="0"/>
                <w:bCs/>
                <w:noProof/>
                <w:color w:val="auto"/>
              </w:rPr>
              <w:t>Chức nă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2 \h </w:instrText>
            </w:r>
            <w:r w:rsidR="008E711C" w:rsidRPr="008E711C">
              <w:rPr>
                <w:b w:val="0"/>
                <w:bCs/>
                <w:noProof/>
                <w:webHidden/>
              </w:rPr>
            </w:r>
            <w:r w:rsidR="008E711C" w:rsidRPr="008E711C">
              <w:rPr>
                <w:b w:val="0"/>
                <w:bCs/>
                <w:noProof/>
                <w:webHidden/>
              </w:rPr>
              <w:fldChar w:fldCharType="separate"/>
            </w:r>
            <w:r w:rsidR="00DB2EE2">
              <w:rPr>
                <w:b w:val="0"/>
                <w:bCs/>
                <w:noProof/>
                <w:webHidden/>
              </w:rPr>
              <w:t>19</w:t>
            </w:r>
            <w:r w:rsidR="008E711C" w:rsidRPr="008E711C">
              <w:rPr>
                <w:b w:val="0"/>
                <w:bCs/>
                <w:noProof/>
                <w:webHidden/>
              </w:rPr>
              <w:fldChar w:fldCharType="end"/>
            </w:r>
          </w:hyperlink>
        </w:p>
        <w:p w14:paraId="6A8ECB26" w14:textId="0027BA49" w:rsidR="008E711C" w:rsidRPr="008E711C" w:rsidRDefault="0006792D">
          <w:pPr>
            <w:pStyle w:val="TOC2"/>
            <w:rPr>
              <w:rFonts w:asciiTheme="minorHAnsi" w:hAnsiTheme="minorHAnsi" w:cstheme="minorBidi"/>
              <w:b w:val="0"/>
              <w:bCs/>
              <w:noProof/>
              <w:sz w:val="22"/>
            </w:rPr>
          </w:pPr>
          <w:hyperlink w:anchor="_Toc45829993" w:history="1">
            <w:r w:rsidR="008E711C" w:rsidRPr="008E711C">
              <w:rPr>
                <w:rStyle w:val="Hyperlink"/>
                <w:b w:val="0"/>
                <w:bCs/>
                <w:noProof/>
                <w:color w:val="auto"/>
              </w:rPr>
              <w:t>2.5.5.</w:t>
            </w:r>
            <w:r w:rsidR="008E711C" w:rsidRPr="008E711C">
              <w:rPr>
                <w:rFonts w:asciiTheme="minorHAnsi" w:hAnsiTheme="minorHAnsi" w:cstheme="minorBidi"/>
                <w:b w:val="0"/>
                <w:bCs/>
                <w:noProof/>
                <w:sz w:val="22"/>
              </w:rPr>
              <w:tab/>
            </w:r>
            <w:r w:rsidR="008E711C" w:rsidRPr="008E711C">
              <w:rPr>
                <w:rStyle w:val="Hyperlink"/>
                <w:b w:val="0"/>
                <w:bCs/>
                <w:noProof/>
                <w:color w:val="auto"/>
              </w:rPr>
              <w:t>Các giai đoạn xây dựng MIS</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3 \h </w:instrText>
            </w:r>
            <w:r w:rsidR="008E711C" w:rsidRPr="008E711C">
              <w:rPr>
                <w:b w:val="0"/>
                <w:bCs/>
                <w:noProof/>
                <w:webHidden/>
              </w:rPr>
            </w:r>
            <w:r w:rsidR="008E711C" w:rsidRPr="008E711C">
              <w:rPr>
                <w:b w:val="0"/>
                <w:bCs/>
                <w:noProof/>
                <w:webHidden/>
              </w:rPr>
              <w:fldChar w:fldCharType="separate"/>
            </w:r>
            <w:r w:rsidR="00DB2EE2">
              <w:rPr>
                <w:b w:val="0"/>
                <w:bCs/>
                <w:noProof/>
                <w:webHidden/>
              </w:rPr>
              <w:t>20</w:t>
            </w:r>
            <w:r w:rsidR="008E711C" w:rsidRPr="008E711C">
              <w:rPr>
                <w:b w:val="0"/>
                <w:bCs/>
                <w:noProof/>
                <w:webHidden/>
              </w:rPr>
              <w:fldChar w:fldCharType="end"/>
            </w:r>
          </w:hyperlink>
        </w:p>
        <w:p w14:paraId="03145058" w14:textId="2B81ABB6" w:rsidR="008E711C" w:rsidRPr="008E711C" w:rsidRDefault="0006792D">
          <w:pPr>
            <w:pStyle w:val="TOC2"/>
            <w:rPr>
              <w:rFonts w:asciiTheme="minorHAnsi" w:hAnsiTheme="minorHAnsi" w:cstheme="minorBidi"/>
              <w:b w:val="0"/>
              <w:bCs/>
              <w:noProof/>
              <w:sz w:val="22"/>
            </w:rPr>
          </w:pPr>
          <w:hyperlink w:anchor="_Toc45829994" w:history="1">
            <w:r w:rsidR="008E711C" w:rsidRPr="008E711C">
              <w:rPr>
                <w:rStyle w:val="Hyperlink"/>
                <w:b w:val="0"/>
                <w:bCs/>
                <w:noProof/>
                <w:color w:val="auto"/>
              </w:rPr>
              <w:t>2.5.6.</w:t>
            </w:r>
            <w:r w:rsidR="008E711C" w:rsidRPr="008E711C">
              <w:rPr>
                <w:rFonts w:asciiTheme="minorHAnsi" w:hAnsiTheme="minorHAnsi" w:cstheme="minorBidi"/>
                <w:b w:val="0"/>
                <w:bCs/>
                <w:noProof/>
                <w:sz w:val="22"/>
              </w:rPr>
              <w:tab/>
            </w:r>
            <w:r w:rsidR="008E711C" w:rsidRPr="008E711C">
              <w:rPr>
                <w:rStyle w:val="Hyperlink"/>
                <w:b w:val="0"/>
                <w:bCs/>
                <w:noProof/>
                <w:color w:val="auto"/>
              </w:rPr>
              <w:t>Những rủi ro liên quan đến MIS</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4 \h </w:instrText>
            </w:r>
            <w:r w:rsidR="008E711C" w:rsidRPr="008E711C">
              <w:rPr>
                <w:b w:val="0"/>
                <w:bCs/>
                <w:noProof/>
                <w:webHidden/>
              </w:rPr>
            </w:r>
            <w:r w:rsidR="008E711C" w:rsidRPr="008E711C">
              <w:rPr>
                <w:b w:val="0"/>
                <w:bCs/>
                <w:noProof/>
                <w:webHidden/>
              </w:rPr>
              <w:fldChar w:fldCharType="separate"/>
            </w:r>
            <w:r w:rsidR="00DB2EE2">
              <w:rPr>
                <w:b w:val="0"/>
                <w:bCs/>
                <w:noProof/>
                <w:webHidden/>
              </w:rPr>
              <w:t>20</w:t>
            </w:r>
            <w:r w:rsidR="008E711C" w:rsidRPr="008E711C">
              <w:rPr>
                <w:b w:val="0"/>
                <w:bCs/>
                <w:noProof/>
                <w:webHidden/>
              </w:rPr>
              <w:fldChar w:fldCharType="end"/>
            </w:r>
          </w:hyperlink>
        </w:p>
        <w:p w14:paraId="3D5AE3C9" w14:textId="66105ADD" w:rsidR="008E711C" w:rsidRPr="008E711C" w:rsidRDefault="0006792D" w:rsidP="008E711C">
          <w:pPr>
            <w:pStyle w:val="TOC1"/>
            <w:rPr>
              <w:rFonts w:asciiTheme="minorHAnsi" w:hAnsiTheme="minorHAnsi" w:cstheme="minorBidi"/>
              <w:b w:val="0"/>
              <w:bCs/>
              <w:color w:val="auto"/>
              <w:sz w:val="22"/>
            </w:rPr>
          </w:pPr>
          <w:hyperlink w:anchor="_Toc45829995" w:history="1">
            <w:r w:rsidR="008E711C" w:rsidRPr="008E711C">
              <w:rPr>
                <w:rStyle w:val="Hyperlink"/>
                <w:b w:val="0"/>
                <w:bCs/>
                <w:color w:val="auto"/>
              </w:rPr>
              <w:t>2.6.</w:t>
            </w:r>
            <w:r w:rsidR="008E711C" w:rsidRPr="008E711C">
              <w:rPr>
                <w:rFonts w:asciiTheme="minorHAnsi" w:hAnsiTheme="minorHAnsi" w:cstheme="minorBidi"/>
                <w:b w:val="0"/>
                <w:bCs/>
                <w:color w:val="auto"/>
                <w:sz w:val="22"/>
              </w:rPr>
              <w:tab/>
            </w:r>
            <w:r w:rsidR="008E711C" w:rsidRPr="008E711C">
              <w:rPr>
                <w:rStyle w:val="Hyperlink"/>
                <w:b w:val="0"/>
                <w:bCs/>
                <w:color w:val="auto"/>
                <w:lang w:val="vi-VN"/>
              </w:rPr>
              <w:t xml:space="preserve">Tổng quan về </w:t>
            </w:r>
            <w:r w:rsidR="008E711C" w:rsidRPr="008E711C">
              <w:rPr>
                <w:rStyle w:val="Hyperlink"/>
                <w:b w:val="0"/>
                <w:bCs/>
                <w:color w:val="auto"/>
              </w:rPr>
              <w:t>công cụ visio</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29995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20</w:t>
            </w:r>
            <w:r w:rsidR="008E711C" w:rsidRPr="008E711C">
              <w:rPr>
                <w:b w:val="0"/>
                <w:bCs/>
                <w:webHidden/>
                <w:color w:val="auto"/>
              </w:rPr>
              <w:fldChar w:fldCharType="end"/>
            </w:r>
          </w:hyperlink>
        </w:p>
        <w:p w14:paraId="62E1691E" w14:textId="2BBA5E52" w:rsidR="008E711C" w:rsidRPr="008E711C" w:rsidRDefault="0006792D">
          <w:pPr>
            <w:pStyle w:val="TOC2"/>
            <w:rPr>
              <w:rFonts w:asciiTheme="minorHAnsi" w:hAnsiTheme="minorHAnsi" w:cstheme="minorBidi"/>
              <w:b w:val="0"/>
              <w:bCs/>
              <w:noProof/>
              <w:sz w:val="22"/>
            </w:rPr>
          </w:pPr>
          <w:hyperlink w:anchor="_Toc45829996" w:history="1">
            <w:r w:rsidR="008E711C" w:rsidRPr="008E711C">
              <w:rPr>
                <w:rStyle w:val="Hyperlink"/>
                <w:b w:val="0"/>
                <w:bCs/>
                <w:noProof/>
                <w:color w:val="auto"/>
              </w:rPr>
              <w:t>2.6.1.</w:t>
            </w:r>
            <w:r w:rsidR="008E711C" w:rsidRPr="008E711C">
              <w:rPr>
                <w:rFonts w:asciiTheme="minorHAnsi" w:hAnsiTheme="minorHAnsi" w:cstheme="minorBidi"/>
                <w:b w:val="0"/>
                <w:bCs/>
                <w:noProof/>
                <w:sz w:val="22"/>
              </w:rPr>
              <w:tab/>
            </w:r>
            <w:r w:rsidR="008E711C" w:rsidRPr="008E711C">
              <w:rPr>
                <w:rStyle w:val="Hyperlink"/>
                <w:b w:val="0"/>
                <w:bCs/>
                <w:noProof/>
                <w:color w:val="auto"/>
                <w:lang w:val="vi-VN"/>
              </w:rPr>
              <w:t>Giới thiệu</w:t>
            </w:r>
            <w:r w:rsidR="008E711C" w:rsidRPr="008E711C">
              <w:rPr>
                <w:rStyle w:val="Hyperlink"/>
                <w:b w:val="0"/>
                <w:bCs/>
                <w:noProof/>
                <w:color w:val="auto"/>
              </w:rPr>
              <w:t xml:space="preserve"> chu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6 \h </w:instrText>
            </w:r>
            <w:r w:rsidR="008E711C" w:rsidRPr="008E711C">
              <w:rPr>
                <w:b w:val="0"/>
                <w:bCs/>
                <w:noProof/>
                <w:webHidden/>
              </w:rPr>
            </w:r>
            <w:r w:rsidR="008E711C" w:rsidRPr="008E711C">
              <w:rPr>
                <w:b w:val="0"/>
                <w:bCs/>
                <w:noProof/>
                <w:webHidden/>
              </w:rPr>
              <w:fldChar w:fldCharType="separate"/>
            </w:r>
            <w:r w:rsidR="00DB2EE2">
              <w:rPr>
                <w:b w:val="0"/>
                <w:bCs/>
                <w:noProof/>
                <w:webHidden/>
              </w:rPr>
              <w:t>20</w:t>
            </w:r>
            <w:r w:rsidR="008E711C" w:rsidRPr="008E711C">
              <w:rPr>
                <w:b w:val="0"/>
                <w:bCs/>
                <w:noProof/>
                <w:webHidden/>
              </w:rPr>
              <w:fldChar w:fldCharType="end"/>
            </w:r>
          </w:hyperlink>
        </w:p>
        <w:p w14:paraId="7C8A7F3C" w14:textId="3ADF71EE" w:rsidR="008E711C" w:rsidRPr="008E711C" w:rsidRDefault="0006792D">
          <w:pPr>
            <w:pStyle w:val="TOC2"/>
            <w:rPr>
              <w:rFonts w:asciiTheme="minorHAnsi" w:hAnsiTheme="minorHAnsi" w:cstheme="minorBidi"/>
              <w:b w:val="0"/>
              <w:bCs/>
              <w:noProof/>
              <w:sz w:val="22"/>
            </w:rPr>
          </w:pPr>
          <w:hyperlink w:anchor="_Toc45829997" w:history="1">
            <w:r w:rsidR="008E711C" w:rsidRPr="008E711C">
              <w:rPr>
                <w:rStyle w:val="Hyperlink"/>
                <w:b w:val="0"/>
                <w:bCs/>
                <w:noProof/>
                <w:color w:val="auto"/>
              </w:rPr>
              <w:t>2.6.2.</w:t>
            </w:r>
            <w:r w:rsidR="008E711C" w:rsidRPr="008E711C">
              <w:rPr>
                <w:rFonts w:asciiTheme="minorHAnsi" w:hAnsiTheme="minorHAnsi" w:cstheme="minorBidi"/>
                <w:b w:val="0"/>
                <w:bCs/>
                <w:noProof/>
                <w:sz w:val="22"/>
              </w:rPr>
              <w:tab/>
            </w:r>
            <w:r w:rsidR="008E711C" w:rsidRPr="008E711C">
              <w:rPr>
                <w:rStyle w:val="Hyperlink"/>
                <w:b w:val="0"/>
                <w:bCs/>
                <w:noProof/>
                <w:color w:val="auto"/>
              </w:rPr>
              <w:t>Các phiên bản phát hành</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7 \h </w:instrText>
            </w:r>
            <w:r w:rsidR="008E711C" w:rsidRPr="008E711C">
              <w:rPr>
                <w:b w:val="0"/>
                <w:bCs/>
                <w:noProof/>
                <w:webHidden/>
              </w:rPr>
            </w:r>
            <w:r w:rsidR="008E711C" w:rsidRPr="008E711C">
              <w:rPr>
                <w:b w:val="0"/>
                <w:bCs/>
                <w:noProof/>
                <w:webHidden/>
              </w:rPr>
              <w:fldChar w:fldCharType="separate"/>
            </w:r>
            <w:r w:rsidR="00DB2EE2">
              <w:rPr>
                <w:b w:val="0"/>
                <w:bCs/>
                <w:noProof/>
                <w:webHidden/>
              </w:rPr>
              <w:t>21</w:t>
            </w:r>
            <w:r w:rsidR="008E711C" w:rsidRPr="008E711C">
              <w:rPr>
                <w:b w:val="0"/>
                <w:bCs/>
                <w:noProof/>
                <w:webHidden/>
              </w:rPr>
              <w:fldChar w:fldCharType="end"/>
            </w:r>
          </w:hyperlink>
        </w:p>
        <w:p w14:paraId="68400ABE" w14:textId="2F7799C6" w:rsidR="008E711C" w:rsidRPr="008E711C" w:rsidRDefault="0006792D">
          <w:pPr>
            <w:pStyle w:val="TOC3"/>
            <w:rPr>
              <w:rFonts w:asciiTheme="minorHAnsi" w:hAnsiTheme="minorHAnsi" w:cstheme="minorBidi"/>
              <w:b w:val="0"/>
              <w:bCs/>
              <w:noProof/>
              <w:sz w:val="22"/>
            </w:rPr>
          </w:pPr>
          <w:hyperlink w:anchor="_Toc45829998" w:history="1">
            <w:r w:rsidR="008E711C" w:rsidRPr="008E711C">
              <w:rPr>
                <w:rStyle w:val="Hyperlink"/>
                <w:b w:val="0"/>
                <w:bCs/>
                <w:noProof/>
                <w:color w:val="auto"/>
              </w:rPr>
              <w:t>2.6.2.1.</w:t>
            </w:r>
            <w:r w:rsidR="008E711C" w:rsidRPr="008E711C">
              <w:rPr>
                <w:rFonts w:asciiTheme="minorHAnsi" w:hAnsiTheme="minorHAnsi" w:cstheme="minorBidi"/>
                <w:b w:val="0"/>
                <w:bCs/>
                <w:noProof/>
                <w:sz w:val="22"/>
              </w:rPr>
              <w:tab/>
            </w:r>
            <w:r w:rsidR="008E711C" w:rsidRPr="008E711C">
              <w:rPr>
                <w:rStyle w:val="Hyperlink"/>
                <w:b w:val="0"/>
                <w:bCs/>
                <w:noProof/>
                <w:color w:val="auto"/>
              </w:rPr>
              <w:t>Ưu điể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8 \h </w:instrText>
            </w:r>
            <w:r w:rsidR="008E711C" w:rsidRPr="008E711C">
              <w:rPr>
                <w:b w:val="0"/>
                <w:bCs/>
                <w:noProof/>
                <w:webHidden/>
              </w:rPr>
            </w:r>
            <w:r w:rsidR="008E711C" w:rsidRPr="008E711C">
              <w:rPr>
                <w:b w:val="0"/>
                <w:bCs/>
                <w:noProof/>
                <w:webHidden/>
              </w:rPr>
              <w:fldChar w:fldCharType="separate"/>
            </w:r>
            <w:r w:rsidR="00DB2EE2">
              <w:rPr>
                <w:b w:val="0"/>
                <w:bCs/>
                <w:noProof/>
                <w:webHidden/>
              </w:rPr>
              <w:t>22</w:t>
            </w:r>
            <w:r w:rsidR="008E711C" w:rsidRPr="008E711C">
              <w:rPr>
                <w:b w:val="0"/>
                <w:bCs/>
                <w:noProof/>
                <w:webHidden/>
              </w:rPr>
              <w:fldChar w:fldCharType="end"/>
            </w:r>
          </w:hyperlink>
        </w:p>
        <w:p w14:paraId="7BE9153A" w14:textId="7F1D416B" w:rsidR="008E711C" w:rsidRPr="008E711C" w:rsidRDefault="0006792D">
          <w:pPr>
            <w:pStyle w:val="TOC3"/>
            <w:rPr>
              <w:rFonts w:asciiTheme="minorHAnsi" w:hAnsiTheme="minorHAnsi" w:cstheme="minorBidi"/>
              <w:b w:val="0"/>
              <w:bCs/>
              <w:noProof/>
              <w:sz w:val="22"/>
            </w:rPr>
          </w:pPr>
          <w:hyperlink w:anchor="_Toc45829999" w:history="1">
            <w:r w:rsidR="008E711C" w:rsidRPr="008E711C">
              <w:rPr>
                <w:rStyle w:val="Hyperlink"/>
                <w:b w:val="0"/>
                <w:bCs/>
                <w:noProof/>
                <w:color w:val="auto"/>
              </w:rPr>
              <w:t>2.6.2.2.</w:t>
            </w:r>
            <w:r w:rsidR="008E711C" w:rsidRPr="008E711C">
              <w:rPr>
                <w:rFonts w:asciiTheme="minorHAnsi" w:hAnsiTheme="minorHAnsi" w:cstheme="minorBidi"/>
                <w:b w:val="0"/>
                <w:bCs/>
                <w:noProof/>
                <w:sz w:val="22"/>
              </w:rPr>
              <w:tab/>
            </w:r>
            <w:r w:rsidR="008E711C" w:rsidRPr="008E711C">
              <w:rPr>
                <w:rStyle w:val="Hyperlink"/>
                <w:b w:val="0"/>
                <w:bCs/>
                <w:noProof/>
                <w:color w:val="auto"/>
              </w:rPr>
              <w:t>Nhược điể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29999 \h </w:instrText>
            </w:r>
            <w:r w:rsidR="008E711C" w:rsidRPr="008E711C">
              <w:rPr>
                <w:b w:val="0"/>
                <w:bCs/>
                <w:noProof/>
                <w:webHidden/>
              </w:rPr>
            </w:r>
            <w:r w:rsidR="008E711C" w:rsidRPr="008E711C">
              <w:rPr>
                <w:b w:val="0"/>
                <w:bCs/>
                <w:noProof/>
                <w:webHidden/>
              </w:rPr>
              <w:fldChar w:fldCharType="separate"/>
            </w:r>
            <w:r w:rsidR="00DB2EE2">
              <w:rPr>
                <w:b w:val="0"/>
                <w:bCs/>
                <w:noProof/>
                <w:webHidden/>
              </w:rPr>
              <w:t>22</w:t>
            </w:r>
            <w:r w:rsidR="008E711C" w:rsidRPr="008E711C">
              <w:rPr>
                <w:b w:val="0"/>
                <w:bCs/>
                <w:noProof/>
                <w:webHidden/>
              </w:rPr>
              <w:fldChar w:fldCharType="end"/>
            </w:r>
          </w:hyperlink>
        </w:p>
        <w:p w14:paraId="37E05C17" w14:textId="2A5713AF" w:rsidR="008E711C" w:rsidRPr="008E711C" w:rsidRDefault="0006792D" w:rsidP="008E711C">
          <w:pPr>
            <w:pStyle w:val="TOC1"/>
            <w:rPr>
              <w:rFonts w:asciiTheme="minorHAnsi" w:hAnsiTheme="minorHAnsi" w:cstheme="minorBidi"/>
              <w:b w:val="0"/>
              <w:bCs/>
              <w:color w:val="auto"/>
              <w:sz w:val="22"/>
            </w:rPr>
          </w:pPr>
          <w:hyperlink w:anchor="_Toc45830000" w:history="1">
            <w:r w:rsidR="008E711C" w:rsidRPr="008E711C">
              <w:rPr>
                <w:rStyle w:val="Hyperlink"/>
                <w:b w:val="0"/>
                <w:bCs/>
                <w:color w:val="auto"/>
              </w:rPr>
              <w:t>2.7.</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cơ sở dữ liệu db2</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00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22</w:t>
            </w:r>
            <w:r w:rsidR="008E711C" w:rsidRPr="008E711C">
              <w:rPr>
                <w:b w:val="0"/>
                <w:bCs/>
                <w:webHidden/>
                <w:color w:val="auto"/>
              </w:rPr>
              <w:fldChar w:fldCharType="end"/>
            </w:r>
          </w:hyperlink>
        </w:p>
        <w:p w14:paraId="3539A850" w14:textId="74B45DA8" w:rsidR="008E711C" w:rsidRPr="008E711C" w:rsidRDefault="0006792D">
          <w:pPr>
            <w:pStyle w:val="TOC2"/>
            <w:rPr>
              <w:rFonts w:asciiTheme="minorHAnsi" w:hAnsiTheme="minorHAnsi" w:cstheme="minorBidi"/>
              <w:b w:val="0"/>
              <w:bCs/>
              <w:noProof/>
              <w:sz w:val="22"/>
            </w:rPr>
          </w:pPr>
          <w:hyperlink w:anchor="_Toc45830001" w:history="1">
            <w:r w:rsidR="008E711C" w:rsidRPr="008E711C">
              <w:rPr>
                <w:rStyle w:val="Hyperlink"/>
                <w:b w:val="0"/>
                <w:bCs/>
                <w:noProof/>
                <w:color w:val="auto"/>
              </w:rPr>
              <w:t>2.7.1.</w:t>
            </w:r>
            <w:r w:rsidR="008E711C" w:rsidRPr="008E711C">
              <w:rPr>
                <w:rFonts w:asciiTheme="minorHAnsi" w:hAnsiTheme="minorHAnsi" w:cstheme="minorBidi"/>
                <w:b w:val="0"/>
                <w:bCs/>
                <w:noProof/>
                <w:sz w:val="22"/>
              </w:rPr>
              <w:tab/>
            </w:r>
            <w:r w:rsidR="008E711C" w:rsidRPr="008E711C">
              <w:rPr>
                <w:rStyle w:val="Hyperlink"/>
                <w:b w:val="0"/>
                <w:bCs/>
                <w:noProof/>
                <w:color w:val="auto"/>
              </w:rPr>
              <w:t>Giới thiệu</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1 \h </w:instrText>
            </w:r>
            <w:r w:rsidR="008E711C" w:rsidRPr="008E711C">
              <w:rPr>
                <w:b w:val="0"/>
                <w:bCs/>
                <w:noProof/>
                <w:webHidden/>
              </w:rPr>
            </w:r>
            <w:r w:rsidR="008E711C" w:rsidRPr="008E711C">
              <w:rPr>
                <w:b w:val="0"/>
                <w:bCs/>
                <w:noProof/>
                <w:webHidden/>
              </w:rPr>
              <w:fldChar w:fldCharType="separate"/>
            </w:r>
            <w:r w:rsidR="00DB2EE2">
              <w:rPr>
                <w:b w:val="0"/>
                <w:bCs/>
                <w:noProof/>
                <w:webHidden/>
              </w:rPr>
              <w:t>22</w:t>
            </w:r>
            <w:r w:rsidR="008E711C" w:rsidRPr="008E711C">
              <w:rPr>
                <w:b w:val="0"/>
                <w:bCs/>
                <w:noProof/>
                <w:webHidden/>
              </w:rPr>
              <w:fldChar w:fldCharType="end"/>
            </w:r>
          </w:hyperlink>
        </w:p>
        <w:p w14:paraId="7FFAC340" w14:textId="505288AF" w:rsidR="008E711C" w:rsidRPr="008E711C" w:rsidRDefault="0006792D">
          <w:pPr>
            <w:pStyle w:val="TOC2"/>
            <w:rPr>
              <w:rFonts w:asciiTheme="minorHAnsi" w:hAnsiTheme="minorHAnsi" w:cstheme="minorBidi"/>
              <w:b w:val="0"/>
              <w:bCs/>
              <w:noProof/>
              <w:sz w:val="22"/>
            </w:rPr>
          </w:pPr>
          <w:hyperlink w:anchor="_Toc45830002" w:history="1">
            <w:r w:rsidR="008E711C" w:rsidRPr="008E711C">
              <w:rPr>
                <w:rStyle w:val="Hyperlink"/>
                <w:b w:val="0"/>
                <w:bCs/>
                <w:noProof/>
                <w:color w:val="auto"/>
              </w:rPr>
              <w:t>2.7.2.</w:t>
            </w:r>
            <w:r w:rsidR="008E711C" w:rsidRPr="008E711C">
              <w:rPr>
                <w:rFonts w:asciiTheme="minorHAnsi" w:hAnsiTheme="minorHAnsi" w:cstheme="minorBidi"/>
                <w:b w:val="0"/>
                <w:bCs/>
                <w:noProof/>
                <w:sz w:val="22"/>
              </w:rPr>
              <w:tab/>
            </w:r>
            <w:r w:rsidR="008E711C" w:rsidRPr="008E711C">
              <w:rPr>
                <w:rStyle w:val="Hyperlink"/>
                <w:b w:val="0"/>
                <w:bCs/>
                <w:noProof/>
                <w:color w:val="auto"/>
              </w:rPr>
              <w:t>Các phiên bản của DB2</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2 \h </w:instrText>
            </w:r>
            <w:r w:rsidR="008E711C" w:rsidRPr="008E711C">
              <w:rPr>
                <w:b w:val="0"/>
                <w:bCs/>
                <w:noProof/>
                <w:webHidden/>
              </w:rPr>
            </w:r>
            <w:r w:rsidR="008E711C" w:rsidRPr="008E711C">
              <w:rPr>
                <w:b w:val="0"/>
                <w:bCs/>
                <w:noProof/>
                <w:webHidden/>
              </w:rPr>
              <w:fldChar w:fldCharType="separate"/>
            </w:r>
            <w:r w:rsidR="00DB2EE2">
              <w:rPr>
                <w:b w:val="0"/>
                <w:bCs/>
                <w:noProof/>
                <w:webHidden/>
              </w:rPr>
              <w:t>23</w:t>
            </w:r>
            <w:r w:rsidR="008E711C" w:rsidRPr="008E711C">
              <w:rPr>
                <w:b w:val="0"/>
                <w:bCs/>
                <w:noProof/>
                <w:webHidden/>
              </w:rPr>
              <w:fldChar w:fldCharType="end"/>
            </w:r>
          </w:hyperlink>
        </w:p>
        <w:p w14:paraId="5221654F" w14:textId="3C698246" w:rsidR="008E711C" w:rsidRPr="008E711C" w:rsidRDefault="0006792D">
          <w:pPr>
            <w:pStyle w:val="TOC2"/>
            <w:rPr>
              <w:rFonts w:asciiTheme="minorHAnsi" w:hAnsiTheme="minorHAnsi" w:cstheme="minorBidi"/>
              <w:b w:val="0"/>
              <w:bCs/>
              <w:noProof/>
              <w:sz w:val="22"/>
            </w:rPr>
          </w:pPr>
          <w:hyperlink w:anchor="_Toc45830003" w:history="1">
            <w:r w:rsidR="008E711C" w:rsidRPr="008E711C">
              <w:rPr>
                <w:rStyle w:val="Hyperlink"/>
                <w:b w:val="0"/>
                <w:bCs/>
                <w:noProof/>
                <w:color w:val="auto"/>
              </w:rPr>
              <w:t>2.7.3.</w:t>
            </w:r>
            <w:r w:rsidR="008E711C" w:rsidRPr="008E711C">
              <w:rPr>
                <w:rFonts w:asciiTheme="minorHAnsi" w:hAnsiTheme="minorHAnsi" w:cstheme="minorBidi"/>
                <w:b w:val="0"/>
                <w:bCs/>
                <w:noProof/>
                <w:sz w:val="22"/>
              </w:rPr>
              <w:tab/>
            </w:r>
            <w:r w:rsidR="008E711C" w:rsidRPr="008E711C">
              <w:rPr>
                <w:rStyle w:val="Hyperlink"/>
                <w:b w:val="0"/>
                <w:bCs/>
                <w:noProof/>
                <w:color w:val="auto"/>
              </w:rPr>
              <w:t>Ưu điểm của DB2</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3 \h </w:instrText>
            </w:r>
            <w:r w:rsidR="008E711C" w:rsidRPr="008E711C">
              <w:rPr>
                <w:b w:val="0"/>
                <w:bCs/>
                <w:noProof/>
                <w:webHidden/>
              </w:rPr>
            </w:r>
            <w:r w:rsidR="008E711C" w:rsidRPr="008E711C">
              <w:rPr>
                <w:b w:val="0"/>
                <w:bCs/>
                <w:noProof/>
                <w:webHidden/>
              </w:rPr>
              <w:fldChar w:fldCharType="separate"/>
            </w:r>
            <w:r w:rsidR="00DB2EE2">
              <w:rPr>
                <w:b w:val="0"/>
                <w:bCs/>
                <w:noProof/>
                <w:webHidden/>
              </w:rPr>
              <w:t>25</w:t>
            </w:r>
            <w:r w:rsidR="008E711C" w:rsidRPr="008E711C">
              <w:rPr>
                <w:b w:val="0"/>
                <w:bCs/>
                <w:noProof/>
                <w:webHidden/>
              </w:rPr>
              <w:fldChar w:fldCharType="end"/>
            </w:r>
          </w:hyperlink>
        </w:p>
        <w:p w14:paraId="663879AA" w14:textId="3CA8A617" w:rsidR="008E711C" w:rsidRPr="008E711C" w:rsidRDefault="0006792D">
          <w:pPr>
            <w:pStyle w:val="TOC2"/>
            <w:rPr>
              <w:rFonts w:asciiTheme="minorHAnsi" w:hAnsiTheme="minorHAnsi" w:cstheme="minorBidi"/>
              <w:b w:val="0"/>
              <w:bCs/>
              <w:noProof/>
              <w:sz w:val="22"/>
            </w:rPr>
          </w:pPr>
          <w:hyperlink w:anchor="_Toc45830004" w:history="1">
            <w:r w:rsidR="008E711C" w:rsidRPr="008E711C">
              <w:rPr>
                <w:rStyle w:val="Hyperlink"/>
                <w:b w:val="0"/>
                <w:bCs/>
                <w:noProof/>
                <w:color w:val="auto"/>
              </w:rPr>
              <w:t>2.7.4.</w:t>
            </w:r>
            <w:r w:rsidR="008E711C" w:rsidRPr="008E711C">
              <w:rPr>
                <w:rFonts w:asciiTheme="minorHAnsi" w:hAnsiTheme="minorHAnsi" w:cstheme="minorBidi"/>
                <w:b w:val="0"/>
                <w:bCs/>
                <w:noProof/>
                <w:sz w:val="22"/>
              </w:rPr>
              <w:tab/>
            </w:r>
            <w:r w:rsidR="008E711C" w:rsidRPr="008E711C">
              <w:rPr>
                <w:rStyle w:val="Hyperlink"/>
                <w:b w:val="0"/>
                <w:bCs/>
                <w:noProof/>
                <w:color w:val="auto"/>
              </w:rPr>
              <w:t>Nhược điểm của DB2</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4 \h </w:instrText>
            </w:r>
            <w:r w:rsidR="008E711C" w:rsidRPr="008E711C">
              <w:rPr>
                <w:b w:val="0"/>
                <w:bCs/>
                <w:noProof/>
                <w:webHidden/>
              </w:rPr>
            </w:r>
            <w:r w:rsidR="008E711C" w:rsidRPr="008E711C">
              <w:rPr>
                <w:b w:val="0"/>
                <w:bCs/>
                <w:noProof/>
                <w:webHidden/>
              </w:rPr>
              <w:fldChar w:fldCharType="separate"/>
            </w:r>
            <w:r w:rsidR="00DB2EE2">
              <w:rPr>
                <w:b w:val="0"/>
                <w:bCs/>
                <w:noProof/>
                <w:webHidden/>
              </w:rPr>
              <w:t>25</w:t>
            </w:r>
            <w:r w:rsidR="008E711C" w:rsidRPr="008E711C">
              <w:rPr>
                <w:b w:val="0"/>
                <w:bCs/>
                <w:noProof/>
                <w:webHidden/>
              </w:rPr>
              <w:fldChar w:fldCharType="end"/>
            </w:r>
          </w:hyperlink>
        </w:p>
        <w:p w14:paraId="1FA0532A" w14:textId="5831E27B" w:rsidR="008E711C" w:rsidRPr="008E711C" w:rsidRDefault="0006792D" w:rsidP="008E711C">
          <w:pPr>
            <w:pStyle w:val="TOC1"/>
            <w:rPr>
              <w:rFonts w:asciiTheme="minorHAnsi" w:hAnsiTheme="minorHAnsi" w:cstheme="minorBidi"/>
              <w:b w:val="0"/>
              <w:bCs/>
              <w:color w:val="auto"/>
              <w:sz w:val="22"/>
            </w:rPr>
          </w:pPr>
          <w:hyperlink w:anchor="_Toc45830005" w:history="1">
            <w:r w:rsidR="008E711C" w:rsidRPr="008E711C">
              <w:rPr>
                <w:rStyle w:val="Hyperlink"/>
                <w:b w:val="0"/>
                <w:bCs/>
                <w:color w:val="auto"/>
              </w:rPr>
              <w:t>2.8.</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phần mềm thiết kế power designer</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05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26</w:t>
            </w:r>
            <w:r w:rsidR="008E711C" w:rsidRPr="008E711C">
              <w:rPr>
                <w:b w:val="0"/>
                <w:bCs/>
                <w:webHidden/>
                <w:color w:val="auto"/>
              </w:rPr>
              <w:fldChar w:fldCharType="end"/>
            </w:r>
          </w:hyperlink>
        </w:p>
        <w:p w14:paraId="64A33504" w14:textId="4E37BD90" w:rsidR="008E711C" w:rsidRPr="008E711C" w:rsidRDefault="0006792D">
          <w:pPr>
            <w:pStyle w:val="TOC2"/>
            <w:rPr>
              <w:rFonts w:asciiTheme="minorHAnsi" w:hAnsiTheme="minorHAnsi" w:cstheme="minorBidi"/>
              <w:b w:val="0"/>
              <w:bCs/>
              <w:noProof/>
              <w:sz w:val="22"/>
            </w:rPr>
          </w:pPr>
          <w:hyperlink w:anchor="_Toc45830006" w:history="1">
            <w:r w:rsidR="008E711C" w:rsidRPr="008E711C">
              <w:rPr>
                <w:rStyle w:val="Hyperlink"/>
                <w:b w:val="0"/>
                <w:bCs/>
                <w:noProof/>
                <w:color w:val="auto"/>
              </w:rPr>
              <w:t>2.8.1.</w:t>
            </w:r>
            <w:r w:rsidR="008E711C" w:rsidRPr="008E711C">
              <w:rPr>
                <w:rFonts w:asciiTheme="minorHAnsi" w:hAnsiTheme="minorHAnsi" w:cstheme="minorBidi"/>
                <w:b w:val="0"/>
                <w:bCs/>
                <w:noProof/>
                <w:sz w:val="22"/>
              </w:rPr>
              <w:tab/>
            </w:r>
            <w:r w:rsidR="008E711C" w:rsidRPr="008E711C">
              <w:rPr>
                <w:rStyle w:val="Hyperlink"/>
                <w:b w:val="0"/>
                <w:bCs/>
                <w:noProof/>
                <w:color w:val="auto"/>
              </w:rPr>
              <w:t>Giới thiệu</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6 \h </w:instrText>
            </w:r>
            <w:r w:rsidR="008E711C" w:rsidRPr="008E711C">
              <w:rPr>
                <w:b w:val="0"/>
                <w:bCs/>
                <w:noProof/>
                <w:webHidden/>
              </w:rPr>
            </w:r>
            <w:r w:rsidR="008E711C" w:rsidRPr="008E711C">
              <w:rPr>
                <w:b w:val="0"/>
                <w:bCs/>
                <w:noProof/>
                <w:webHidden/>
              </w:rPr>
              <w:fldChar w:fldCharType="separate"/>
            </w:r>
            <w:r w:rsidR="00DB2EE2">
              <w:rPr>
                <w:b w:val="0"/>
                <w:bCs/>
                <w:noProof/>
                <w:webHidden/>
              </w:rPr>
              <w:t>26</w:t>
            </w:r>
            <w:r w:rsidR="008E711C" w:rsidRPr="008E711C">
              <w:rPr>
                <w:b w:val="0"/>
                <w:bCs/>
                <w:noProof/>
                <w:webHidden/>
              </w:rPr>
              <w:fldChar w:fldCharType="end"/>
            </w:r>
          </w:hyperlink>
        </w:p>
        <w:p w14:paraId="6435D496" w14:textId="26BC1EC3" w:rsidR="008E711C" w:rsidRPr="008E711C" w:rsidRDefault="0006792D" w:rsidP="008E711C">
          <w:pPr>
            <w:pStyle w:val="TOC1"/>
            <w:rPr>
              <w:rFonts w:asciiTheme="minorHAnsi" w:hAnsiTheme="minorHAnsi" w:cstheme="minorBidi"/>
              <w:b w:val="0"/>
              <w:bCs/>
              <w:color w:val="auto"/>
              <w:sz w:val="22"/>
            </w:rPr>
          </w:pPr>
          <w:hyperlink w:anchor="_Toc45830007" w:history="1">
            <w:r w:rsidR="008E711C" w:rsidRPr="008E711C">
              <w:rPr>
                <w:rStyle w:val="Hyperlink"/>
                <w:b w:val="0"/>
                <w:bCs/>
                <w:color w:val="auto"/>
              </w:rPr>
              <w:t>2.9.</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phần mềm rational rose</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07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27</w:t>
            </w:r>
            <w:r w:rsidR="008E711C" w:rsidRPr="008E711C">
              <w:rPr>
                <w:b w:val="0"/>
                <w:bCs/>
                <w:webHidden/>
                <w:color w:val="auto"/>
              </w:rPr>
              <w:fldChar w:fldCharType="end"/>
            </w:r>
          </w:hyperlink>
        </w:p>
        <w:p w14:paraId="00295B2F" w14:textId="659BE0E4" w:rsidR="008E711C" w:rsidRPr="008E711C" w:rsidRDefault="0006792D">
          <w:pPr>
            <w:pStyle w:val="TOC2"/>
            <w:rPr>
              <w:rFonts w:asciiTheme="minorHAnsi" w:hAnsiTheme="minorHAnsi" w:cstheme="minorBidi"/>
              <w:b w:val="0"/>
              <w:bCs/>
              <w:noProof/>
              <w:sz w:val="22"/>
            </w:rPr>
          </w:pPr>
          <w:hyperlink w:anchor="_Toc45830008" w:history="1">
            <w:r w:rsidR="008E711C" w:rsidRPr="008E711C">
              <w:rPr>
                <w:rStyle w:val="Hyperlink"/>
                <w:b w:val="0"/>
                <w:bCs/>
                <w:noProof/>
                <w:color w:val="auto"/>
              </w:rPr>
              <w:t>2.9.1.</w:t>
            </w:r>
            <w:r w:rsidR="008E711C" w:rsidRPr="008E711C">
              <w:rPr>
                <w:rFonts w:asciiTheme="minorHAnsi" w:hAnsiTheme="minorHAnsi" w:cstheme="minorBidi"/>
                <w:b w:val="0"/>
                <w:bCs/>
                <w:noProof/>
                <w:sz w:val="22"/>
              </w:rPr>
              <w:tab/>
            </w:r>
            <w:r w:rsidR="008E711C" w:rsidRPr="008E711C">
              <w:rPr>
                <w:rStyle w:val="Hyperlink"/>
                <w:b w:val="0"/>
                <w:bCs/>
                <w:noProof/>
                <w:color w:val="auto"/>
              </w:rPr>
              <w:t>Giới thiệu</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8 \h </w:instrText>
            </w:r>
            <w:r w:rsidR="008E711C" w:rsidRPr="008E711C">
              <w:rPr>
                <w:b w:val="0"/>
                <w:bCs/>
                <w:noProof/>
                <w:webHidden/>
              </w:rPr>
            </w:r>
            <w:r w:rsidR="008E711C" w:rsidRPr="008E711C">
              <w:rPr>
                <w:b w:val="0"/>
                <w:bCs/>
                <w:noProof/>
                <w:webHidden/>
              </w:rPr>
              <w:fldChar w:fldCharType="separate"/>
            </w:r>
            <w:r w:rsidR="00DB2EE2">
              <w:rPr>
                <w:b w:val="0"/>
                <w:bCs/>
                <w:noProof/>
                <w:webHidden/>
              </w:rPr>
              <w:t>27</w:t>
            </w:r>
            <w:r w:rsidR="008E711C" w:rsidRPr="008E711C">
              <w:rPr>
                <w:b w:val="0"/>
                <w:bCs/>
                <w:noProof/>
                <w:webHidden/>
              </w:rPr>
              <w:fldChar w:fldCharType="end"/>
            </w:r>
          </w:hyperlink>
        </w:p>
        <w:p w14:paraId="4D9BC1A3" w14:textId="736A50B6" w:rsidR="008E711C" w:rsidRPr="008E711C" w:rsidRDefault="0006792D">
          <w:pPr>
            <w:pStyle w:val="TOC2"/>
            <w:rPr>
              <w:rFonts w:asciiTheme="minorHAnsi" w:hAnsiTheme="minorHAnsi" w:cstheme="minorBidi"/>
              <w:b w:val="0"/>
              <w:bCs/>
              <w:noProof/>
              <w:sz w:val="22"/>
            </w:rPr>
          </w:pPr>
          <w:hyperlink w:anchor="_Toc45830009" w:history="1">
            <w:r w:rsidR="008E711C" w:rsidRPr="008E711C">
              <w:rPr>
                <w:rStyle w:val="Hyperlink"/>
                <w:b w:val="0"/>
                <w:bCs/>
                <w:noProof/>
                <w:color w:val="auto"/>
              </w:rPr>
              <w:t>2.9.2.</w:t>
            </w:r>
            <w:r w:rsidR="008E711C" w:rsidRPr="008E711C">
              <w:rPr>
                <w:rFonts w:asciiTheme="minorHAnsi" w:hAnsiTheme="minorHAnsi" w:cstheme="minorBidi"/>
                <w:b w:val="0"/>
                <w:bCs/>
                <w:noProof/>
                <w:sz w:val="22"/>
              </w:rPr>
              <w:tab/>
            </w:r>
            <w:r w:rsidR="008E711C" w:rsidRPr="008E711C">
              <w:rPr>
                <w:rStyle w:val="Hyperlink"/>
                <w:b w:val="0"/>
                <w:bCs/>
                <w:noProof/>
                <w:color w:val="auto"/>
              </w:rPr>
              <w:t>Các phiên bản của Rational Rose</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09 \h </w:instrText>
            </w:r>
            <w:r w:rsidR="008E711C" w:rsidRPr="008E711C">
              <w:rPr>
                <w:b w:val="0"/>
                <w:bCs/>
                <w:noProof/>
                <w:webHidden/>
              </w:rPr>
            </w:r>
            <w:r w:rsidR="008E711C" w:rsidRPr="008E711C">
              <w:rPr>
                <w:b w:val="0"/>
                <w:bCs/>
                <w:noProof/>
                <w:webHidden/>
              </w:rPr>
              <w:fldChar w:fldCharType="separate"/>
            </w:r>
            <w:r w:rsidR="00DB2EE2">
              <w:rPr>
                <w:b w:val="0"/>
                <w:bCs/>
                <w:noProof/>
                <w:webHidden/>
              </w:rPr>
              <w:t>28</w:t>
            </w:r>
            <w:r w:rsidR="008E711C" w:rsidRPr="008E711C">
              <w:rPr>
                <w:b w:val="0"/>
                <w:bCs/>
                <w:noProof/>
                <w:webHidden/>
              </w:rPr>
              <w:fldChar w:fldCharType="end"/>
            </w:r>
          </w:hyperlink>
        </w:p>
        <w:p w14:paraId="6B606075" w14:textId="3BA7DBFE" w:rsidR="008E711C" w:rsidRPr="008E711C" w:rsidRDefault="0006792D">
          <w:pPr>
            <w:pStyle w:val="TOC2"/>
            <w:rPr>
              <w:rFonts w:asciiTheme="minorHAnsi" w:hAnsiTheme="minorHAnsi" w:cstheme="minorBidi"/>
              <w:b w:val="0"/>
              <w:bCs/>
              <w:noProof/>
              <w:sz w:val="22"/>
            </w:rPr>
          </w:pPr>
          <w:hyperlink w:anchor="_Toc45830010" w:history="1">
            <w:r w:rsidR="008E711C" w:rsidRPr="008E711C">
              <w:rPr>
                <w:rStyle w:val="Hyperlink"/>
                <w:b w:val="0"/>
                <w:bCs/>
                <w:noProof/>
                <w:color w:val="auto"/>
              </w:rPr>
              <w:t>2.9.3.</w:t>
            </w:r>
            <w:r w:rsidR="008E711C" w:rsidRPr="008E711C">
              <w:rPr>
                <w:rFonts w:asciiTheme="minorHAnsi" w:hAnsiTheme="minorHAnsi" w:cstheme="minorBidi"/>
                <w:b w:val="0"/>
                <w:bCs/>
                <w:noProof/>
                <w:sz w:val="22"/>
              </w:rPr>
              <w:tab/>
            </w:r>
            <w:r w:rsidR="008E711C" w:rsidRPr="008E711C">
              <w:rPr>
                <w:rStyle w:val="Hyperlink"/>
                <w:b w:val="0"/>
                <w:bCs/>
                <w:noProof/>
                <w:color w:val="auto"/>
              </w:rPr>
              <w:t>Ưu điể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10 \h </w:instrText>
            </w:r>
            <w:r w:rsidR="008E711C" w:rsidRPr="008E711C">
              <w:rPr>
                <w:b w:val="0"/>
                <w:bCs/>
                <w:noProof/>
                <w:webHidden/>
              </w:rPr>
            </w:r>
            <w:r w:rsidR="008E711C" w:rsidRPr="008E711C">
              <w:rPr>
                <w:b w:val="0"/>
                <w:bCs/>
                <w:noProof/>
                <w:webHidden/>
              </w:rPr>
              <w:fldChar w:fldCharType="separate"/>
            </w:r>
            <w:r w:rsidR="00DB2EE2">
              <w:rPr>
                <w:b w:val="0"/>
                <w:bCs/>
                <w:noProof/>
                <w:webHidden/>
              </w:rPr>
              <w:t>28</w:t>
            </w:r>
            <w:r w:rsidR="008E711C" w:rsidRPr="008E711C">
              <w:rPr>
                <w:b w:val="0"/>
                <w:bCs/>
                <w:noProof/>
                <w:webHidden/>
              </w:rPr>
              <w:fldChar w:fldCharType="end"/>
            </w:r>
          </w:hyperlink>
        </w:p>
        <w:p w14:paraId="6B615359" w14:textId="31E05510" w:rsidR="008E711C" w:rsidRPr="008E711C" w:rsidRDefault="0006792D">
          <w:pPr>
            <w:pStyle w:val="TOC2"/>
            <w:rPr>
              <w:rFonts w:asciiTheme="minorHAnsi" w:hAnsiTheme="minorHAnsi" w:cstheme="minorBidi"/>
              <w:b w:val="0"/>
              <w:bCs/>
              <w:noProof/>
              <w:sz w:val="22"/>
            </w:rPr>
          </w:pPr>
          <w:hyperlink w:anchor="_Toc45830011" w:history="1">
            <w:r w:rsidR="008E711C" w:rsidRPr="008E711C">
              <w:rPr>
                <w:rStyle w:val="Hyperlink"/>
                <w:b w:val="0"/>
                <w:bCs/>
                <w:noProof/>
                <w:color w:val="auto"/>
              </w:rPr>
              <w:t>2.9.4.</w:t>
            </w:r>
            <w:r w:rsidR="008E711C" w:rsidRPr="008E711C">
              <w:rPr>
                <w:rFonts w:asciiTheme="minorHAnsi" w:hAnsiTheme="minorHAnsi" w:cstheme="minorBidi"/>
                <w:b w:val="0"/>
                <w:bCs/>
                <w:noProof/>
                <w:sz w:val="22"/>
              </w:rPr>
              <w:tab/>
            </w:r>
            <w:r w:rsidR="008E711C" w:rsidRPr="008E711C">
              <w:rPr>
                <w:rStyle w:val="Hyperlink"/>
                <w:b w:val="0"/>
                <w:bCs/>
                <w:noProof/>
                <w:color w:val="auto"/>
              </w:rPr>
              <w:t>Nhược điể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11 \h </w:instrText>
            </w:r>
            <w:r w:rsidR="008E711C" w:rsidRPr="008E711C">
              <w:rPr>
                <w:b w:val="0"/>
                <w:bCs/>
                <w:noProof/>
                <w:webHidden/>
              </w:rPr>
            </w:r>
            <w:r w:rsidR="008E711C" w:rsidRPr="008E711C">
              <w:rPr>
                <w:b w:val="0"/>
                <w:bCs/>
                <w:noProof/>
                <w:webHidden/>
              </w:rPr>
              <w:fldChar w:fldCharType="separate"/>
            </w:r>
            <w:r w:rsidR="00DB2EE2">
              <w:rPr>
                <w:b w:val="0"/>
                <w:bCs/>
                <w:noProof/>
                <w:webHidden/>
              </w:rPr>
              <w:t>29</w:t>
            </w:r>
            <w:r w:rsidR="008E711C" w:rsidRPr="008E711C">
              <w:rPr>
                <w:b w:val="0"/>
                <w:bCs/>
                <w:noProof/>
                <w:webHidden/>
              </w:rPr>
              <w:fldChar w:fldCharType="end"/>
            </w:r>
          </w:hyperlink>
        </w:p>
        <w:p w14:paraId="0FC77E70" w14:textId="66BF4EE6" w:rsidR="008E711C" w:rsidRPr="008E711C" w:rsidRDefault="0006792D" w:rsidP="008E711C">
          <w:pPr>
            <w:pStyle w:val="TOC1"/>
            <w:rPr>
              <w:rFonts w:asciiTheme="minorHAnsi" w:hAnsiTheme="minorHAnsi" w:cstheme="minorBidi"/>
              <w:b w:val="0"/>
              <w:bCs/>
              <w:color w:val="auto"/>
              <w:sz w:val="22"/>
            </w:rPr>
          </w:pPr>
          <w:hyperlink w:anchor="_Toc45830012" w:history="1">
            <w:r w:rsidR="008E711C" w:rsidRPr="008E711C">
              <w:rPr>
                <w:rStyle w:val="Hyperlink"/>
                <w:b w:val="0"/>
                <w:bCs/>
                <w:color w:val="auto"/>
              </w:rPr>
              <w:t>2.10.</w:t>
            </w:r>
            <w:r w:rsidR="008E711C" w:rsidRPr="008E711C">
              <w:rPr>
                <w:rFonts w:asciiTheme="minorHAnsi" w:hAnsiTheme="minorHAnsi" w:cstheme="minorBidi"/>
                <w:b w:val="0"/>
                <w:bCs/>
                <w:color w:val="auto"/>
                <w:sz w:val="22"/>
              </w:rPr>
              <w:tab/>
            </w:r>
            <w:r w:rsidR="008E711C" w:rsidRPr="008E711C">
              <w:rPr>
                <w:rStyle w:val="Hyperlink"/>
                <w:b w:val="0"/>
                <w:bCs/>
                <w:color w:val="auto"/>
              </w:rPr>
              <w:t>Tổng quan về mã hóa và bảo mật dữ liệu theo chuẩn md5</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12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29</w:t>
            </w:r>
            <w:r w:rsidR="008E711C" w:rsidRPr="008E711C">
              <w:rPr>
                <w:b w:val="0"/>
                <w:bCs/>
                <w:webHidden/>
                <w:color w:val="auto"/>
              </w:rPr>
              <w:fldChar w:fldCharType="end"/>
            </w:r>
          </w:hyperlink>
        </w:p>
        <w:p w14:paraId="734A40F6" w14:textId="1CF435AB" w:rsidR="008E711C" w:rsidRPr="008E711C" w:rsidRDefault="0006792D">
          <w:pPr>
            <w:pStyle w:val="TOC2"/>
            <w:rPr>
              <w:rFonts w:asciiTheme="minorHAnsi" w:hAnsiTheme="minorHAnsi" w:cstheme="minorBidi"/>
              <w:b w:val="0"/>
              <w:bCs/>
              <w:noProof/>
              <w:sz w:val="22"/>
            </w:rPr>
          </w:pPr>
          <w:hyperlink w:anchor="_Toc45830013" w:history="1">
            <w:r w:rsidR="008E711C" w:rsidRPr="008E711C">
              <w:rPr>
                <w:rStyle w:val="Hyperlink"/>
                <w:b w:val="0"/>
                <w:bCs/>
                <w:noProof/>
                <w:color w:val="auto"/>
              </w:rPr>
              <w:t>2.10.1.</w:t>
            </w:r>
            <w:r w:rsidR="008E711C" w:rsidRPr="008E711C">
              <w:rPr>
                <w:rFonts w:asciiTheme="minorHAnsi" w:hAnsiTheme="minorHAnsi" w:cstheme="minorBidi"/>
                <w:b w:val="0"/>
                <w:bCs/>
                <w:noProof/>
                <w:sz w:val="22"/>
              </w:rPr>
              <w:tab/>
            </w:r>
            <w:r w:rsidR="008E711C" w:rsidRPr="008E711C">
              <w:rPr>
                <w:rStyle w:val="Hyperlink"/>
                <w:b w:val="0"/>
                <w:bCs/>
                <w:noProof/>
                <w:color w:val="auto"/>
              </w:rPr>
              <w:t>Khái niệm về mã hóa thông tin</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13 \h </w:instrText>
            </w:r>
            <w:r w:rsidR="008E711C" w:rsidRPr="008E711C">
              <w:rPr>
                <w:b w:val="0"/>
                <w:bCs/>
                <w:noProof/>
                <w:webHidden/>
              </w:rPr>
            </w:r>
            <w:r w:rsidR="008E711C" w:rsidRPr="008E711C">
              <w:rPr>
                <w:b w:val="0"/>
                <w:bCs/>
                <w:noProof/>
                <w:webHidden/>
              </w:rPr>
              <w:fldChar w:fldCharType="separate"/>
            </w:r>
            <w:r w:rsidR="00DB2EE2">
              <w:rPr>
                <w:b w:val="0"/>
                <w:bCs/>
                <w:noProof/>
                <w:webHidden/>
              </w:rPr>
              <w:t>29</w:t>
            </w:r>
            <w:r w:rsidR="008E711C" w:rsidRPr="008E711C">
              <w:rPr>
                <w:b w:val="0"/>
                <w:bCs/>
                <w:noProof/>
                <w:webHidden/>
              </w:rPr>
              <w:fldChar w:fldCharType="end"/>
            </w:r>
          </w:hyperlink>
        </w:p>
        <w:p w14:paraId="02AB1901" w14:textId="39DBE7C8" w:rsidR="008E711C" w:rsidRPr="008E711C" w:rsidRDefault="0006792D">
          <w:pPr>
            <w:pStyle w:val="TOC2"/>
            <w:rPr>
              <w:rFonts w:asciiTheme="minorHAnsi" w:hAnsiTheme="minorHAnsi" w:cstheme="minorBidi"/>
              <w:b w:val="0"/>
              <w:bCs/>
              <w:noProof/>
              <w:sz w:val="22"/>
            </w:rPr>
          </w:pPr>
          <w:hyperlink w:anchor="_Toc45830014" w:history="1">
            <w:r w:rsidR="008E711C" w:rsidRPr="008E711C">
              <w:rPr>
                <w:rStyle w:val="Hyperlink"/>
                <w:b w:val="0"/>
                <w:bCs/>
                <w:noProof/>
                <w:color w:val="auto"/>
              </w:rPr>
              <w:t>2.10.2.</w:t>
            </w:r>
            <w:r w:rsidR="008E711C" w:rsidRPr="008E711C">
              <w:rPr>
                <w:rFonts w:asciiTheme="minorHAnsi" w:hAnsiTheme="minorHAnsi" w:cstheme="minorBidi"/>
                <w:b w:val="0"/>
                <w:bCs/>
                <w:noProof/>
                <w:sz w:val="22"/>
              </w:rPr>
              <w:tab/>
            </w:r>
            <w:r w:rsidR="008E711C" w:rsidRPr="008E711C">
              <w:rPr>
                <w:rStyle w:val="Hyperlink"/>
                <w:b w:val="0"/>
                <w:bCs/>
                <w:noProof/>
                <w:color w:val="auto"/>
              </w:rPr>
              <w:t>Tính quan trọng của việc mã hóa dữ liệu</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14 \h </w:instrText>
            </w:r>
            <w:r w:rsidR="008E711C" w:rsidRPr="008E711C">
              <w:rPr>
                <w:b w:val="0"/>
                <w:bCs/>
                <w:noProof/>
                <w:webHidden/>
              </w:rPr>
            </w:r>
            <w:r w:rsidR="008E711C" w:rsidRPr="008E711C">
              <w:rPr>
                <w:b w:val="0"/>
                <w:bCs/>
                <w:noProof/>
                <w:webHidden/>
              </w:rPr>
              <w:fldChar w:fldCharType="separate"/>
            </w:r>
            <w:r w:rsidR="00DB2EE2">
              <w:rPr>
                <w:b w:val="0"/>
                <w:bCs/>
                <w:noProof/>
                <w:webHidden/>
              </w:rPr>
              <w:t>29</w:t>
            </w:r>
            <w:r w:rsidR="008E711C" w:rsidRPr="008E711C">
              <w:rPr>
                <w:b w:val="0"/>
                <w:bCs/>
                <w:noProof/>
                <w:webHidden/>
              </w:rPr>
              <w:fldChar w:fldCharType="end"/>
            </w:r>
          </w:hyperlink>
        </w:p>
        <w:p w14:paraId="78EAE3BF" w14:textId="739AB37D" w:rsidR="008E711C" w:rsidRPr="008E711C" w:rsidRDefault="0006792D">
          <w:pPr>
            <w:pStyle w:val="TOC2"/>
            <w:rPr>
              <w:rFonts w:asciiTheme="minorHAnsi" w:hAnsiTheme="minorHAnsi" w:cstheme="minorBidi"/>
              <w:b w:val="0"/>
              <w:bCs/>
              <w:noProof/>
              <w:sz w:val="22"/>
            </w:rPr>
          </w:pPr>
          <w:hyperlink w:anchor="_Toc45830015" w:history="1">
            <w:r w:rsidR="008E711C" w:rsidRPr="008E711C">
              <w:rPr>
                <w:rStyle w:val="Hyperlink"/>
                <w:b w:val="0"/>
                <w:bCs/>
                <w:noProof/>
                <w:color w:val="auto"/>
              </w:rPr>
              <w:t>2.10.3.</w:t>
            </w:r>
            <w:r w:rsidR="008E711C" w:rsidRPr="008E711C">
              <w:rPr>
                <w:rFonts w:asciiTheme="minorHAnsi" w:hAnsiTheme="minorHAnsi" w:cstheme="minorBidi"/>
                <w:b w:val="0"/>
                <w:bCs/>
                <w:noProof/>
                <w:sz w:val="22"/>
              </w:rPr>
              <w:tab/>
            </w:r>
            <w:r w:rsidR="008E711C" w:rsidRPr="008E711C">
              <w:rPr>
                <w:rStyle w:val="Hyperlink"/>
                <w:b w:val="0"/>
                <w:bCs/>
                <w:noProof/>
                <w:color w:val="auto"/>
              </w:rPr>
              <w:t>Bảo mật dữ liệu chuẩn DM5</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15 \h </w:instrText>
            </w:r>
            <w:r w:rsidR="008E711C" w:rsidRPr="008E711C">
              <w:rPr>
                <w:b w:val="0"/>
                <w:bCs/>
                <w:noProof/>
                <w:webHidden/>
              </w:rPr>
            </w:r>
            <w:r w:rsidR="008E711C" w:rsidRPr="008E711C">
              <w:rPr>
                <w:b w:val="0"/>
                <w:bCs/>
                <w:noProof/>
                <w:webHidden/>
              </w:rPr>
              <w:fldChar w:fldCharType="separate"/>
            </w:r>
            <w:r w:rsidR="00DB2EE2">
              <w:rPr>
                <w:b w:val="0"/>
                <w:bCs/>
                <w:noProof/>
                <w:webHidden/>
              </w:rPr>
              <w:t>29</w:t>
            </w:r>
            <w:r w:rsidR="008E711C" w:rsidRPr="008E711C">
              <w:rPr>
                <w:b w:val="0"/>
                <w:bCs/>
                <w:noProof/>
                <w:webHidden/>
              </w:rPr>
              <w:fldChar w:fldCharType="end"/>
            </w:r>
          </w:hyperlink>
        </w:p>
        <w:p w14:paraId="663012EB" w14:textId="3227BCED" w:rsidR="008E711C" w:rsidRPr="008E711C" w:rsidRDefault="0006792D" w:rsidP="008E711C">
          <w:pPr>
            <w:pStyle w:val="TOC1"/>
            <w:rPr>
              <w:rFonts w:asciiTheme="minorHAnsi" w:hAnsiTheme="minorHAnsi" w:cstheme="minorBidi"/>
              <w:b w:val="0"/>
              <w:bCs/>
              <w:color w:val="auto"/>
              <w:sz w:val="22"/>
            </w:rPr>
          </w:pPr>
          <w:hyperlink w:anchor="_Toc45830016" w:history="1">
            <w:r w:rsidR="008E711C" w:rsidRPr="008E711C">
              <w:rPr>
                <w:rStyle w:val="Hyperlink"/>
                <w:b w:val="0"/>
                <w:bCs/>
                <w:color w:val="auto"/>
              </w:rPr>
              <w:t>2.11.</w:t>
            </w:r>
            <w:r w:rsidR="008E711C" w:rsidRPr="008E711C">
              <w:rPr>
                <w:rFonts w:asciiTheme="minorHAnsi" w:hAnsiTheme="minorHAnsi" w:cstheme="minorBidi"/>
                <w:b w:val="0"/>
                <w:bCs/>
                <w:color w:val="auto"/>
                <w:sz w:val="22"/>
              </w:rPr>
              <w:tab/>
            </w:r>
            <w:r w:rsidR="008E711C" w:rsidRPr="008E711C">
              <w:rPr>
                <w:rStyle w:val="Hyperlink"/>
                <w:b w:val="0"/>
                <w:bCs/>
                <w:color w:val="auto"/>
              </w:rPr>
              <w:t>Mô hình tiếp cận và phân tích thiết kế hệ thống</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16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30</w:t>
            </w:r>
            <w:r w:rsidR="008E711C" w:rsidRPr="008E711C">
              <w:rPr>
                <w:b w:val="0"/>
                <w:bCs/>
                <w:webHidden/>
                <w:color w:val="auto"/>
              </w:rPr>
              <w:fldChar w:fldCharType="end"/>
            </w:r>
          </w:hyperlink>
        </w:p>
        <w:p w14:paraId="5D52ADF1" w14:textId="2189F0A6" w:rsidR="008E711C" w:rsidRPr="008E711C" w:rsidRDefault="0006792D" w:rsidP="008E711C">
          <w:pPr>
            <w:pStyle w:val="TOC1"/>
            <w:rPr>
              <w:rFonts w:asciiTheme="minorHAnsi" w:hAnsiTheme="minorHAnsi" w:cstheme="minorBidi"/>
              <w:b w:val="0"/>
              <w:bCs/>
              <w:color w:val="auto"/>
              <w:sz w:val="22"/>
            </w:rPr>
          </w:pPr>
          <w:hyperlink w:anchor="_Toc45830017" w:history="1">
            <w:r w:rsidR="008E711C" w:rsidRPr="008E711C">
              <w:rPr>
                <w:rStyle w:val="Hyperlink"/>
                <w:b w:val="0"/>
                <w:bCs/>
                <w:color w:val="auto"/>
              </w:rPr>
              <w:t>CHƯƠNG 3: PHÂN TÍCH, THIẾT KẾ HỆ THỐNG</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17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31</w:t>
            </w:r>
            <w:r w:rsidR="008E711C" w:rsidRPr="008E711C">
              <w:rPr>
                <w:b w:val="0"/>
                <w:bCs/>
                <w:webHidden/>
                <w:color w:val="auto"/>
              </w:rPr>
              <w:fldChar w:fldCharType="end"/>
            </w:r>
          </w:hyperlink>
        </w:p>
        <w:p w14:paraId="47E7D7F5" w14:textId="4C36C6BE" w:rsidR="008E711C" w:rsidRPr="008E711C" w:rsidRDefault="0006792D" w:rsidP="008E711C">
          <w:pPr>
            <w:pStyle w:val="TOC1"/>
            <w:rPr>
              <w:rFonts w:asciiTheme="minorHAnsi" w:hAnsiTheme="minorHAnsi" w:cstheme="minorBidi"/>
              <w:b w:val="0"/>
              <w:bCs/>
              <w:color w:val="auto"/>
              <w:sz w:val="22"/>
            </w:rPr>
          </w:pPr>
          <w:hyperlink w:anchor="_Toc45830019" w:history="1">
            <w:r w:rsidR="008E711C" w:rsidRPr="008E711C">
              <w:rPr>
                <w:rStyle w:val="Hyperlink"/>
                <w:b w:val="0"/>
                <w:bCs/>
                <w:color w:val="auto"/>
              </w:rPr>
              <w:t>3.1.</w:t>
            </w:r>
            <w:r w:rsidR="008E711C" w:rsidRPr="008E711C">
              <w:rPr>
                <w:rFonts w:asciiTheme="minorHAnsi" w:hAnsiTheme="minorHAnsi" w:cstheme="minorBidi"/>
                <w:b w:val="0"/>
                <w:bCs/>
                <w:color w:val="auto"/>
                <w:sz w:val="22"/>
              </w:rPr>
              <w:tab/>
            </w:r>
            <w:r w:rsidR="008E711C" w:rsidRPr="008E711C">
              <w:rPr>
                <w:rStyle w:val="Hyperlink"/>
                <w:b w:val="0"/>
                <w:bCs/>
                <w:color w:val="auto"/>
              </w:rPr>
              <w:t>Khảo sát hiện trạng và nhu cầu</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19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31</w:t>
            </w:r>
            <w:r w:rsidR="008E711C" w:rsidRPr="008E711C">
              <w:rPr>
                <w:b w:val="0"/>
                <w:bCs/>
                <w:webHidden/>
                <w:color w:val="auto"/>
              </w:rPr>
              <w:fldChar w:fldCharType="end"/>
            </w:r>
          </w:hyperlink>
        </w:p>
        <w:p w14:paraId="2454B0F1" w14:textId="1E6C3A5D" w:rsidR="008E711C" w:rsidRPr="008E711C" w:rsidRDefault="0006792D">
          <w:pPr>
            <w:pStyle w:val="TOC2"/>
            <w:rPr>
              <w:rFonts w:asciiTheme="minorHAnsi" w:hAnsiTheme="minorHAnsi" w:cstheme="minorBidi"/>
              <w:b w:val="0"/>
              <w:bCs/>
              <w:noProof/>
              <w:sz w:val="22"/>
            </w:rPr>
          </w:pPr>
          <w:hyperlink w:anchor="_Toc45830020" w:history="1">
            <w:r w:rsidR="008E711C" w:rsidRPr="008E711C">
              <w:rPr>
                <w:rStyle w:val="Hyperlink"/>
                <w:b w:val="0"/>
                <w:bCs/>
                <w:noProof/>
                <w:color w:val="auto"/>
              </w:rPr>
              <w:t>3.1.1.</w:t>
            </w:r>
            <w:r w:rsidR="008E711C" w:rsidRPr="008E711C">
              <w:rPr>
                <w:rFonts w:asciiTheme="minorHAnsi" w:hAnsiTheme="minorHAnsi" w:cstheme="minorBidi"/>
                <w:b w:val="0"/>
                <w:bCs/>
                <w:noProof/>
                <w:sz w:val="22"/>
              </w:rPr>
              <w:tab/>
            </w:r>
            <w:r w:rsidR="008E711C" w:rsidRPr="008E711C">
              <w:rPr>
                <w:rStyle w:val="Hyperlink"/>
                <w:b w:val="0"/>
                <w:bCs/>
                <w:noProof/>
                <w:color w:val="auto"/>
              </w:rPr>
              <w:t>Khảo sát hiện trạ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0 \h </w:instrText>
            </w:r>
            <w:r w:rsidR="008E711C" w:rsidRPr="008E711C">
              <w:rPr>
                <w:b w:val="0"/>
                <w:bCs/>
                <w:noProof/>
                <w:webHidden/>
              </w:rPr>
            </w:r>
            <w:r w:rsidR="008E711C" w:rsidRPr="008E711C">
              <w:rPr>
                <w:b w:val="0"/>
                <w:bCs/>
                <w:noProof/>
                <w:webHidden/>
              </w:rPr>
              <w:fldChar w:fldCharType="separate"/>
            </w:r>
            <w:r w:rsidR="00DB2EE2">
              <w:rPr>
                <w:b w:val="0"/>
                <w:bCs/>
                <w:noProof/>
                <w:webHidden/>
              </w:rPr>
              <w:t>31</w:t>
            </w:r>
            <w:r w:rsidR="008E711C" w:rsidRPr="008E711C">
              <w:rPr>
                <w:b w:val="0"/>
                <w:bCs/>
                <w:noProof/>
                <w:webHidden/>
              </w:rPr>
              <w:fldChar w:fldCharType="end"/>
            </w:r>
          </w:hyperlink>
        </w:p>
        <w:p w14:paraId="6014C658" w14:textId="780C59A5" w:rsidR="008E711C" w:rsidRPr="008E711C" w:rsidRDefault="0006792D">
          <w:pPr>
            <w:pStyle w:val="TOC3"/>
            <w:rPr>
              <w:rFonts w:asciiTheme="minorHAnsi" w:hAnsiTheme="minorHAnsi" w:cstheme="minorBidi"/>
              <w:b w:val="0"/>
              <w:bCs/>
              <w:noProof/>
              <w:sz w:val="22"/>
            </w:rPr>
          </w:pPr>
          <w:hyperlink w:anchor="_Toc45830021" w:history="1">
            <w:r w:rsidR="008E711C" w:rsidRPr="008E711C">
              <w:rPr>
                <w:rStyle w:val="Hyperlink"/>
                <w:b w:val="0"/>
                <w:bCs/>
                <w:noProof/>
                <w:color w:val="auto"/>
              </w:rPr>
              <w:t>3.1.1.1.</w:t>
            </w:r>
            <w:r w:rsidR="008E711C" w:rsidRPr="008E711C">
              <w:rPr>
                <w:rFonts w:asciiTheme="minorHAnsi" w:hAnsiTheme="minorHAnsi" w:cstheme="minorBidi"/>
                <w:b w:val="0"/>
                <w:bCs/>
                <w:noProof/>
                <w:sz w:val="22"/>
              </w:rPr>
              <w:tab/>
            </w:r>
            <w:r w:rsidR="008E711C" w:rsidRPr="008E711C">
              <w:rPr>
                <w:rStyle w:val="Hyperlink"/>
                <w:b w:val="0"/>
                <w:bCs/>
                <w:noProof/>
                <w:color w:val="auto"/>
              </w:rPr>
              <w:t>Phần cứ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1 \h </w:instrText>
            </w:r>
            <w:r w:rsidR="008E711C" w:rsidRPr="008E711C">
              <w:rPr>
                <w:b w:val="0"/>
                <w:bCs/>
                <w:noProof/>
                <w:webHidden/>
              </w:rPr>
            </w:r>
            <w:r w:rsidR="008E711C" w:rsidRPr="008E711C">
              <w:rPr>
                <w:b w:val="0"/>
                <w:bCs/>
                <w:noProof/>
                <w:webHidden/>
              </w:rPr>
              <w:fldChar w:fldCharType="separate"/>
            </w:r>
            <w:r w:rsidR="00DB2EE2">
              <w:rPr>
                <w:b w:val="0"/>
                <w:bCs/>
                <w:noProof/>
                <w:webHidden/>
              </w:rPr>
              <w:t>31</w:t>
            </w:r>
            <w:r w:rsidR="008E711C" w:rsidRPr="008E711C">
              <w:rPr>
                <w:b w:val="0"/>
                <w:bCs/>
                <w:noProof/>
                <w:webHidden/>
              </w:rPr>
              <w:fldChar w:fldCharType="end"/>
            </w:r>
          </w:hyperlink>
        </w:p>
        <w:p w14:paraId="180A1209" w14:textId="58E94341" w:rsidR="008E711C" w:rsidRPr="008E711C" w:rsidRDefault="0006792D">
          <w:pPr>
            <w:pStyle w:val="TOC3"/>
            <w:rPr>
              <w:rFonts w:asciiTheme="minorHAnsi" w:hAnsiTheme="minorHAnsi" w:cstheme="minorBidi"/>
              <w:b w:val="0"/>
              <w:bCs/>
              <w:noProof/>
              <w:sz w:val="22"/>
            </w:rPr>
          </w:pPr>
          <w:hyperlink w:anchor="_Toc45830022" w:history="1">
            <w:r w:rsidR="008E711C" w:rsidRPr="008E711C">
              <w:rPr>
                <w:rStyle w:val="Hyperlink"/>
                <w:b w:val="0"/>
                <w:bCs/>
                <w:noProof/>
                <w:color w:val="auto"/>
              </w:rPr>
              <w:t>3.1.1.2.</w:t>
            </w:r>
            <w:r w:rsidR="008E711C" w:rsidRPr="008E711C">
              <w:rPr>
                <w:rFonts w:asciiTheme="minorHAnsi" w:hAnsiTheme="minorHAnsi" w:cstheme="minorBidi"/>
                <w:b w:val="0"/>
                <w:bCs/>
                <w:noProof/>
                <w:sz w:val="22"/>
              </w:rPr>
              <w:tab/>
            </w:r>
            <w:r w:rsidR="008E711C" w:rsidRPr="008E711C">
              <w:rPr>
                <w:rStyle w:val="Hyperlink"/>
                <w:b w:val="0"/>
                <w:bCs/>
                <w:noProof/>
                <w:color w:val="auto"/>
              </w:rPr>
              <w:t>Phần mề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2 \h </w:instrText>
            </w:r>
            <w:r w:rsidR="008E711C" w:rsidRPr="008E711C">
              <w:rPr>
                <w:b w:val="0"/>
                <w:bCs/>
                <w:noProof/>
                <w:webHidden/>
              </w:rPr>
            </w:r>
            <w:r w:rsidR="008E711C" w:rsidRPr="008E711C">
              <w:rPr>
                <w:b w:val="0"/>
                <w:bCs/>
                <w:noProof/>
                <w:webHidden/>
              </w:rPr>
              <w:fldChar w:fldCharType="separate"/>
            </w:r>
            <w:r w:rsidR="00DB2EE2">
              <w:rPr>
                <w:b w:val="0"/>
                <w:bCs/>
                <w:noProof/>
                <w:webHidden/>
              </w:rPr>
              <w:t>31</w:t>
            </w:r>
            <w:r w:rsidR="008E711C" w:rsidRPr="008E711C">
              <w:rPr>
                <w:b w:val="0"/>
                <w:bCs/>
                <w:noProof/>
                <w:webHidden/>
              </w:rPr>
              <w:fldChar w:fldCharType="end"/>
            </w:r>
          </w:hyperlink>
        </w:p>
        <w:p w14:paraId="5562A49B" w14:textId="51CF2D7D" w:rsidR="008E711C" w:rsidRPr="008E711C" w:rsidRDefault="0006792D">
          <w:pPr>
            <w:pStyle w:val="TOC3"/>
            <w:rPr>
              <w:rFonts w:asciiTheme="minorHAnsi" w:hAnsiTheme="minorHAnsi" w:cstheme="minorBidi"/>
              <w:b w:val="0"/>
              <w:bCs/>
              <w:noProof/>
              <w:sz w:val="22"/>
            </w:rPr>
          </w:pPr>
          <w:hyperlink w:anchor="_Toc45830023" w:history="1">
            <w:r w:rsidR="008E711C" w:rsidRPr="008E711C">
              <w:rPr>
                <w:rStyle w:val="Hyperlink"/>
                <w:b w:val="0"/>
                <w:bCs/>
                <w:noProof/>
                <w:color w:val="auto"/>
              </w:rPr>
              <w:t>3.1.1.3.</w:t>
            </w:r>
            <w:r w:rsidR="008E711C" w:rsidRPr="008E711C">
              <w:rPr>
                <w:rFonts w:asciiTheme="minorHAnsi" w:hAnsiTheme="minorHAnsi" w:cstheme="minorBidi"/>
                <w:b w:val="0"/>
                <w:bCs/>
                <w:noProof/>
                <w:sz w:val="22"/>
              </w:rPr>
              <w:tab/>
            </w:r>
            <w:r w:rsidR="008E711C" w:rsidRPr="008E711C">
              <w:rPr>
                <w:rStyle w:val="Hyperlink"/>
                <w:b w:val="0"/>
                <w:bCs/>
                <w:noProof/>
                <w:color w:val="auto"/>
              </w:rPr>
              <w:t>Nhân sự tin học</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3 \h </w:instrText>
            </w:r>
            <w:r w:rsidR="008E711C" w:rsidRPr="008E711C">
              <w:rPr>
                <w:b w:val="0"/>
                <w:bCs/>
                <w:noProof/>
                <w:webHidden/>
              </w:rPr>
            </w:r>
            <w:r w:rsidR="008E711C" w:rsidRPr="008E711C">
              <w:rPr>
                <w:b w:val="0"/>
                <w:bCs/>
                <w:noProof/>
                <w:webHidden/>
              </w:rPr>
              <w:fldChar w:fldCharType="separate"/>
            </w:r>
            <w:r w:rsidR="00DB2EE2">
              <w:rPr>
                <w:b w:val="0"/>
                <w:bCs/>
                <w:noProof/>
                <w:webHidden/>
              </w:rPr>
              <w:t>32</w:t>
            </w:r>
            <w:r w:rsidR="008E711C" w:rsidRPr="008E711C">
              <w:rPr>
                <w:b w:val="0"/>
                <w:bCs/>
                <w:noProof/>
                <w:webHidden/>
              </w:rPr>
              <w:fldChar w:fldCharType="end"/>
            </w:r>
          </w:hyperlink>
        </w:p>
        <w:p w14:paraId="4451B722" w14:textId="6B3A2045" w:rsidR="008E711C" w:rsidRPr="008E711C" w:rsidRDefault="0006792D">
          <w:pPr>
            <w:pStyle w:val="TOC3"/>
            <w:rPr>
              <w:rFonts w:asciiTheme="minorHAnsi" w:hAnsiTheme="minorHAnsi" w:cstheme="minorBidi"/>
              <w:b w:val="0"/>
              <w:bCs/>
              <w:noProof/>
              <w:sz w:val="22"/>
            </w:rPr>
          </w:pPr>
          <w:hyperlink w:anchor="_Toc45830024" w:history="1">
            <w:r w:rsidR="008E711C" w:rsidRPr="008E711C">
              <w:rPr>
                <w:rStyle w:val="Hyperlink"/>
                <w:b w:val="0"/>
                <w:bCs/>
                <w:noProof/>
                <w:color w:val="auto"/>
              </w:rPr>
              <w:t>3.1.1.4.</w:t>
            </w:r>
            <w:r w:rsidR="008E711C" w:rsidRPr="008E711C">
              <w:rPr>
                <w:rFonts w:asciiTheme="minorHAnsi" w:hAnsiTheme="minorHAnsi" w:cstheme="minorBidi"/>
                <w:b w:val="0"/>
                <w:bCs/>
                <w:noProof/>
                <w:sz w:val="22"/>
              </w:rPr>
              <w:tab/>
            </w:r>
            <w:r w:rsidR="008E711C" w:rsidRPr="008E711C">
              <w:rPr>
                <w:rStyle w:val="Hyperlink"/>
                <w:b w:val="0"/>
                <w:bCs/>
                <w:noProof/>
                <w:color w:val="auto"/>
              </w:rPr>
              <w:t>Quy trình nghiệp vụ</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4 \h </w:instrText>
            </w:r>
            <w:r w:rsidR="008E711C" w:rsidRPr="008E711C">
              <w:rPr>
                <w:b w:val="0"/>
                <w:bCs/>
                <w:noProof/>
                <w:webHidden/>
              </w:rPr>
            </w:r>
            <w:r w:rsidR="008E711C" w:rsidRPr="008E711C">
              <w:rPr>
                <w:b w:val="0"/>
                <w:bCs/>
                <w:noProof/>
                <w:webHidden/>
              </w:rPr>
              <w:fldChar w:fldCharType="separate"/>
            </w:r>
            <w:r w:rsidR="00DB2EE2">
              <w:rPr>
                <w:b w:val="0"/>
                <w:bCs/>
                <w:noProof/>
                <w:webHidden/>
              </w:rPr>
              <w:t>32</w:t>
            </w:r>
            <w:r w:rsidR="008E711C" w:rsidRPr="008E711C">
              <w:rPr>
                <w:b w:val="0"/>
                <w:bCs/>
                <w:noProof/>
                <w:webHidden/>
              </w:rPr>
              <w:fldChar w:fldCharType="end"/>
            </w:r>
          </w:hyperlink>
        </w:p>
        <w:p w14:paraId="0DEB719D" w14:textId="610A230E" w:rsidR="008E711C" w:rsidRPr="008E711C" w:rsidRDefault="0006792D">
          <w:pPr>
            <w:pStyle w:val="TOC2"/>
            <w:rPr>
              <w:rFonts w:asciiTheme="minorHAnsi" w:hAnsiTheme="minorHAnsi" w:cstheme="minorBidi"/>
              <w:b w:val="0"/>
              <w:bCs/>
              <w:noProof/>
              <w:sz w:val="22"/>
            </w:rPr>
          </w:pPr>
          <w:hyperlink w:anchor="_Toc45830025" w:history="1">
            <w:r w:rsidR="008E711C" w:rsidRPr="008E711C">
              <w:rPr>
                <w:rStyle w:val="Hyperlink"/>
                <w:b w:val="0"/>
                <w:bCs/>
                <w:noProof/>
                <w:color w:val="auto"/>
              </w:rPr>
              <w:t>3.1.2.</w:t>
            </w:r>
            <w:r w:rsidR="008E711C" w:rsidRPr="008E711C">
              <w:rPr>
                <w:rFonts w:asciiTheme="minorHAnsi" w:hAnsiTheme="minorHAnsi" w:cstheme="minorBidi"/>
                <w:b w:val="0"/>
                <w:bCs/>
                <w:noProof/>
                <w:sz w:val="22"/>
              </w:rPr>
              <w:tab/>
            </w:r>
            <w:r w:rsidR="008E711C" w:rsidRPr="008E711C">
              <w:rPr>
                <w:rStyle w:val="Hyperlink"/>
                <w:b w:val="0"/>
                <w:bCs/>
                <w:noProof/>
                <w:color w:val="auto"/>
              </w:rPr>
              <w:t>Khảo sát nhu cầu</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5 \h </w:instrText>
            </w:r>
            <w:r w:rsidR="008E711C" w:rsidRPr="008E711C">
              <w:rPr>
                <w:b w:val="0"/>
                <w:bCs/>
                <w:noProof/>
                <w:webHidden/>
              </w:rPr>
            </w:r>
            <w:r w:rsidR="008E711C" w:rsidRPr="008E711C">
              <w:rPr>
                <w:b w:val="0"/>
                <w:bCs/>
                <w:noProof/>
                <w:webHidden/>
              </w:rPr>
              <w:fldChar w:fldCharType="separate"/>
            </w:r>
            <w:r w:rsidR="00DB2EE2">
              <w:rPr>
                <w:b w:val="0"/>
                <w:bCs/>
                <w:noProof/>
                <w:webHidden/>
              </w:rPr>
              <w:t>34</w:t>
            </w:r>
            <w:r w:rsidR="008E711C" w:rsidRPr="008E711C">
              <w:rPr>
                <w:b w:val="0"/>
                <w:bCs/>
                <w:noProof/>
                <w:webHidden/>
              </w:rPr>
              <w:fldChar w:fldCharType="end"/>
            </w:r>
          </w:hyperlink>
        </w:p>
        <w:p w14:paraId="1C725AD8" w14:textId="72B84ADC" w:rsidR="008E711C" w:rsidRPr="008E711C" w:rsidRDefault="0006792D">
          <w:pPr>
            <w:pStyle w:val="TOC3"/>
            <w:rPr>
              <w:rFonts w:asciiTheme="minorHAnsi" w:hAnsiTheme="minorHAnsi" w:cstheme="minorBidi"/>
              <w:b w:val="0"/>
              <w:bCs/>
              <w:noProof/>
              <w:sz w:val="22"/>
            </w:rPr>
          </w:pPr>
          <w:hyperlink w:anchor="_Toc45830026" w:history="1">
            <w:r w:rsidR="008E711C" w:rsidRPr="008E711C">
              <w:rPr>
                <w:rStyle w:val="Hyperlink"/>
                <w:b w:val="0"/>
                <w:bCs/>
                <w:noProof/>
                <w:color w:val="auto"/>
              </w:rPr>
              <w:t>3.1.2.1.</w:t>
            </w:r>
            <w:r w:rsidR="008E711C" w:rsidRPr="008E711C">
              <w:rPr>
                <w:rFonts w:asciiTheme="minorHAnsi" w:hAnsiTheme="minorHAnsi" w:cstheme="minorBidi"/>
                <w:b w:val="0"/>
                <w:bCs/>
                <w:noProof/>
                <w:sz w:val="22"/>
              </w:rPr>
              <w:tab/>
            </w:r>
            <w:r w:rsidR="008E711C" w:rsidRPr="008E711C">
              <w:rPr>
                <w:rStyle w:val="Hyperlink"/>
                <w:b w:val="0"/>
                <w:bCs/>
                <w:noProof/>
                <w:color w:val="auto"/>
              </w:rPr>
              <w:t>Lưu trữ</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6 \h </w:instrText>
            </w:r>
            <w:r w:rsidR="008E711C" w:rsidRPr="008E711C">
              <w:rPr>
                <w:b w:val="0"/>
                <w:bCs/>
                <w:noProof/>
                <w:webHidden/>
              </w:rPr>
            </w:r>
            <w:r w:rsidR="008E711C" w:rsidRPr="008E711C">
              <w:rPr>
                <w:b w:val="0"/>
                <w:bCs/>
                <w:noProof/>
                <w:webHidden/>
              </w:rPr>
              <w:fldChar w:fldCharType="separate"/>
            </w:r>
            <w:r w:rsidR="00DB2EE2">
              <w:rPr>
                <w:b w:val="0"/>
                <w:bCs/>
                <w:noProof/>
                <w:webHidden/>
              </w:rPr>
              <w:t>34</w:t>
            </w:r>
            <w:r w:rsidR="008E711C" w:rsidRPr="008E711C">
              <w:rPr>
                <w:b w:val="0"/>
                <w:bCs/>
                <w:noProof/>
                <w:webHidden/>
              </w:rPr>
              <w:fldChar w:fldCharType="end"/>
            </w:r>
          </w:hyperlink>
        </w:p>
        <w:p w14:paraId="6A13DCE5" w14:textId="239E3E2C" w:rsidR="008E711C" w:rsidRPr="008E711C" w:rsidRDefault="0006792D">
          <w:pPr>
            <w:pStyle w:val="TOC3"/>
            <w:rPr>
              <w:rFonts w:asciiTheme="minorHAnsi" w:hAnsiTheme="minorHAnsi" w:cstheme="minorBidi"/>
              <w:b w:val="0"/>
              <w:bCs/>
              <w:noProof/>
              <w:sz w:val="22"/>
            </w:rPr>
          </w:pPr>
          <w:hyperlink w:anchor="_Toc45830027" w:history="1">
            <w:r w:rsidR="008E711C" w:rsidRPr="008E711C">
              <w:rPr>
                <w:rStyle w:val="Hyperlink"/>
                <w:b w:val="0"/>
                <w:bCs/>
                <w:noProof/>
                <w:color w:val="auto"/>
              </w:rPr>
              <w:t>3.1.2.2.</w:t>
            </w:r>
            <w:r w:rsidR="008E711C" w:rsidRPr="008E711C">
              <w:rPr>
                <w:rFonts w:asciiTheme="minorHAnsi" w:hAnsiTheme="minorHAnsi" w:cstheme="minorBidi"/>
                <w:b w:val="0"/>
                <w:bCs/>
                <w:noProof/>
                <w:sz w:val="22"/>
              </w:rPr>
              <w:tab/>
            </w:r>
            <w:r w:rsidR="008E711C" w:rsidRPr="008E711C">
              <w:rPr>
                <w:rStyle w:val="Hyperlink"/>
                <w:b w:val="0"/>
                <w:bCs/>
                <w:noProof/>
                <w:color w:val="auto"/>
              </w:rPr>
              <w:t>Tìm kiếm</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7 \h </w:instrText>
            </w:r>
            <w:r w:rsidR="008E711C" w:rsidRPr="008E711C">
              <w:rPr>
                <w:b w:val="0"/>
                <w:bCs/>
                <w:noProof/>
                <w:webHidden/>
              </w:rPr>
            </w:r>
            <w:r w:rsidR="008E711C" w:rsidRPr="008E711C">
              <w:rPr>
                <w:b w:val="0"/>
                <w:bCs/>
                <w:noProof/>
                <w:webHidden/>
              </w:rPr>
              <w:fldChar w:fldCharType="separate"/>
            </w:r>
            <w:r w:rsidR="00DB2EE2">
              <w:rPr>
                <w:b w:val="0"/>
                <w:bCs/>
                <w:noProof/>
                <w:webHidden/>
              </w:rPr>
              <w:t>35</w:t>
            </w:r>
            <w:r w:rsidR="008E711C" w:rsidRPr="008E711C">
              <w:rPr>
                <w:b w:val="0"/>
                <w:bCs/>
                <w:noProof/>
                <w:webHidden/>
              </w:rPr>
              <w:fldChar w:fldCharType="end"/>
            </w:r>
          </w:hyperlink>
        </w:p>
        <w:p w14:paraId="170E2186" w14:textId="5D3E76E8" w:rsidR="008E711C" w:rsidRPr="008E711C" w:rsidRDefault="0006792D">
          <w:pPr>
            <w:pStyle w:val="TOC3"/>
            <w:rPr>
              <w:rFonts w:asciiTheme="minorHAnsi" w:hAnsiTheme="minorHAnsi" w:cstheme="minorBidi"/>
              <w:b w:val="0"/>
              <w:bCs/>
              <w:noProof/>
              <w:sz w:val="22"/>
            </w:rPr>
          </w:pPr>
          <w:hyperlink w:anchor="_Toc45830028" w:history="1">
            <w:r w:rsidR="008E711C" w:rsidRPr="008E711C">
              <w:rPr>
                <w:rStyle w:val="Hyperlink"/>
                <w:b w:val="0"/>
                <w:bCs/>
                <w:noProof/>
                <w:color w:val="auto"/>
              </w:rPr>
              <w:t>3.1.2.3.</w:t>
            </w:r>
            <w:r w:rsidR="008E711C" w:rsidRPr="008E711C">
              <w:rPr>
                <w:rFonts w:asciiTheme="minorHAnsi" w:hAnsiTheme="minorHAnsi" w:cstheme="minorBidi"/>
                <w:b w:val="0"/>
                <w:bCs/>
                <w:noProof/>
                <w:sz w:val="22"/>
              </w:rPr>
              <w:tab/>
            </w:r>
            <w:r w:rsidR="008E711C" w:rsidRPr="008E711C">
              <w:rPr>
                <w:rStyle w:val="Hyperlink"/>
                <w:b w:val="0"/>
                <w:bCs/>
                <w:noProof/>
                <w:color w:val="auto"/>
              </w:rPr>
              <w:t>Cập nhật thông tin</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8 \h </w:instrText>
            </w:r>
            <w:r w:rsidR="008E711C" w:rsidRPr="008E711C">
              <w:rPr>
                <w:b w:val="0"/>
                <w:bCs/>
                <w:noProof/>
                <w:webHidden/>
              </w:rPr>
            </w:r>
            <w:r w:rsidR="008E711C" w:rsidRPr="008E711C">
              <w:rPr>
                <w:b w:val="0"/>
                <w:bCs/>
                <w:noProof/>
                <w:webHidden/>
              </w:rPr>
              <w:fldChar w:fldCharType="separate"/>
            </w:r>
            <w:r w:rsidR="00DB2EE2">
              <w:rPr>
                <w:b w:val="0"/>
                <w:bCs/>
                <w:noProof/>
                <w:webHidden/>
              </w:rPr>
              <w:t>36</w:t>
            </w:r>
            <w:r w:rsidR="008E711C" w:rsidRPr="008E711C">
              <w:rPr>
                <w:b w:val="0"/>
                <w:bCs/>
                <w:noProof/>
                <w:webHidden/>
              </w:rPr>
              <w:fldChar w:fldCharType="end"/>
            </w:r>
          </w:hyperlink>
        </w:p>
        <w:p w14:paraId="1428CD7A" w14:textId="6B115663" w:rsidR="008E711C" w:rsidRPr="008E711C" w:rsidRDefault="0006792D">
          <w:pPr>
            <w:pStyle w:val="TOC3"/>
            <w:rPr>
              <w:rFonts w:asciiTheme="minorHAnsi" w:hAnsiTheme="minorHAnsi" w:cstheme="minorBidi"/>
              <w:b w:val="0"/>
              <w:bCs/>
              <w:noProof/>
              <w:sz w:val="22"/>
            </w:rPr>
          </w:pPr>
          <w:hyperlink w:anchor="_Toc45830029" w:history="1">
            <w:r w:rsidR="008E711C" w:rsidRPr="008E711C">
              <w:rPr>
                <w:rStyle w:val="Hyperlink"/>
                <w:b w:val="0"/>
                <w:bCs/>
                <w:noProof/>
                <w:color w:val="auto"/>
              </w:rPr>
              <w:t>3.1.2.4.</w:t>
            </w:r>
            <w:r w:rsidR="008E711C" w:rsidRPr="008E711C">
              <w:rPr>
                <w:rFonts w:asciiTheme="minorHAnsi" w:hAnsiTheme="minorHAnsi" w:cstheme="minorBidi"/>
                <w:b w:val="0"/>
                <w:bCs/>
                <w:noProof/>
                <w:sz w:val="22"/>
              </w:rPr>
              <w:tab/>
            </w:r>
            <w:r w:rsidR="008E711C" w:rsidRPr="008E711C">
              <w:rPr>
                <w:rStyle w:val="Hyperlink"/>
                <w:b w:val="0"/>
                <w:bCs/>
                <w:noProof/>
                <w:color w:val="auto"/>
              </w:rPr>
              <w:t>Thống kê</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29 \h </w:instrText>
            </w:r>
            <w:r w:rsidR="008E711C" w:rsidRPr="008E711C">
              <w:rPr>
                <w:b w:val="0"/>
                <w:bCs/>
                <w:noProof/>
                <w:webHidden/>
              </w:rPr>
            </w:r>
            <w:r w:rsidR="008E711C" w:rsidRPr="008E711C">
              <w:rPr>
                <w:b w:val="0"/>
                <w:bCs/>
                <w:noProof/>
                <w:webHidden/>
              </w:rPr>
              <w:fldChar w:fldCharType="separate"/>
            </w:r>
            <w:r w:rsidR="00DB2EE2">
              <w:rPr>
                <w:b w:val="0"/>
                <w:bCs/>
                <w:noProof/>
                <w:webHidden/>
              </w:rPr>
              <w:t>36</w:t>
            </w:r>
            <w:r w:rsidR="008E711C" w:rsidRPr="008E711C">
              <w:rPr>
                <w:b w:val="0"/>
                <w:bCs/>
                <w:noProof/>
                <w:webHidden/>
              </w:rPr>
              <w:fldChar w:fldCharType="end"/>
            </w:r>
          </w:hyperlink>
        </w:p>
        <w:p w14:paraId="7C5F72D8" w14:textId="1A934407" w:rsidR="008E711C" w:rsidRPr="008E711C" w:rsidRDefault="0006792D">
          <w:pPr>
            <w:pStyle w:val="TOC3"/>
            <w:rPr>
              <w:rFonts w:asciiTheme="minorHAnsi" w:hAnsiTheme="minorHAnsi" w:cstheme="minorBidi"/>
              <w:b w:val="0"/>
              <w:bCs/>
              <w:noProof/>
              <w:sz w:val="22"/>
            </w:rPr>
          </w:pPr>
          <w:hyperlink w:anchor="_Toc45830030" w:history="1">
            <w:r w:rsidR="008E711C" w:rsidRPr="008E711C">
              <w:rPr>
                <w:rStyle w:val="Hyperlink"/>
                <w:b w:val="0"/>
                <w:bCs/>
                <w:noProof/>
                <w:color w:val="auto"/>
              </w:rPr>
              <w:t>3.1.2.5.</w:t>
            </w:r>
            <w:r w:rsidR="008E711C" w:rsidRPr="008E711C">
              <w:rPr>
                <w:rFonts w:asciiTheme="minorHAnsi" w:hAnsiTheme="minorHAnsi" w:cstheme="minorBidi"/>
                <w:b w:val="0"/>
                <w:bCs/>
                <w:noProof/>
                <w:sz w:val="22"/>
              </w:rPr>
              <w:tab/>
            </w:r>
            <w:r w:rsidR="008E711C" w:rsidRPr="008E711C">
              <w:rPr>
                <w:rStyle w:val="Hyperlink"/>
                <w:b w:val="0"/>
                <w:bCs/>
                <w:noProof/>
                <w:color w:val="auto"/>
              </w:rPr>
              <w:t>Báo cáo</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0 \h </w:instrText>
            </w:r>
            <w:r w:rsidR="008E711C" w:rsidRPr="008E711C">
              <w:rPr>
                <w:b w:val="0"/>
                <w:bCs/>
                <w:noProof/>
                <w:webHidden/>
              </w:rPr>
            </w:r>
            <w:r w:rsidR="008E711C" w:rsidRPr="008E711C">
              <w:rPr>
                <w:b w:val="0"/>
                <w:bCs/>
                <w:noProof/>
                <w:webHidden/>
              </w:rPr>
              <w:fldChar w:fldCharType="separate"/>
            </w:r>
            <w:r w:rsidR="00DB2EE2">
              <w:rPr>
                <w:b w:val="0"/>
                <w:bCs/>
                <w:noProof/>
                <w:webHidden/>
              </w:rPr>
              <w:t>36</w:t>
            </w:r>
            <w:r w:rsidR="008E711C" w:rsidRPr="008E711C">
              <w:rPr>
                <w:b w:val="0"/>
                <w:bCs/>
                <w:noProof/>
                <w:webHidden/>
              </w:rPr>
              <w:fldChar w:fldCharType="end"/>
            </w:r>
          </w:hyperlink>
        </w:p>
        <w:p w14:paraId="74C5CB24" w14:textId="4CE7CF69" w:rsidR="008E711C" w:rsidRPr="008E711C" w:rsidRDefault="0006792D">
          <w:pPr>
            <w:pStyle w:val="TOC2"/>
            <w:rPr>
              <w:rFonts w:asciiTheme="minorHAnsi" w:hAnsiTheme="minorHAnsi" w:cstheme="minorBidi"/>
              <w:b w:val="0"/>
              <w:bCs/>
              <w:noProof/>
              <w:sz w:val="22"/>
            </w:rPr>
          </w:pPr>
          <w:hyperlink w:anchor="_Toc45830031" w:history="1">
            <w:r w:rsidR="008E711C" w:rsidRPr="008E711C">
              <w:rPr>
                <w:rStyle w:val="Hyperlink"/>
                <w:b w:val="0"/>
                <w:bCs/>
                <w:noProof/>
                <w:color w:val="auto"/>
              </w:rPr>
              <w:t>3.1.3.</w:t>
            </w:r>
            <w:r w:rsidR="008E711C" w:rsidRPr="008E711C">
              <w:rPr>
                <w:rFonts w:asciiTheme="minorHAnsi" w:hAnsiTheme="minorHAnsi" w:cstheme="minorBidi"/>
                <w:b w:val="0"/>
                <w:bCs/>
                <w:noProof/>
                <w:sz w:val="22"/>
              </w:rPr>
              <w:tab/>
            </w:r>
            <w:r w:rsidR="008E711C" w:rsidRPr="008E711C">
              <w:rPr>
                <w:rStyle w:val="Hyperlink"/>
                <w:b w:val="0"/>
                <w:bCs/>
                <w:noProof/>
                <w:color w:val="auto"/>
              </w:rPr>
              <w:t>Phân tích, đánh giá hiện trạng và nhu cầu(gồm 2 đoạn là cái hiện nay và cần phải làm cái gì)</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1 \h </w:instrText>
            </w:r>
            <w:r w:rsidR="008E711C" w:rsidRPr="008E711C">
              <w:rPr>
                <w:b w:val="0"/>
                <w:bCs/>
                <w:noProof/>
                <w:webHidden/>
              </w:rPr>
            </w:r>
            <w:r w:rsidR="008E711C" w:rsidRPr="008E711C">
              <w:rPr>
                <w:b w:val="0"/>
                <w:bCs/>
                <w:noProof/>
                <w:webHidden/>
              </w:rPr>
              <w:fldChar w:fldCharType="separate"/>
            </w:r>
            <w:r w:rsidR="00DB2EE2">
              <w:rPr>
                <w:b w:val="0"/>
                <w:bCs/>
                <w:noProof/>
                <w:webHidden/>
              </w:rPr>
              <w:t>37</w:t>
            </w:r>
            <w:r w:rsidR="008E711C" w:rsidRPr="008E711C">
              <w:rPr>
                <w:b w:val="0"/>
                <w:bCs/>
                <w:noProof/>
                <w:webHidden/>
              </w:rPr>
              <w:fldChar w:fldCharType="end"/>
            </w:r>
          </w:hyperlink>
        </w:p>
        <w:p w14:paraId="630F1BE3" w14:textId="292E213B" w:rsidR="008E711C" w:rsidRPr="008E711C" w:rsidRDefault="0006792D" w:rsidP="008E711C">
          <w:pPr>
            <w:pStyle w:val="TOC1"/>
            <w:rPr>
              <w:rFonts w:asciiTheme="minorHAnsi" w:hAnsiTheme="minorHAnsi" w:cstheme="minorBidi"/>
              <w:b w:val="0"/>
              <w:bCs/>
              <w:color w:val="auto"/>
              <w:sz w:val="22"/>
            </w:rPr>
          </w:pPr>
          <w:hyperlink w:anchor="_Toc45830032" w:history="1">
            <w:r w:rsidR="008E711C" w:rsidRPr="008E711C">
              <w:rPr>
                <w:rStyle w:val="Hyperlink"/>
                <w:b w:val="0"/>
                <w:bCs/>
                <w:color w:val="auto"/>
              </w:rPr>
              <w:t>3.2.</w:t>
            </w:r>
            <w:r w:rsidR="008E711C" w:rsidRPr="008E711C">
              <w:rPr>
                <w:rFonts w:asciiTheme="minorHAnsi" w:hAnsiTheme="minorHAnsi" w:cstheme="minorBidi"/>
                <w:b w:val="0"/>
                <w:bCs/>
                <w:color w:val="auto"/>
                <w:sz w:val="22"/>
              </w:rPr>
              <w:tab/>
            </w:r>
            <w:r w:rsidR="008E711C" w:rsidRPr="008E711C">
              <w:rPr>
                <w:rStyle w:val="Hyperlink"/>
                <w:b w:val="0"/>
                <w:bCs/>
                <w:color w:val="auto"/>
              </w:rPr>
              <w:t>Thiết kế mô hình xử lý</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32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38</w:t>
            </w:r>
            <w:r w:rsidR="008E711C" w:rsidRPr="008E711C">
              <w:rPr>
                <w:b w:val="0"/>
                <w:bCs/>
                <w:webHidden/>
                <w:color w:val="auto"/>
              </w:rPr>
              <w:fldChar w:fldCharType="end"/>
            </w:r>
          </w:hyperlink>
        </w:p>
        <w:p w14:paraId="55ADBE63" w14:textId="28EB321C" w:rsidR="008E711C" w:rsidRPr="008E711C" w:rsidRDefault="0006792D">
          <w:pPr>
            <w:pStyle w:val="TOC2"/>
            <w:rPr>
              <w:rFonts w:asciiTheme="minorHAnsi" w:hAnsiTheme="minorHAnsi" w:cstheme="minorBidi"/>
              <w:b w:val="0"/>
              <w:bCs/>
              <w:noProof/>
              <w:sz w:val="22"/>
            </w:rPr>
          </w:pPr>
          <w:hyperlink w:anchor="_Toc45830033" w:history="1">
            <w:r w:rsidR="008E711C" w:rsidRPr="008E711C">
              <w:rPr>
                <w:rStyle w:val="Hyperlink"/>
                <w:b w:val="0"/>
                <w:bCs/>
                <w:noProof/>
                <w:color w:val="auto"/>
              </w:rPr>
              <w:t>3.2.1.</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phân cấp chức năng (BFD)</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3 \h </w:instrText>
            </w:r>
            <w:r w:rsidR="008E711C" w:rsidRPr="008E711C">
              <w:rPr>
                <w:b w:val="0"/>
                <w:bCs/>
                <w:noProof/>
                <w:webHidden/>
              </w:rPr>
            </w:r>
            <w:r w:rsidR="008E711C" w:rsidRPr="008E711C">
              <w:rPr>
                <w:b w:val="0"/>
                <w:bCs/>
                <w:noProof/>
                <w:webHidden/>
              </w:rPr>
              <w:fldChar w:fldCharType="separate"/>
            </w:r>
            <w:r w:rsidR="00DB2EE2">
              <w:rPr>
                <w:b w:val="0"/>
                <w:bCs/>
                <w:noProof/>
                <w:webHidden/>
              </w:rPr>
              <w:t>38</w:t>
            </w:r>
            <w:r w:rsidR="008E711C" w:rsidRPr="008E711C">
              <w:rPr>
                <w:b w:val="0"/>
                <w:bCs/>
                <w:noProof/>
                <w:webHidden/>
              </w:rPr>
              <w:fldChar w:fldCharType="end"/>
            </w:r>
          </w:hyperlink>
        </w:p>
        <w:p w14:paraId="056DBD86" w14:textId="06FD4C69" w:rsidR="008E711C" w:rsidRPr="008E711C" w:rsidRDefault="0006792D">
          <w:pPr>
            <w:pStyle w:val="TOC3"/>
            <w:rPr>
              <w:rFonts w:asciiTheme="minorHAnsi" w:hAnsiTheme="minorHAnsi" w:cstheme="minorBidi"/>
              <w:b w:val="0"/>
              <w:bCs/>
              <w:noProof/>
              <w:sz w:val="22"/>
            </w:rPr>
          </w:pPr>
          <w:hyperlink w:anchor="_Toc45830034" w:history="1">
            <w:r w:rsidR="008E711C" w:rsidRPr="008E711C">
              <w:rPr>
                <w:rStyle w:val="Hyperlink"/>
                <w:b w:val="0"/>
                <w:bCs/>
                <w:noProof/>
                <w:color w:val="auto"/>
              </w:rPr>
              <w:t>3.2.1.1.</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phân cấp chức nă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4 \h </w:instrText>
            </w:r>
            <w:r w:rsidR="008E711C" w:rsidRPr="008E711C">
              <w:rPr>
                <w:b w:val="0"/>
                <w:bCs/>
                <w:noProof/>
                <w:webHidden/>
              </w:rPr>
            </w:r>
            <w:r w:rsidR="008E711C" w:rsidRPr="008E711C">
              <w:rPr>
                <w:b w:val="0"/>
                <w:bCs/>
                <w:noProof/>
                <w:webHidden/>
              </w:rPr>
              <w:fldChar w:fldCharType="separate"/>
            </w:r>
            <w:r w:rsidR="00DB2EE2">
              <w:rPr>
                <w:b w:val="0"/>
                <w:bCs/>
                <w:noProof/>
                <w:webHidden/>
              </w:rPr>
              <w:t>38</w:t>
            </w:r>
            <w:r w:rsidR="008E711C" w:rsidRPr="008E711C">
              <w:rPr>
                <w:b w:val="0"/>
                <w:bCs/>
                <w:noProof/>
                <w:webHidden/>
              </w:rPr>
              <w:fldChar w:fldCharType="end"/>
            </w:r>
          </w:hyperlink>
        </w:p>
        <w:p w14:paraId="5E0C8430" w14:textId="5C82C05E" w:rsidR="008E711C" w:rsidRPr="008E711C" w:rsidRDefault="0006792D">
          <w:pPr>
            <w:pStyle w:val="TOC2"/>
            <w:rPr>
              <w:rFonts w:asciiTheme="minorHAnsi" w:hAnsiTheme="minorHAnsi" w:cstheme="minorBidi"/>
              <w:b w:val="0"/>
              <w:bCs/>
              <w:noProof/>
              <w:sz w:val="22"/>
            </w:rPr>
          </w:pPr>
          <w:hyperlink w:anchor="_Toc45830035" w:history="1">
            <w:r w:rsidR="008E711C" w:rsidRPr="008E711C">
              <w:rPr>
                <w:rStyle w:val="Hyperlink"/>
                <w:b w:val="0"/>
                <w:bCs/>
                <w:noProof/>
                <w:color w:val="auto"/>
              </w:rPr>
              <w:t>3.2.2.</w:t>
            </w:r>
            <w:r w:rsidR="008E711C" w:rsidRPr="008E711C">
              <w:rPr>
                <w:rFonts w:asciiTheme="minorHAnsi" w:hAnsiTheme="minorHAnsi" w:cstheme="minorBidi"/>
                <w:b w:val="0"/>
                <w:bCs/>
                <w:noProof/>
                <w:sz w:val="22"/>
              </w:rPr>
              <w:tab/>
            </w:r>
            <w:r w:rsidR="008E711C" w:rsidRPr="008E711C">
              <w:rPr>
                <w:rStyle w:val="Hyperlink"/>
                <w:b w:val="0"/>
                <w:bCs/>
                <w:noProof/>
                <w:color w:val="auto"/>
              </w:rPr>
              <w:t>Lưu đồ giải thuật</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5 \h </w:instrText>
            </w:r>
            <w:r w:rsidR="008E711C" w:rsidRPr="008E711C">
              <w:rPr>
                <w:b w:val="0"/>
                <w:bCs/>
                <w:noProof/>
                <w:webHidden/>
              </w:rPr>
            </w:r>
            <w:r w:rsidR="008E711C" w:rsidRPr="008E711C">
              <w:rPr>
                <w:b w:val="0"/>
                <w:bCs/>
                <w:noProof/>
                <w:webHidden/>
              </w:rPr>
              <w:fldChar w:fldCharType="separate"/>
            </w:r>
            <w:r w:rsidR="00DB2EE2">
              <w:rPr>
                <w:b w:val="0"/>
                <w:bCs/>
                <w:noProof/>
                <w:webHidden/>
              </w:rPr>
              <w:t>39</w:t>
            </w:r>
            <w:r w:rsidR="008E711C" w:rsidRPr="008E711C">
              <w:rPr>
                <w:b w:val="0"/>
                <w:bCs/>
                <w:noProof/>
                <w:webHidden/>
              </w:rPr>
              <w:fldChar w:fldCharType="end"/>
            </w:r>
          </w:hyperlink>
        </w:p>
        <w:p w14:paraId="2137FC5B" w14:textId="5EF801E8" w:rsidR="008E711C" w:rsidRPr="008E711C" w:rsidRDefault="0006792D" w:rsidP="008E711C">
          <w:pPr>
            <w:pStyle w:val="TOC1"/>
            <w:rPr>
              <w:rFonts w:asciiTheme="minorHAnsi" w:hAnsiTheme="minorHAnsi" w:cstheme="minorBidi"/>
              <w:b w:val="0"/>
              <w:bCs/>
              <w:color w:val="auto"/>
              <w:sz w:val="22"/>
            </w:rPr>
          </w:pPr>
          <w:hyperlink w:anchor="_Toc45830036" w:history="1">
            <w:r w:rsidR="008E711C" w:rsidRPr="008E711C">
              <w:rPr>
                <w:rStyle w:val="Hyperlink"/>
                <w:b w:val="0"/>
                <w:bCs/>
                <w:color w:val="auto"/>
              </w:rPr>
              <w:t>3.3.</w:t>
            </w:r>
            <w:r w:rsidR="008E711C" w:rsidRPr="008E711C">
              <w:rPr>
                <w:rFonts w:asciiTheme="minorHAnsi" w:hAnsiTheme="minorHAnsi" w:cstheme="minorBidi"/>
                <w:b w:val="0"/>
                <w:bCs/>
                <w:color w:val="auto"/>
                <w:sz w:val="22"/>
              </w:rPr>
              <w:tab/>
            </w:r>
            <w:r w:rsidR="008E711C" w:rsidRPr="008E711C">
              <w:rPr>
                <w:rStyle w:val="Hyperlink"/>
                <w:b w:val="0"/>
                <w:bCs/>
                <w:color w:val="auto"/>
              </w:rPr>
              <w:t>Đặc tả sơ đồ chức năng hệ thống</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36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41</w:t>
            </w:r>
            <w:r w:rsidR="008E711C" w:rsidRPr="008E711C">
              <w:rPr>
                <w:b w:val="0"/>
                <w:bCs/>
                <w:webHidden/>
                <w:color w:val="auto"/>
              </w:rPr>
              <w:fldChar w:fldCharType="end"/>
            </w:r>
          </w:hyperlink>
        </w:p>
        <w:p w14:paraId="7BD8FD81" w14:textId="77EE0769" w:rsidR="008E711C" w:rsidRPr="008E711C" w:rsidRDefault="0006792D">
          <w:pPr>
            <w:pStyle w:val="TOC2"/>
            <w:rPr>
              <w:rFonts w:asciiTheme="minorHAnsi" w:hAnsiTheme="minorHAnsi" w:cstheme="minorBidi"/>
              <w:b w:val="0"/>
              <w:bCs/>
              <w:noProof/>
              <w:sz w:val="22"/>
            </w:rPr>
          </w:pPr>
          <w:hyperlink w:anchor="_Toc45830037" w:history="1">
            <w:r w:rsidR="008E711C" w:rsidRPr="008E711C">
              <w:rPr>
                <w:rStyle w:val="Hyperlink"/>
                <w:b w:val="0"/>
                <w:bCs/>
                <w:noProof/>
                <w:color w:val="auto"/>
              </w:rPr>
              <w:t>3.3.1.</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chức năng hệ thố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7 \h </w:instrText>
            </w:r>
            <w:r w:rsidR="008E711C" w:rsidRPr="008E711C">
              <w:rPr>
                <w:b w:val="0"/>
                <w:bCs/>
                <w:noProof/>
                <w:webHidden/>
              </w:rPr>
            </w:r>
            <w:r w:rsidR="008E711C" w:rsidRPr="008E711C">
              <w:rPr>
                <w:b w:val="0"/>
                <w:bCs/>
                <w:noProof/>
                <w:webHidden/>
              </w:rPr>
              <w:fldChar w:fldCharType="separate"/>
            </w:r>
            <w:r w:rsidR="00DB2EE2">
              <w:rPr>
                <w:b w:val="0"/>
                <w:bCs/>
                <w:noProof/>
                <w:webHidden/>
              </w:rPr>
              <w:t>41</w:t>
            </w:r>
            <w:r w:rsidR="008E711C" w:rsidRPr="008E711C">
              <w:rPr>
                <w:b w:val="0"/>
                <w:bCs/>
                <w:noProof/>
                <w:webHidden/>
              </w:rPr>
              <w:fldChar w:fldCharType="end"/>
            </w:r>
          </w:hyperlink>
        </w:p>
        <w:p w14:paraId="4E8244E2" w14:textId="54700AE0" w:rsidR="008E711C" w:rsidRPr="008E711C" w:rsidRDefault="0006792D">
          <w:pPr>
            <w:pStyle w:val="TOC3"/>
            <w:rPr>
              <w:rFonts w:asciiTheme="minorHAnsi" w:hAnsiTheme="minorHAnsi" w:cstheme="minorBidi"/>
              <w:b w:val="0"/>
              <w:bCs/>
              <w:noProof/>
              <w:sz w:val="22"/>
            </w:rPr>
          </w:pPr>
          <w:hyperlink w:anchor="_Toc45830038" w:history="1">
            <w:r w:rsidR="008E711C" w:rsidRPr="008E711C">
              <w:rPr>
                <w:rStyle w:val="Hyperlink"/>
                <w:b w:val="0"/>
                <w:bCs/>
                <w:noProof/>
                <w:color w:val="auto"/>
              </w:rPr>
              <w:t>3.3.1.1.</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Use Case</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8 \h </w:instrText>
            </w:r>
            <w:r w:rsidR="008E711C" w:rsidRPr="008E711C">
              <w:rPr>
                <w:b w:val="0"/>
                <w:bCs/>
                <w:noProof/>
                <w:webHidden/>
              </w:rPr>
            </w:r>
            <w:r w:rsidR="008E711C" w:rsidRPr="008E711C">
              <w:rPr>
                <w:b w:val="0"/>
                <w:bCs/>
                <w:noProof/>
                <w:webHidden/>
              </w:rPr>
              <w:fldChar w:fldCharType="separate"/>
            </w:r>
            <w:r w:rsidR="00DB2EE2">
              <w:rPr>
                <w:b w:val="0"/>
                <w:bCs/>
                <w:noProof/>
                <w:webHidden/>
              </w:rPr>
              <w:t>41</w:t>
            </w:r>
            <w:r w:rsidR="008E711C" w:rsidRPr="008E711C">
              <w:rPr>
                <w:b w:val="0"/>
                <w:bCs/>
                <w:noProof/>
                <w:webHidden/>
              </w:rPr>
              <w:fldChar w:fldCharType="end"/>
            </w:r>
          </w:hyperlink>
        </w:p>
        <w:p w14:paraId="7699783A" w14:textId="57CEF862" w:rsidR="008E711C" w:rsidRPr="008E711C" w:rsidRDefault="0006792D">
          <w:pPr>
            <w:pStyle w:val="TOC3"/>
            <w:rPr>
              <w:rFonts w:asciiTheme="minorHAnsi" w:hAnsiTheme="minorHAnsi" w:cstheme="minorBidi"/>
              <w:b w:val="0"/>
              <w:bCs/>
              <w:noProof/>
              <w:sz w:val="22"/>
            </w:rPr>
          </w:pPr>
          <w:hyperlink w:anchor="_Toc45830039" w:history="1">
            <w:r w:rsidR="008E711C" w:rsidRPr="008E711C">
              <w:rPr>
                <w:rStyle w:val="Hyperlink"/>
                <w:b w:val="0"/>
                <w:bCs/>
                <w:noProof/>
                <w:color w:val="auto"/>
              </w:rPr>
              <w:t>3.3.1.2.</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tuần tự</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39 \h </w:instrText>
            </w:r>
            <w:r w:rsidR="008E711C" w:rsidRPr="008E711C">
              <w:rPr>
                <w:b w:val="0"/>
                <w:bCs/>
                <w:noProof/>
                <w:webHidden/>
              </w:rPr>
            </w:r>
            <w:r w:rsidR="008E711C" w:rsidRPr="008E711C">
              <w:rPr>
                <w:b w:val="0"/>
                <w:bCs/>
                <w:noProof/>
                <w:webHidden/>
              </w:rPr>
              <w:fldChar w:fldCharType="separate"/>
            </w:r>
            <w:r w:rsidR="00DB2EE2">
              <w:rPr>
                <w:b w:val="0"/>
                <w:bCs/>
                <w:noProof/>
                <w:webHidden/>
              </w:rPr>
              <w:t>46</w:t>
            </w:r>
            <w:r w:rsidR="008E711C" w:rsidRPr="008E711C">
              <w:rPr>
                <w:b w:val="0"/>
                <w:bCs/>
                <w:noProof/>
                <w:webHidden/>
              </w:rPr>
              <w:fldChar w:fldCharType="end"/>
            </w:r>
          </w:hyperlink>
        </w:p>
        <w:p w14:paraId="78A63903" w14:textId="52EA6841" w:rsidR="008E711C" w:rsidRPr="008E711C" w:rsidRDefault="0006792D">
          <w:pPr>
            <w:pStyle w:val="TOC3"/>
            <w:rPr>
              <w:rFonts w:asciiTheme="minorHAnsi" w:hAnsiTheme="minorHAnsi" w:cstheme="minorBidi"/>
              <w:b w:val="0"/>
              <w:bCs/>
              <w:noProof/>
              <w:sz w:val="22"/>
            </w:rPr>
          </w:pPr>
          <w:hyperlink w:anchor="_Toc45830040" w:history="1">
            <w:r w:rsidR="008E711C" w:rsidRPr="008E711C">
              <w:rPr>
                <w:rStyle w:val="Hyperlink"/>
                <w:b w:val="0"/>
                <w:bCs/>
                <w:noProof/>
                <w:color w:val="auto"/>
              </w:rPr>
              <w:t>3.3.1.3.</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cộng tác</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40 \h </w:instrText>
            </w:r>
            <w:r w:rsidR="008E711C" w:rsidRPr="008E711C">
              <w:rPr>
                <w:b w:val="0"/>
                <w:bCs/>
                <w:noProof/>
                <w:webHidden/>
              </w:rPr>
            </w:r>
            <w:r w:rsidR="008E711C" w:rsidRPr="008E711C">
              <w:rPr>
                <w:b w:val="0"/>
                <w:bCs/>
                <w:noProof/>
                <w:webHidden/>
              </w:rPr>
              <w:fldChar w:fldCharType="separate"/>
            </w:r>
            <w:r w:rsidR="00DB2EE2">
              <w:rPr>
                <w:b w:val="0"/>
                <w:bCs/>
                <w:noProof/>
                <w:webHidden/>
              </w:rPr>
              <w:t>48</w:t>
            </w:r>
            <w:r w:rsidR="008E711C" w:rsidRPr="008E711C">
              <w:rPr>
                <w:b w:val="0"/>
                <w:bCs/>
                <w:noProof/>
                <w:webHidden/>
              </w:rPr>
              <w:fldChar w:fldCharType="end"/>
            </w:r>
          </w:hyperlink>
        </w:p>
        <w:p w14:paraId="1BE61051" w14:textId="0E76AC78" w:rsidR="008E711C" w:rsidRPr="008E711C" w:rsidRDefault="0006792D">
          <w:pPr>
            <w:pStyle w:val="TOC3"/>
            <w:rPr>
              <w:rFonts w:asciiTheme="minorHAnsi" w:hAnsiTheme="minorHAnsi" w:cstheme="minorBidi"/>
              <w:b w:val="0"/>
              <w:bCs/>
              <w:noProof/>
              <w:sz w:val="22"/>
            </w:rPr>
          </w:pPr>
          <w:hyperlink w:anchor="_Toc45830041" w:history="1">
            <w:r w:rsidR="008E711C" w:rsidRPr="008E711C">
              <w:rPr>
                <w:rStyle w:val="Hyperlink"/>
                <w:b w:val="0"/>
                <w:bCs/>
                <w:noProof/>
                <w:color w:val="auto"/>
              </w:rPr>
              <w:t>3.3.1.4.</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hoạt động</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41 \h </w:instrText>
            </w:r>
            <w:r w:rsidR="008E711C" w:rsidRPr="008E711C">
              <w:rPr>
                <w:b w:val="0"/>
                <w:bCs/>
                <w:noProof/>
                <w:webHidden/>
              </w:rPr>
            </w:r>
            <w:r w:rsidR="008E711C" w:rsidRPr="008E711C">
              <w:rPr>
                <w:b w:val="0"/>
                <w:bCs/>
                <w:noProof/>
                <w:webHidden/>
              </w:rPr>
              <w:fldChar w:fldCharType="separate"/>
            </w:r>
            <w:r w:rsidR="00DB2EE2">
              <w:rPr>
                <w:b w:val="0"/>
                <w:bCs/>
                <w:noProof/>
                <w:webHidden/>
              </w:rPr>
              <w:t>50</w:t>
            </w:r>
            <w:r w:rsidR="008E711C" w:rsidRPr="008E711C">
              <w:rPr>
                <w:b w:val="0"/>
                <w:bCs/>
                <w:noProof/>
                <w:webHidden/>
              </w:rPr>
              <w:fldChar w:fldCharType="end"/>
            </w:r>
          </w:hyperlink>
        </w:p>
        <w:p w14:paraId="640CC060" w14:textId="519CC916" w:rsidR="008E711C" w:rsidRPr="008E711C" w:rsidRDefault="0006792D">
          <w:pPr>
            <w:pStyle w:val="TOC3"/>
            <w:rPr>
              <w:rFonts w:asciiTheme="minorHAnsi" w:hAnsiTheme="minorHAnsi" w:cstheme="minorBidi"/>
              <w:b w:val="0"/>
              <w:bCs/>
              <w:noProof/>
              <w:sz w:val="22"/>
            </w:rPr>
          </w:pPr>
          <w:hyperlink w:anchor="_Toc45830042" w:history="1">
            <w:r w:rsidR="008E711C" w:rsidRPr="008E711C">
              <w:rPr>
                <w:rStyle w:val="Hyperlink"/>
                <w:b w:val="0"/>
                <w:bCs/>
                <w:noProof/>
                <w:color w:val="auto"/>
              </w:rPr>
              <w:t>3.3.1.5.</w:t>
            </w:r>
            <w:r w:rsidR="008E711C" w:rsidRPr="008E711C">
              <w:rPr>
                <w:rFonts w:asciiTheme="minorHAnsi" w:hAnsiTheme="minorHAnsi" w:cstheme="minorBidi"/>
                <w:b w:val="0"/>
                <w:bCs/>
                <w:noProof/>
                <w:sz w:val="22"/>
              </w:rPr>
              <w:tab/>
            </w:r>
            <w:r w:rsidR="008E711C" w:rsidRPr="008E711C">
              <w:rPr>
                <w:rStyle w:val="Hyperlink"/>
                <w:b w:val="0"/>
                <w:bCs/>
                <w:noProof/>
                <w:color w:val="auto"/>
              </w:rPr>
              <w:t>Sơ đồ trạng thái</w:t>
            </w:r>
            <w:r w:rsidR="008E711C" w:rsidRPr="008E711C">
              <w:rPr>
                <w:b w:val="0"/>
                <w:bCs/>
                <w:noProof/>
                <w:webHidden/>
              </w:rPr>
              <w:tab/>
            </w:r>
            <w:r w:rsidR="008E711C" w:rsidRPr="008E711C">
              <w:rPr>
                <w:b w:val="0"/>
                <w:bCs/>
                <w:noProof/>
                <w:webHidden/>
              </w:rPr>
              <w:fldChar w:fldCharType="begin"/>
            </w:r>
            <w:r w:rsidR="008E711C" w:rsidRPr="008E711C">
              <w:rPr>
                <w:b w:val="0"/>
                <w:bCs/>
                <w:noProof/>
                <w:webHidden/>
              </w:rPr>
              <w:instrText xml:space="preserve"> PAGEREF _Toc45830042 \h </w:instrText>
            </w:r>
            <w:r w:rsidR="008E711C" w:rsidRPr="008E711C">
              <w:rPr>
                <w:b w:val="0"/>
                <w:bCs/>
                <w:noProof/>
                <w:webHidden/>
              </w:rPr>
            </w:r>
            <w:r w:rsidR="008E711C" w:rsidRPr="008E711C">
              <w:rPr>
                <w:b w:val="0"/>
                <w:bCs/>
                <w:noProof/>
                <w:webHidden/>
              </w:rPr>
              <w:fldChar w:fldCharType="separate"/>
            </w:r>
            <w:r w:rsidR="00DB2EE2">
              <w:rPr>
                <w:b w:val="0"/>
                <w:bCs/>
                <w:noProof/>
                <w:webHidden/>
              </w:rPr>
              <w:t>53</w:t>
            </w:r>
            <w:r w:rsidR="008E711C" w:rsidRPr="008E711C">
              <w:rPr>
                <w:b w:val="0"/>
                <w:bCs/>
                <w:noProof/>
                <w:webHidden/>
              </w:rPr>
              <w:fldChar w:fldCharType="end"/>
            </w:r>
          </w:hyperlink>
        </w:p>
        <w:p w14:paraId="583D119E" w14:textId="22B06BEA" w:rsidR="008E711C" w:rsidRPr="008E711C" w:rsidRDefault="0006792D" w:rsidP="008E711C">
          <w:pPr>
            <w:pStyle w:val="TOC1"/>
            <w:rPr>
              <w:rFonts w:asciiTheme="minorHAnsi" w:hAnsiTheme="minorHAnsi" w:cstheme="minorBidi"/>
              <w:b w:val="0"/>
              <w:bCs/>
              <w:color w:val="auto"/>
              <w:sz w:val="22"/>
            </w:rPr>
          </w:pPr>
          <w:hyperlink w:anchor="_Toc45830043" w:history="1">
            <w:r w:rsidR="008E711C" w:rsidRPr="008E711C">
              <w:rPr>
                <w:rStyle w:val="Hyperlink"/>
                <w:b w:val="0"/>
                <w:bCs/>
                <w:color w:val="auto"/>
              </w:rPr>
              <w:t>CHƯƠNG 4: KẾT LUẬN VÀ KIẾN NGHỊ</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43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54</w:t>
            </w:r>
            <w:r w:rsidR="008E711C" w:rsidRPr="008E711C">
              <w:rPr>
                <w:b w:val="0"/>
                <w:bCs/>
                <w:webHidden/>
                <w:color w:val="auto"/>
              </w:rPr>
              <w:fldChar w:fldCharType="end"/>
            </w:r>
          </w:hyperlink>
        </w:p>
        <w:p w14:paraId="39D9C612" w14:textId="6398D7C5" w:rsidR="008E711C" w:rsidRPr="008E711C" w:rsidRDefault="0006792D" w:rsidP="008E711C">
          <w:pPr>
            <w:pStyle w:val="TOC1"/>
            <w:rPr>
              <w:rFonts w:asciiTheme="minorHAnsi" w:hAnsiTheme="minorHAnsi" w:cstheme="minorBidi"/>
              <w:b w:val="0"/>
              <w:bCs/>
              <w:color w:val="auto"/>
              <w:sz w:val="22"/>
            </w:rPr>
          </w:pPr>
          <w:hyperlink w:anchor="_Toc45830045" w:history="1">
            <w:r w:rsidR="008E711C" w:rsidRPr="008E711C">
              <w:rPr>
                <w:rStyle w:val="Hyperlink"/>
                <w:b w:val="0"/>
                <w:bCs/>
                <w:color w:val="auto"/>
              </w:rPr>
              <w:t>4.1.</w:t>
            </w:r>
            <w:r w:rsidR="008E711C" w:rsidRPr="008E711C">
              <w:rPr>
                <w:rFonts w:asciiTheme="minorHAnsi" w:hAnsiTheme="minorHAnsi" w:cstheme="minorBidi"/>
                <w:b w:val="0"/>
                <w:bCs/>
                <w:color w:val="auto"/>
                <w:sz w:val="22"/>
              </w:rPr>
              <w:tab/>
            </w:r>
            <w:r w:rsidR="008E711C" w:rsidRPr="008E711C">
              <w:rPr>
                <w:rStyle w:val="Hyperlink"/>
                <w:b w:val="0"/>
                <w:bCs/>
                <w:color w:val="auto"/>
              </w:rPr>
              <w:t>Kết quả đạt được</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45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54</w:t>
            </w:r>
            <w:r w:rsidR="008E711C" w:rsidRPr="008E711C">
              <w:rPr>
                <w:b w:val="0"/>
                <w:bCs/>
                <w:webHidden/>
                <w:color w:val="auto"/>
              </w:rPr>
              <w:fldChar w:fldCharType="end"/>
            </w:r>
          </w:hyperlink>
        </w:p>
        <w:p w14:paraId="72907B0D" w14:textId="369BB65A" w:rsidR="008E711C" w:rsidRPr="008E711C" w:rsidRDefault="0006792D" w:rsidP="008E711C">
          <w:pPr>
            <w:pStyle w:val="TOC1"/>
            <w:rPr>
              <w:rFonts w:asciiTheme="minorHAnsi" w:hAnsiTheme="minorHAnsi" w:cstheme="minorBidi"/>
              <w:b w:val="0"/>
              <w:bCs/>
              <w:color w:val="auto"/>
              <w:sz w:val="22"/>
            </w:rPr>
          </w:pPr>
          <w:hyperlink w:anchor="_Toc45830046" w:history="1">
            <w:r w:rsidR="008E711C" w:rsidRPr="008E711C">
              <w:rPr>
                <w:rStyle w:val="Hyperlink"/>
                <w:b w:val="0"/>
                <w:bCs/>
                <w:color w:val="auto"/>
              </w:rPr>
              <w:t>4.2.</w:t>
            </w:r>
            <w:r w:rsidR="008E711C" w:rsidRPr="008E711C">
              <w:rPr>
                <w:rFonts w:asciiTheme="minorHAnsi" w:hAnsiTheme="minorHAnsi" w:cstheme="minorBidi"/>
                <w:b w:val="0"/>
                <w:bCs/>
                <w:color w:val="auto"/>
                <w:sz w:val="22"/>
              </w:rPr>
              <w:tab/>
            </w:r>
            <w:r w:rsidR="008E711C" w:rsidRPr="008E711C">
              <w:rPr>
                <w:rStyle w:val="Hyperlink"/>
                <w:b w:val="0"/>
                <w:bCs/>
                <w:color w:val="auto"/>
              </w:rPr>
              <w:t>Kiến nghị</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46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55</w:t>
            </w:r>
            <w:r w:rsidR="008E711C" w:rsidRPr="008E711C">
              <w:rPr>
                <w:b w:val="0"/>
                <w:bCs/>
                <w:webHidden/>
                <w:color w:val="auto"/>
              </w:rPr>
              <w:fldChar w:fldCharType="end"/>
            </w:r>
          </w:hyperlink>
        </w:p>
        <w:p w14:paraId="2BCD8BBF" w14:textId="78B8243C" w:rsidR="008E711C" w:rsidRPr="008E711C" w:rsidRDefault="0006792D" w:rsidP="008E711C">
          <w:pPr>
            <w:pStyle w:val="TOC1"/>
            <w:rPr>
              <w:rFonts w:asciiTheme="minorHAnsi" w:hAnsiTheme="minorHAnsi" w:cstheme="minorBidi"/>
              <w:b w:val="0"/>
              <w:bCs/>
              <w:color w:val="auto"/>
              <w:sz w:val="22"/>
            </w:rPr>
          </w:pPr>
          <w:hyperlink w:anchor="_Toc45830047" w:history="1">
            <w:r w:rsidR="008E711C" w:rsidRPr="008E711C">
              <w:rPr>
                <w:rStyle w:val="Hyperlink"/>
                <w:b w:val="0"/>
                <w:bCs/>
                <w:color w:val="auto"/>
              </w:rPr>
              <w:t>TÀI LIỆU THAM KHẢO</w:t>
            </w:r>
            <w:r w:rsidR="008E711C" w:rsidRPr="008E711C">
              <w:rPr>
                <w:b w:val="0"/>
                <w:bCs/>
                <w:webHidden/>
                <w:color w:val="auto"/>
              </w:rPr>
              <w:tab/>
            </w:r>
            <w:r w:rsidR="008E711C" w:rsidRPr="008E711C">
              <w:rPr>
                <w:b w:val="0"/>
                <w:bCs/>
                <w:webHidden/>
                <w:color w:val="auto"/>
              </w:rPr>
              <w:fldChar w:fldCharType="begin"/>
            </w:r>
            <w:r w:rsidR="008E711C" w:rsidRPr="008E711C">
              <w:rPr>
                <w:b w:val="0"/>
                <w:bCs/>
                <w:webHidden/>
                <w:color w:val="auto"/>
              </w:rPr>
              <w:instrText xml:space="preserve"> PAGEREF _Toc45830047 \h </w:instrText>
            </w:r>
            <w:r w:rsidR="008E711C" w:rsidRPr="008E711C">
              <w:rPr>
                <w:b w:val="0"/>
                <w:bCs/>
                <w:webHidden/>
                <w:color w:val="auto"/>
              </w:rPr>
            </w:r>
            <w:r w:rsidR="008E711C" w:rsidRPr="008E711C">
              <w:rPr>
                <w:b w:val="0"/>
                <w:bCs/>
                <w:webHidden/>
                <w:color w:val="auto"/>
              </w:rPr>
              <w:fldChar w:fldCharType="separate"/>
            </w:r>
            <w:r w:rsidR="00DB2EE2">
              <w:rPr>
                <w:b w:val="0"/>
                <w:bCs/>
                <w:webHidden/>
                <w:color w:val="auto"/>
              </w:rPr>
              <w:t>56</w:t>
            </w:r>
            <w:r w:rsidR="008E711C" w:rsidRPr="008E711C">
              <w:rPr>
                <w:b w:val="0"/>
                <w:bCs/>
                <w:webHidden/>
                <w:color w:val="auto"/>
              </w:rPr>
              <w:fldChar w:fldCharType="end"/>
            </w:r>
          </w:hyperlink>
        </w:p>
        <w:p w14:paraId="0B4E578F" w14:textId="0776F921" w:rsidR="000C5204" w:rsidRDefault="00693B2F" w:rsidP="00D20C8D">
          <w:pPr>
            <w:jc w:val="both"/>
            <w:rPr>
              <w:rFonts w:eastAsiaTheme="minorEastAsia"/>
              <w:sz w:val="26"/>
            </w:rPr>
          </w:pPr>
          <w:r w:rsidRPr="00BA0B85">
            <w:rPr>
              <w:rFonts w:eastAsiaTheme="minorEastAsia"/>
              <w:b w:val="0"/>
              <w:bCs/>
              <w:sz w:val="26"/>
            </w:rPr>
            <w:fldChar w:fldCharType="end"/>
          </w:r>
        </w:p>
      </w:sdtContent>
    </w:sdt>
    <w:p w14:paraId="2F88D9E7" w14:textId="77777777" w:rsidR="00CF1F86" w:rsidRDefault="00CF1F86">
      <w:pPr>
        <w:spacing w:before="0" w:after="160" w:line="259" w:lineRule="auto"/>
        <w:jc w:val="left"/>
        <w:rPr>
          <w:rFonts w:eastAsiaTheme="minorEastAsia"/>
          <w:sz w:val="26"/>
        </w:rPr>
      </w:pPr>
      <w:r>
        <w:rPr>
          <w:rFonts w:eastAsiaTheme="minorEastAsia"/>
          <w:sz w:val="26"/>
        </w:rPr>
        <w:br w:type="page"/>
      </w:r>
    </w:p>
    <w:p w14:paraId="4C693F6B" w14:textId="7CB2D30B" w:rsidR="00CF1F86" w:rsidRPr="00C449A1" w:rsidRDefault="00CF1F86" w:rsidP="00CF1F86">
      <w:pPr>
        <w:tabs>
          <w:tab w:val="center" w:pos="4536"/>
        </w:tabs>
        <w:rPr>
          <w:rFonts w:eastAsiaTheme="minorEastAsia"/>
          <w:szCs w:val="36"/>
        </w:rPr>
      </w:pPr>
      <w:r w:rsidRPr="00C449A1">
        <w:rPr>
          <w:rFonts w:eastAsiaTheme="minorEastAsia"/>
          <w:szCs w:val="36"/>
        </w:rPr>
        <w:lastRenderedPageBreak/>
        <w:t>DANH MỤC TỪ VIẾT TẮT TIẾNG VIỆT</w:t>
      </w:r>
    </w:p>
    <w:p w14:paraId="1670D832" w14:textId="6E3D8161" w:rsidR="00CF1F86" w:rsidRDefault="00CF1F86" w:rsidP="00CF1F86">
      <w:pPr>
        <w:pStyle w:val="Subtitle"/>
        <w:rPr>
          <w:rFonts w:eastAsiaTheme="minorEastAsia"/>
        </w:rPr>
      </w:pPr>
      <w:r>
        <w:rPr>
          <w:rFonts w:eastAsiaTheme="minorEastAsia"/>
        </w:rPr>
        <w:t>TNHH: Trách nhiệm hữu hạn.</w:t>
      </w:r>
    </w:p>
    <w:p w14:paraId="0589D7A3" w14:textId="0A54457E" w:rsidR="00C449A1" w:rsidRDefault="00C449A1" w:rsidP="00002ABD">
      <w:pPr>
        <w:pStyle w:val="Subtitle"/>
        <w:rPr>
          <w:rFonts w:eastAsiaTheme="minorEastAsia"/>
        </w:rPr>
      </w:pPr>
      <w:r>
        <w:rPr>
          <w:rFonts w:eastAsiaTheme="minorEastAsia"/>
        </w:rPr>
        <w:t>TNCN</w:t>
      </w:r>
      <w:r w:rsidR="00002ABD">
        <w:rPr>
          <w:rFonts w:eastAsiaTheme="minorEastAsia"/>
        </w:rPr>
        <w:t>:</w:t>
      </w:r>
      <w:r>
        <w:rPr>
          <w:rFonts w:eastAsiaTheme="minorEastAsia"/>
        </w:rPr>
        <w:t xml:space="preserve"> Thu nhập cá nhân</w:t>
      </w:r>
    </w:p>
    <w:p w14:paraId="48995701" w14:textId="2B740C76" w:rsidR="00C449A1" w:rsidRDefault="00C449A1" w:rsidP="00002ABD">
      <w:pPr>
        <w:pStyle w:val="Subtitle"/>
        <w:rPr>
          <w:rFonts w:eastAsiaTheme="minorEastAsia"/>
        </w:rPr>
      </w:pPr>
      <w:r>
        <w:rPr>
          <w:rFonts w:eastAsiaTheme="minorEastAsia"/>
        </w:rPr>
        <w:t xml:space="preserve">TNTT: </w:t>
      </w:r>
      <w:r w:rsidR="00002ABD">
        <w:rPr>
          <w:rFonts w:eastAsiaTheme="minorEastAsia"/>
        </w:rPr>
        <w:t xml:space="preserve"> </w:t>
      </w:r>
      <w:r>
        <w:rPr>
          <w:rFonts w:eastAsiaTheme="minorEastAsia"/>
        </w:rPr>
        <w:t>Thu nhập tính thuế</w:t>
      </w:r>
    </w:p>
    <w:p w14:paraId="1E0ED340" w14:textId="77777777" w:rsidR="00C449A1" w:rsidRDefault="00C449A1">
      <w:pPr>
        <w:spacing w:before="0" w:after="160" w:line="259" w:lineRule="auto"/>
        <w:jc w:val="left"/>
        <w:rPr>
          <w:rFonts w:eastAsiaTheme="minorEastAsia" w:cstheme="minorBidi"/>
          <w:b w:val="0"/>
          <w:sz w:val="26"/>
          <w:szCs w:val="24"/>
        </w:rPr>
      </w:pPr>
      <w:r>
        <w:rPr>
          <w:rFonts w:eastAsiaTheme="minorEastAsia"/>
        </w:rPr>
        <w:br w:type="page"/>
      </w:r>
    </w:p>
    <w:p w14:paraId="4BE5016A" w14:textId="155EAFCE" w:rsidR="00002ABD" w:rsidRPr="00BA0B85" w:rsidRDefault="00BA0B85" w:rsidP="00BA0B85">
      <w:pPr>
        <w:pStyle w:val="NormalWeb"/>
        <w:shd w:val="clear" w:color="auto" w:fill="FFFFFF"/>
        <w:tabs>
          <w:tab w:val="center" w:pos="4536"/>
        </w:tabs>
        <w:spacing w:before="0" w:beforeAutospacing="0" w:after="120" w:afterAutospacing="0" w:line="360" w:lineRule="auto"/>
        <w:textAlignment w:val="baseline"/>
        <w:rPr>
          <w:szCs w:val="36"/>
        </w:rPr>
      </w:pPr>
      <w:r w:rsidRPr="00BA0B85">
        <w:rPr>
          <w:szCs w:val="36"/>
        </w:rPr>
        <w:lastRenderedPageBreak/>
        <w:t>DANH MỤC TỪ VIẾT TẮT TIẾNG ANH</w:t>
      </w:r>
    </w:p>
    <w:p w14:paraId="24EDA82E" w14:textId="09103E76" w:rsidR="00C449A1" w:rsidRDefault="00C449A1" w:rsidP="00CF1F86">
      <w:pPr>
        <w:pStyle w:val="Subtitle"/>
        <w:rPr>
          <w:rFonts w:eastAsiaTheme="minorEastAsia"/>
        </w:rPr>
      </w:pPr>
      <w:r>
        <w:rPr>
          <w:rFonts w:eastAsiaTheme="minorEastAsia"/>
        </w:rPr>
        <w:t xml:space="preserve">KFC: </w:t>
      </w:r>
      <w:r w:rsidRPr="00C449A1">
        <w:rPr>
          <w:rFonts w:eastAsiaTheme="minorEastAsia"/>
        </w:rPr>
        <w:t>Kentucky Fried Turkey</w:t>
      </w:r>
    </w:p>
    <w:p w14:paraId="4F38F54E" w14:textId="729A01B8" w:rsidR="00C449A1" w:rsidRPr="00C449A1" w:rsidRDefault="00C449A1" w:rsidP="00C449A1">
      <w:pPr>
        <w:pStyle w:val="Subtitle"/>
        <w:rPr>
          <w:rFonts w:eastAsiaTheme="minorEastAsia"/>
        </w:rPr>
      </w:pPr>
      <w:r>
        <w:rPr>
          <w:rFonts w:eastAsiaTheme="minorEastAsia"/>
        </w:rPr>
        <w:t xml:space="preserve">MIS: </w:t>
      </w:r>
      <w:r w:rsidRPr="00C449A1">
        <w:rPr>
          <w:rFonts w:eastAsiaTheme="minorEastAsia"/>
        </w:rPr>
        <w:t>Management Information System</w:t>
      </w:r>
    </w:p>
    <w:p w14:paraId="27826F22" w14:textId="1CB34869" w:rsidR="00CF1F86" w:rsidRDefault="00CF1F86" w:rsidP="00CF1F86">
      <w:pPr>
        <w:pStyle w:val="Subtitle"/>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p>
    <w:p w14:paraId="2E969E9D" w14:textId="5781BED2" w:rsidR="00CF1F86" w:rsidRPr="00CF1F86" w:rsidRDefault="00CF1F86" w:rsidP="00CF1F86">
      <w:pPr>
        <w:rPr>
          <w:rFonts w:eastAsiaTheme="minorEastAsia"/>
          <w:sz w:val="26"/>
        </w:rPr>
        <w:sectPr w:rsidR="00CF1F86" w:rsidRPr="00CF1F86">
          <w:headerReference w:type="default" r:id="rId15"/>
          <w:footerReference w:type="default" r:id="rId16"/>
          <w:pgSz w:w="11907" w:h="16840"/>
          <w:pgMar w:top="1701" w:right="1134" w:bottom="1134" w:left="1701" w:header="709" w:footer="709" w:gutter="0"/>
          <w:pgNumType w:fmt="lowerRoman" w:start="1"/>
          <w:cols w:space="720"/>
          <w:docGrid w:linePitch="360"/>
        </w:sectPr>
      </w:pPr>
    </w:p>
    <w:p w14:paraId="05E2334B" w14:textId="5A45BD7A" w:rsidR="00114366" w:rsidRPr="00BA0B85" w:rsidRDefault="00BA0B85" w:rsidP="00BA0B85">
      <w:pPr>
        <w:pStyle w:val="NormalWeb"/>
        <w:shd w:val="clear" w:color="auto" w:fill="FFFFFF"/>
        <w:tabs>
          <w:tab w:val="center" w:pos="4536"/>
        </w:tabs>
        <w:spacing w:before="0" w:beforeAutospacing="0" w:after="120" w:afterAutospacing="0" w:line="360" w:lineRule="auto"/>
        <w:textAlignment w:val="baseline"/>
        <w:rPr>
          <w:szCs w:val="36"/>
        </w:rPr>
      </w:pPr>
      <w:r w:rsidRPr="00BA0B85">
        <w:rPr>
          <w:szCs w:val="36"/>
        </w:rPr>
        <w:lastRenderedPageBreak/>
        <w:t>DANH MỤC BẢNG</w:t>
      </w:r>
    </w:p>
    <w:p w14:paraId="5084BDF6" w14:textId="7EC6AA5A" w:rsidR="00573D04" w:rsidRPr="00573D04" w:rsidRDefault="00206ECB" w:rsidP="00573D04">
      <w:pPr>
        <w:pStyle w:val="TableofFigures"/>
        <w:rPr>
          <w:rFonts w:asciiTheme="minorHAnsi" w:eastAsiaTheme="minorEastAsia" w:hAnsiTheme="minorHAnsi" w:cstheme="minorBidi"/>
          <w:sz w:val="22"/>
        </w:rPr>
      </w:pPr>
      <w:r w:rsidRPr="00BA0B85">
        <w:rPr>
          <w:rStyle w:val="Hyperlink"/>
          <w:b/>
          <w:bCs w:val="0"/>
        </w:rPr>
        <w:fldChar w:fldCharType="begin"/>
      </w:r>
      <w:r w:rsidRPr="00BA0B85">
        <w:rPr>
          <w:rStyle w:val="Hyperlink"/>
        </w:rPr>
        <w:instrText xml:space="preserve"> TOC \h \z \c "Bảng 2." </w:instrText>
      </w:r>
      <w:r w:rsidRPr="00BA0B85">
        <w:rPr>
          <w:rStyle w:val="Hyperlink"/>
          <w:b/>
          <w:bCs w:val="0"/>
        </w:rPr>
        <w:fldChar w:fldCharType="separate"/>
      </w:r>
      <w:hyperlink w:anchor="_Toc45832857" w:history="1">
        <w:r w:rsidR="00573D04" w:rsidRPr="00573D04">
          <w:rPr>
            <w:rStyle w:val="Hyperlink"/>
          </w:rPr>
          <w:t>Bảng 2. 1: Bảng thuế suất theo lũy tiến (đơn vị tính: triệu đồng)</w:t>
        </w:r>
        <w:r w:rsidR="00573D04" w:rsidRPr="00573D04">
          <w:rPr>
            <w:webHidden/>
          </w:rPr>
          <w:tab/>
        </w:r>
        <w:r w:rsidR="00573D04" w:rsidRPr="00573D04">
          <w:rPr>
            <w:webHidden/>
          </w:rPr>
          <w:fldChar w:fldCharType="begin"/>
        </w:r>
        <w:r w:rsidR="00573D04" w:rsidRPr="00573D04">
          <w:rPr>
            <w:webHidden/>
          </w:rPr>
          <w:instrText xml:space="preserve"> PAGEREF _Toc45832857 \h </w:instrText>
        </w:r>
        <w:r w:rsidR="00573D04" w:rsidRPr="00573D04">
          <w:rPr>
            <w:webHidden/>
          </w:rPr>
        </w:r>
        <w:r w:rsidR="00573D04" w:rsidRPr="00573D04">
          <w:rPr>
            <w:webHidden/>
          </w:rPr>
          <w:fldChar w:fldCharType="separate"/>
        </w:r>
        <w:r w:rsidR="00DB2EE2">
          <w:rPr>
            <w:webHidden/>
          </w:rPr>
          <w:t>17</w:t>
        </w:r>
        <w:r w:rsidR="00573D04" w:rsidRPr="00573D04">
          <w:rPr>
            <w:webHidden/>
          </w:rPr>
          <w:fldChar w:fldCharType="end"/>
        </w:r>
      </w:hyperlink>
    </w:p>
    <w:p w14:paraId="0A14D803" w14:textId="6C2CE0E3" w:rsidR="003209C1" w:rsidRPr="00573D04" w:rsidRDefault="00206ECB" w:rsidP="00573D04">
      <w:pPr>
        <w:pStyle w:val="TableofFigures"/>
        <w:rPr>
          <w:rStyle w:val="Hyperlink"/>
        </w:rPr>
      </w:pPr>
      <w:r w:rsidRPr="00BA0B85">
        <w:rPr>
          <w:rStyle w:val="Hyperlink"/>
          <w:b/>
          <w:bCs w:val="0"/>
        </w:rPr>
        <w:fldChar w:fldCharType="end"/>
      </w:r>
      <w:r w:rsidR="003209C1" w:rsidRPr="00BA0B85">
        <w:rPr>
          <w:rStyle w:val="Hyperlink"/>
          <w:b/>
          <w:bCs w:val="0"/>
        </w:rPr>
        <w:fldChar w:fldCharType="begin"/>
      </w:r>
      <w:r w:rsidR="003209C1" w:rsidRPr="00BA0B85">
        <w:rPr>
          <w:rStyle w:val="Hyperlink"/>
        </w:rPr>
        <w:instrText xml:space="preserve"> TOC \h \z \c "Bảng 3." </w:instrText>
      </w:r>
      <w:r w:rsidR="003209C1" w:rsidRPr="00BA0B85">
        <w:rPr>
          <w:rStyle w:val="Hyperlink"/>
          <w:b/>
          <w:bCs w:val="0"/>
        </w:rPr>
        <w:fldChar w:fldCharType="separate"/>
      </w:r>
      <w:hyperlink w:anchor="_Toc36226227" w:history="1">
        <w:r w:rsidR="003209C1" w:rsidRPr="00573D04">
          <w:rPr>
            <w:rStyle w:val="Hyperlink"/>
          </w:rPr>
          <w:t>Bảng 3. 1: khảo sát phầ</w:t>
        </w:r>
        <w:r w:rsidR="003209C1" w:rsidRPr="00573D04">
          <w:rPr>
            <w:rStyle w:val="Hyperlink"/>
          </w:rPr>
          <w:t>n</w:t>
        </w:r>
        <w:r w:rsidR="003209C1" w:rsidRPr="00573D04">
          <w:rPr>
            <w:rStyle w:val="Hyperlink"/>
          </w:rPr>
          <w:t xml:space="preserve"> cứng</w:t>
        </w:r>
        <w:r w:rsidR="003209C1" w:rsidRPr="00573D04">
          <w:rPr>
            <w:rStyle w:val="Hyperlink"/>
            <w:webHidden/>
          </w:rPr>
          <w:tab/>
        </w:r>
        <w:r w:rsidR="003209C1" w:rsidRPr="00573D04">
          <w:rPr>
            <w:rStyle w:val="Hyperlink"/>
            <w:webHidden/>
          </w:rPr>
          <w:fldChar w:fldCharType="begin"/>
        </w:r>
        <w:r w:rsidR="003209C1" w:rsidRPr="00573D04">
          <w:rPr>
            <w:rStyle w:val="Hyperlink"/>
            <w:webHidden/>
          </w:rPr>
          <w:instrText xml:space="preserve"> PAGEREF _Toc36226227 \h </w:instrText>
        </w:r>
        <w:r w:rsidR="003209C1" w:rsidRPr="00573D04">
          <w:rPr>
            <w:rStyle w:val="Hyperlink"/>
            <w:webHidden/>
          </w:rPr>
        </w:r>
        <w:r w:rsidR="003209C1" w:rsidRPr="00573D04">
          <w:rPr>
            <w:rStyle w:val="Hyperlink"/>
            <w:webHidden/>
          </w:rPr>
          <w:fldChar w:fldCharType="separate"/>
        </w:r>
        <w:r w:rsidR="00DB2EE2">
          <w:rPr>
            <w:rStyle w:val="Hyperlink"/>
            <w:webHidden/>
          </w:rPr>
          <w:t>31</w:t>
        </w:r>
        <w:r w:rsidR="003209C1" w:rsidRPr="00573D04">
          <w:rPr>
            <w:rStyle w:val="Hyperlink"/>
            <w:webHidden/>
          </w:rPr>
          <w:fldChar w:fldCharType="end"/>
        </w:r>
      </w:hyperlink>
    </w:p>
    <w:p w14:paraId="5CAFA947" w14:textId="2529F48F" w:rsidR="003209C1" w:rsidRPr="00573D04" w:rsidRDefault="0006792D" w:rsidP="00573D04">
      <w:pPr>
        <w:pStyle w:val="TableofFigures"/>
        <w:rPr>
          <w:rStyle w:val="Hyperlink"/>
        </w:rPr>
      </w:pPr>
      <w:hyperlink w:anchor="_Toc36226228" w:history="1">
        <w:r w:rsidR="003209C1" w:rsidRPr="00573D04">
          <w:rPr>
            <w:rStyle w:val="Hyperlink"/>
          </w:rPr>
          <w:t>Bảng 3. 2: Khảo sát phần mềm</w:t>
        </w:r>
        <w:r w:rsidR="003209C1" w:rsidRPr="00573D04">
          <w:rPr>
            <w:rStyle w:val="Hyperlink"/>
            <w:webHidden/>
          </w:rPr>
          <w:tab/>
        </w:r>
        <w:r w:rsidR="003209C1" w:rsidRPr="00573D04">
          <w:rPr>
            <w:rStyle w:val="Hyperlink"/>
            <w:webHidden/>
          </w:rPr>
          <w:fldChar w:fldCharType="begin"/>
        </w:r>
        <w:r w:rsidR="003209C1" w:rsidRPr="00573D04">
          <w:rPr>
            <w:rStyle w:val="Hyperlink"/>
            <w:webHidden/>
          </w:rPr>
          <w:instrText xml:space="preserve"> PAGEREF _Toc36226228 \h </w:instrText>
        </w:r>
        <w:r w:rsidR="003209C1" w:rsidRPr="00573D04">
          <w:rPr>
            <w:rStyle w:val="Hyperlink"/>
            <w:webHidden/>
          </w:rPr>
        </w:r>
        <w:r w:rsidR="003209C1" w:rsidRPr="00573D04">
          <w:rPr>
            <w:rStyle w:val="Hyperlink"/>
            <w:webHidden/>
          </w:rPr>
          <w:fldChar w:fldCharType="separate"/>
        </w:r>
        <w:r w:rsidR="00DB2EE2">
          <w:rPr>
            <w:rStyle w:val="Hyperlink"/>
            <w:webHidden/>
          </w:rPr>
          <w:t>31</w:t>
        </w:r>
        <w:r w:rsidR="003209C1" w:rsidRPr="00573D04">
          <w:rPr>
            <w:rStyle w:val="Hyperlink"/>
            <w:webHidden/>
          </w:rPr>
          <w:fldChar w:fldCharType="end"/>
        </w:r>
      </w:hyperlink>
    </w:p>
    <w:p w14:paraId="59FDFFDA" w14:textId="3D4F37CF" w:rsidR="00D20C8D" w:rsidRPr="00573D04" w:rsidRDefault="0006792D" w:rsidP="00573D04">
      <w:pPr>
        <w:pStyle w:val="TableofFigures"/>
        <w:rPr>
          <w:rStyle w:val="Hyperlink"/>
        </w:rPr>
      </w:pPr>
      <w:hyperlink w:anchor="_Toc36226229" w:history="1">
        <w:r w:rsidR="003209C1" w:rsidRPr="00573D04">
          <w:rPr>
            <w:rStyle w:val="Hyperlink"/>
          </w:rPr>
          <w:t>Bảng 3. 3: Khảo sát nhân sự tin học</w:t>
        </w:r>
        <w:r w:rsidR="003209C1" w:rsidRPr="00573D04">
          <w:rPr>
            <w:rStyle w:val="Hyperlink"/>
            <w:webHidden/>
          </w:rPr>
          <w:tab/>
        </w:r>
        <w:r w:rsidR="003209C1" w:rsidRPr="00573D04">
          <w:rPr>
            <w:rStyle w:val="Hyperlink"/>
            <w:webHidden/>
          </w:rPr>
          <w:fldChar w:fldCharType="begin"/>
        </w:r>
        <w:r w:rsidR="003209C1" w:rsidRPr="00573D04">
          <w:rPr>
            <w:rStyle w:val="Hyperlink"/>
            <w:webHidden/>
          </w:rPr>
          <w:instrText xml:space="preserve"> PAGEREF _Toc36226229 \h </w:instrText>
        </w:r>
        <w:r w:rsidR="003209C1" w:rsidRPr="00573D04">
          <w:rPr>
            <w:rStyle w:val="Hyperlink"/>
            <w:webHidden/>
          </w:rPr>
        </w:r>
        <w:r w:rsidR="003209C1" w:rsidRPr="00573D04">
          <w:rPr>
            <w:rStyle w:val="Hyperlink"/>
            <w:webHidden/>
          </w:rPr>
          <w:fldChar w:fldCharType="separate"/>
        </w:r>
        <w:r w:rsidR="00DB2EE2">
          <w:rPr>
            <w:rStyle w:val="Hyperlink"/>
            <w:webHidden/>
          </w:rPr>
          <w:t>32</w:t>
        </w:r>
        <w:r w:rsidR="003209C1" w:rsidRPr="00573D04">
          <w:rPr>
            <w:rStyle w:val="Hyperlink"/>
            <w:webHidden/>
          </w:rPr>
          <w:fldChar w:fldCharType="end"/>
        </w:r>
      </w:hyperlink>
    </w:p>
    <w:p w14:paraId="0F58B161" w14:textId="77777777" w:rsidR="00D20C8D" w:rsidRPr="00BA0B85" w:rsidRDefault="00D20C8D">
      <w:pPr>
        <w:spacing w:before="0" w:after="160" w:line="259" w:lineRule="auto"/>
        <w:jc w:val="left"/>
        <w:rPr>
          <w:rStyle w:val="Hyperlink"/>
          <w:b w:val="0"/>
          <w:bCs/>
          <w:sz w:val="26"/>
        </w:rPr>
      </w:pPr>
      <w:r w:rsidRPr="00BA0B85">
        <w:rPr>
          <w:rStyle w:val="Hyperlink"/>
          <w:b w:val="0"/>
          <w:bCs/>
        </w:rPr>
        <w:br w:type="page"/>
      </w:r>
    </w:p>
    <w:p w14:paraId="34B590CD" w14:textId="3CC9F2CA" w:rsidR="00D20C8D" w:rsidRPr="00BA0B85" w:rsidRDefault="00BA0B85" w:rsidP="00BA0B85">
      <w:pPr>
        <w:pStyle w:val="NormalWeb"/>
        <w:shd w:val="clear" w:color="auto" w:fill="FFFFFF"/>
        <w:tabs>
          <w:tab w:val="center" w:pos="4536"/>
        </w:tabs>
        <w:spacing w:before="0" w:beforeAutospacing="0" w:after="120" w:afterAutospacing="0" w:line="360" w:lineRule="auto"/>
        <w:textAlignment w:val="baseline"/>
        <w:rPr>
          <w:szCs w:val="36"/>
        </w:rPr>
      </w:pPr>
      <w:r w:rsidRPr="00BA0B85">
        <w:rPr>
          <w:szCs w:val="36"/>
        </w:rPr>
        <w:lastRenderedPageBreak/>
        <w:t>DANH MỤC HÌNH</w:t>
      </w:r>
    </w:p>
    <w:p w14:paraId="3480D7F9" w14:textId="77777777" w:rsidR="00D20C8D" w:rsidRPr="00BA0B85" w:rsidRDefault="00D20C8D" w:rsidP="00573D04">
      <w:pPr>
        <w:pStyle w:val="TableofFigures"/>
        <w:rPr>
          <w:rFonts w:asciiTheme="minorHAnsi" w:eastAsiaTheme="minorEastAsia" w:hAnsiTheme="minorHAnsi" w:cstheme="minorBidi"/>
          <w:b/>
          <w:sz w:val="22"/>
        </w:rPr>
      </w:pPr>
      <w:r w:rsidRPr="00BA0B85">
        <w:rPr>
          <w:b/>
        </w:rPr>
        <w:fldChar w:fldCharType="begin"/>
      </w:r>
      <w:r w:rsidRPr="00BA0B85">
        <w:instrText xml:space="preserve"> TOC \h \z \c "Hình 1." </w:instrText>
      </w:r>
      <w:r w:rsidRPr="00BA0B85">
        <w:rPr>
          <w:b/>
        </w:rPr>
        <w:fldChar w:fldCharType="separate"/>
      </w:r>
      <w:hyperlink w:anchor="_Toc36153481" w:history="1">
        <w:r w:rsidRPr="00BA0B85">
          <w:rPr>
            <w:rStyle w:val="Hyperlink"/>
          </w:rPr>
          <w:t>Hình 1. 1: Logo công ty KFC</w:t>
        </w:r>
        <w:r w:rsidRPr="00BA0B85">
          <w:rPr>
            <w:webHidden/>
          </w:rPr>
          <w:tab/>
        </w:r>
        <w:r w:rsidRPr="00BA0B85">
          <w:rPr>
            <w:b/>
            <w:webHidden/>
          </w:rPr>
          <w:fldChar w:fldCharType="begin"/>
        </w:r>
        <w:r w:rsidRPr="00BA0B85">
          <w:rPr>
            <w:webHidden/>
          </w:rPr>
          <w:instrText xml:space="preserve"> PAGEREF _Toc36153481 \h </w:instrText>
        </w:r>
        <w:r w:rsidRPr="00BA0B85">
          <w:rPr>
            <w:b/>
            <w:webHidden/>
          </w:rPr>
        </w:r>
        <w:r w:rsidRPr="00BA0B85">
          <w:rPr>
            <w:b/>
            <w:webHidden/>
          </w:rPr>
          <w:fldChar w:fldCharType="separate"/>
        </w:r>
        <w:r w:rsidRPr="00BA0B85">
          <w:rPr>
            <w:webHidden/>
          </w:rPr>
          <w:t>1</w:t>
        </w:r>
        <w:r w:rsidRPr="00BA0B85">
          <w:rPr>
            <w:b/>
            <w:webHidden/>
          </w:rPr>
          <w:fldChar w:fldCharType="end"/>
        </w:r>
      </w:hyperlink>
    </w:p>
    <w:p w14:paraId="4DEA3A95" w14:textId="77777777" w:rsidR="00D20C8D" w:rsidRPr="00BA0B85" w:rsidRDefault="0006792D" w:rsidP="00573D04">
      <w:pPr>
        <w:pStyle w:val="TableofFigures"/>
        <w:rPr>
          <w:b/>
        </w:rPr>
      </w:pPr>
      <w:hyperlink w:anchor="_Toc36153482" w:history="1">
        <w:r w:rsidR="00D20C8D" w:rsidRPr="00BA0B85">
          <w:rPr>
            <w:rStyle w:val="Hyperlink"/>
          </w:rPr>
          <w:t>Hình 1. 2: Sơ đồ tổ chức công ty KFC</w:t>
        </w:r>
        <w:r w:rsidR="00D20C8D" w:rsidRPr="00BA0B85">
          <w:rPr>
            <w:webHidden/>
          </w:rPr>
          <w:tab/>
        </w:r>
        <w:r w:rsidR="00D20C8D" w:rsidRPr="00BA0B85">
          <w:rPr>
            <w:b/>
            <w:webHidden/>
          </w:rPr>
          <w:fldChar w:fldCharType="begin"/>
        </w:r>
        <w:r w:rsidR="00D20C8D" w:rsidRPr="00BA0B85">
          <w:rPr>
            <w:webHidden/>
          </w:rPr>
          <w:instrText xml:space="preserve"> PAGEREF _Toc36153482 \h </w:instrText>
        </w:r>
        <w:r w:rsidR="00D20C8D" w:rsidRPr="00BA0B85">
          <w:rPr>
            <w:b/>
            <w:webHidden/>
          </w:rPr>
        </w:r>
        <w:r w:rsidR="00D20C8D" w:rsidRPr="00BA0B85">
          <w:rPr>
            <w:b/>
            <w:webHidden/>
          </w:rPr>
          <w:fldChar w:fldCharType="separate"/>
        </w:r>
        <w:r w:rsidR="00D20C8D" w:rsidRPr="00BA0B85">
          <w:rPr>
            <w:webHidden/>
          </w:rPr>
          <w:t>8</w:t>
        </w:r>
        <w:r w:rsidR="00D20C8D" w:rsidRPr="00BA0B85">
          <w:rPr>
            <w:b/>
            <w:webHidden/>
          </w:rPr>
          <w:fldChar w:fldCharType="end"/>
        </w:r>
      </w:hyperlink>
      <w:r w:rsidR="00D20C8D" w:rsidRPr="00BA0B85">
        <w:rPr>
          <w:b/>
        </w:rPr>
        <w:fldChar w:fldCharType="end"/>
      </w:r>
    </w:p>
    <w:p w14:paraId="2DD638C7" w14:textId="77777777" w:rsidR="00D20C8D" w:rsidRPr="00BA0B85" w:rsidRDefault="00D20C8D" w:rsidP="00573D04">
      <w:pPr>
        <w:pStyle w:val="TableofFigures"/>
        <w:rPr>
          <w:rStyle w:val="Hyperlink"/>
          <w:b/>
          <w:bCs w:val="0"/>
        </w:rPr>
      </w:pPr>
      <w:r w:rsidRPr="00BA0B85">
        <w:rPr>
          <w:rStyle w:val="Hyperlink"/>
          <w:b/>
          <w:bCs w:val="0"/>
        </w:rPr>
        <w:fldChar w:fldCharType="begin"/>
      </w:r>
      <w:r w:rsidRPr="00BA0B85">
        <w:rPr>
          <w:rStyle w:val="Hyperlink"/>
        </w:rPr>
        <w:instrText xml:space="preserve"> TOC \h \z \c "Hình 2." </w:instrText>
      </w:r>
      <w:r w:rsidRPr="00BA0B85">
        <w:rPr>
          <w:rStyle w:val="Hyperlink"/>
          <w:b/>
          <w:bCs w:val="0"/>
        </w:rPr>
        <w:fldChar w:fldCharType="separate"/>
      </w:r>
      <w:hyperlink r:id="rId17" w:anchor="_Toc36153887" w:history="1">
        <w:r w:rsidRPr="00BA0B85">
          <w:rPr>
            <w:rStyle w:val="Hyperlink"/>
          </w:rPr>
          <w:t>Hình 2. 1: Giao diện phần mềm C++</w:t>
        </w:r>
        <w:r w:rsidRPr="00BA0B85">
          <w:rPr>
            <w:rStyle w:val="Hyperlink"/>
            <w:webHidden/>
          </w:rPr>
          <w:tab/>
        </w:r>
        <w:r w:rsidRPr="00BA0B85">
          <w:rPr>
            <w:rStyle w:val="Hyperlink"/>
            <w:b/>
            <w:bCs w:val="0"/>
            <w:webHidden/>
          </w:rPr>
          <w:fldChar w:fldCharType="begin"/>
        </w:r>
        <w:r w:rsidRPr="00BA0B85">
          <w:rPr>
            <w:rStyle w:val="Hyperlink"/>
            <w:webHidden/>
          </w:rPr>
          <w:instrText xml:space="preserve"> PAGEREF _Toc36153887 \h </w:instrText>
        </w:r>
        <w:r w:rsidRPr="00BA0B85">
          <w:rPr>
            <w:rStyle w:val="Hyperlink"/>
            <w:b/>
            <w:bCs w:val="0"/>
            <w:webHidden/>
          </w:rPr>
        </w:r>
        <w:r w:rsidRPr="00BA0B85">
          <w:rPr>
            <w:rStyle w:val="Hyperlink"/>
            <w:b/>
            <w:bCs w:val="0"/>
            <w:webHidden/>
          </w:rPr>
          <w:fldChar w:fldCharType="separate"/>
        </w:r>
        <w:r w:rsidRPr="00BA0B85">
          <w:rPr>
            <w:rStyle w:val="Hyperlink"/>
            <w:webHidden/>
          </w:rPr>
          <w:t>21</w:t>
        </w:r>
        <w:r w:rsidRPr="00BA0B85">
          <w:rPr>
            <w:rStyle w:val="Hyperlink"/>
            <w:b/>
            <w:bCs w:val="0"/>
            <w:webHidden/>
          </w:rPr>
          <w:fldChar w:fldCharType="end"/>
        </w:r>
      </w:hyperlink>
    </w:p>
    <w:p w14:paraId="0E4CEB2F" w14:textId="77777777" w:rsidR="00D20C8D" w:rsidRPr="00BA0B85" w:rsidRDefault="0006792D" w:rsidP="00573D04">
      <w:pPr>
        <w:pStyle w:val="TableofFigures"/>
        <w:rPr>
          <w:rStyle w:val="Hyperlink"/>
          <w:b/>
          <w:bCs w:val="0"/>
        </w:rPr>
      </w:pPr>
      <w:hyperlink r:id="rId18" w:anchor="_Toc36153888" w:history="1">
        <w:r w:rsidR="00D20C8D" w:rsidRPr="00BA0B85">
          <w:rPr>
            <w:rStyle w:val="Hyperlink"/>
          </w:rPr>
          <w:t>Hình 2. 2: Bjarne Stroustrup</w:t>
        </w:r>
        <w:r w:rsidR="00D20C8D" w:rsidRPr="00BA0B85">
          <w:rPr>
            <w:rStyle w:val="Hyperlink"/>
            <w:webHidden/>
          </w:rPr>
          <w:tab/>
        </w:r>
        <w:r w:rsidR="00D20C8D" w:rsidRPr="00BA0B85">
          <w:rPr>
            <w:rStyle w:val="Hyperlink"/>
            <w:b/>
            <w:bCs w:val="0"/>
            <w:webHidden/>
          </w:rPr>
          <w:fldChar w:fldCharType="begin"/>
        </w:r>
        <w:r w:rsidR="00D20C8D" w:rsidRPr="00BA0B85">
          <w:rPr>
            <w:rStyle w:val="Hyperlink"/>
            <w:webHidden/>
          </w:rPr>
          <w:instrText xml:space="preserve"> PAGEREF _Toc36153888 \h </w:instrText>
        </w:r>
        <w:r w:rsidR="00D20C8D" w:rsidRPr="00BA0B85">
          <w:rPr>
            <w:rStyle w:val="Hyperlink"/>
            <w:b/>
            <w:bCs w:val="0"/>
            <w:webHidden/>
          </w:rPr>
        </w:r>
        <w:r w:rsidR="00D20C8D" w:rsidRPr="00BA0B85">
          <w:rPr>
            <w:rStyle w:val="Hyperlink"/>
            <w:b/>
            <w:bCs w:val="0"/>
            <w:webHidden/>
          </w:rPr>
          <w:fldChar w:fldCharType="separate"/>
        </w:r>
        <w:r w:rsidR="00D20C8D" w:rsidRPr="00BA0B85">
          <w:rPr>
            <w:rStyle w:val="Hyperlink"/>
            <w:webHidden/>
          </w:rPr>
          <w:t>22</w:t>
        </w:r>
        <w:r w:rsidR="00D20C8D" w:rsidRPr="00BA0B85">
          <w:rPr>
            <w:rStyle w:val="Hyperlink"/>
            <w:b/>
            <w:bCs w:val="0"/>
            <w:webHidden/>
          </w:rPr>
          <w:fldChar w:fldCharType="end"/>
        </w:r>
      </w:hyperlink>
    </w:p>
    <w:p w14:paraId="37E72917" w14:textId="77777777" w:rsidR="00D20C8D" w:rsidRPr="00BA0B85" w:rsidRDefault="0006792D" w:rsidP="00573D04">
      <w:pPr>
        <w:pStyle w:val="TableofFigures"/>
        <w:rPr>
          <w:rStyle w:val="Hyperlink"/>
          <w:b/>
          <w:bCs w:val="0"/>
        </w:rPr>
      </w:pPr>
      <w:hyperlink r:id="rId19" w:anchor="_Toc36153889" w:history="1">
        <w:r w:rsidR="00D20C8D" w:rsidRPr="00BA0B85">
          <w:rPr>
            <w:rStyle w:val="Hyperlink"/>
          </w:rPr>
          <w:t>Hình 2. 3: Giao diện DB2 Epress-C</w:t>
        </w:r>
        <w:r w:rsidR="00D20C8D" w:rsidRPr="00BA0B85">
          <w:rPr>
            <w:rStyle w:val="Hyperlink"/>
            <w:webHidden/>
          </w:rPr>
          <w:tab/>
        </w:r>
        <w:r w:rsidR="00D20C8D" w:rsidRPr="00BA0B85">
          <w:rPr>
            <w:rStyle w:val="Hyperlink"/>
            <w:b/>
            <w:bCs w:val="0"/>
            <w:webHidden/>
          </w:rPr>
          <w:fldChar w:fldCharType="begin"/>
        </w:r>
        <w:r w:rsidR="00D20C8D" w:rsidRPr="00BA0B85">
          <w:rPr>
            <w:rStyle w:val="Hyperlink"/>
            <w:webHidden/>
          </w:rPr>
          <w:instrText xml:space="preserve"> PAGEREF _Toc36153889 \h </w:instrText>
        </w:r>
        <w:r w:rsidR="00D20C8D" w:rsidRPr="00BA0B85">
          <w:rPr>
            <w:rStyle w:val="Hyperlink"/>
            <w:b/>
            <w:bCs w:val="0"/>
            <w:webHidden/>
          </w:rPr>
        </w:r>
        <w:r w:rsidR="00D20C8D" w:rsidRPr="00BA0B85">
          <w:rPr>
            <w:rStyle w:val="Hyperlink"/>
            <w:b/>
            <w:bCs w:val="0"/>
            <w:webHidden/>
          </w:rPr>
          <w:fldChar w:fldCharType="separate"/>
        </w:r>
        <w:r w:rsidR="00D20C8D" w:rsidRPr="00BA0B85">
          <w:rPr>
            <w:rStyle w:val="Hyperlink"/>
            <w:webHidden/>
          </w:rPr>
          <w:t>26</w:t>
        </w:r>
        <w:r w:rsidR="00D20C8D" w:rsidRPr="00BA0B85">
          <w:rPr>
            <w:rStyle w:val="Hyperlink"/>
            <w:b/>
            <w:bCs w:val="0"/>
            <w:webHidden/>
          </w:rPr>
          <w:fldChar w:fldCharType="end"/>
        </w:r>
      </w:hyperlink>
    </w:p>
    <w:p w14:paraId="3A2027FB" w14:textId="77777777" w:rsidR="00D20C8D" w:rsidRPr="00BA0B85" w:rsidRDefault="0006792D" w:rsidP="00573D04">
      <w:pPr>
        <w:pStyle w:val="TableofFigures"/>
        <w:rPr>
          <w:rStyle w:val="Hyperlink"/>
          <w:b/>
          <w:bCs w:val="0"/>
        </w:rPr>
      </w:pPr>
      <w:hyperlink w:anchor="_Toc36153890" w:history="1">
        <w:r w:rsidR="00D20C8D" w:rsidRPr="00BA0B85">
          <w:rPr>
            <w:rStyle w:val="Hyperlink"/>
          </w:rPr>
          <w:t>Hình 2. 4: Giao diện Power Designer</w:t>
        </w:r>
        <w:r w:rsidR="00D20C8D" w:rsidRPr="00BA0B85">
          <w:rPr>
            <w:rStyle w:val="Hyperlink"/>
            <w:webHidden/>
          </w:rPr>
          <w:tab/>
        </w:r>
        <w:r w:rsidR="00D20C8D" w:rsidRPr="00BA0B85">
          <w:rPr>
            <w:rStyle w:val="Hyperlink"/>
            <w:b/>
            <w:bCs w:val="0"/>
            <w:webHidden/>
          </w:rPr>
          <w:fldChar w:fldCharType="begin"/>
        </w:r>
        <w:r w:rsidR="00D20C8D" w:rsidRPr="00BA0B85">
          <w:rPr>
            <w:rStyle w:val="Hyperlink"/>
            <w:webHidden/>
          </w:rPr>
          <w:instrText xml:space="preserve"> PAGEREF _Toc36153890 \h </w:instrText>
        </w:r>
        <w:r w:rsidR="00D20C8D" w:rsidRPr="00BA0B85">
          <w:rPr>
            <w:rStyle w:val="Hyperlink"/>
            <w:b/>
            <w:bCs w:val="0"/>
            <w:webHidden/>
          </w:rPr>
        </w:r>
        <w:r w:rsidR="00D20C8D" w:rsidRPr="00BA0B85">
          <w:rPr>
            <w:rStyle w:val="Hyperlink"/>
            <w:b/>
            <w:bCs w:val="0"/>
            <w:webHidden/>
          </w:rPr>
          <w:fldChar w:fldCharType="separate"/>
        </w:r>
        <w:r w:rsidR="00D20C8D" w:rsidRPr="00BA0B85">
          <w:rPr>
            <w:rStyle w:val="Hyperlink"/>
            <w:webHidden/>
          </w:rPr>
          <w:t>29</w:t>
        </w:r>
        <w:r w:rsidR="00D20C8D" w:rsidRPr="00BA0B85">
          <w:rPr>
            <w:rStyle w:val="Hyperlink"/>
            <w:b/>
            <w:bCs w:val="0"/>
            <w:webHidden/>
          </w:rPr>
          <w:fldChar w:fldCharType="end"/>
        </w:r>
      </w:hyperlink>
    </w:p>
    <w:p w14:paraId="7EAA8CBD" w14:textId="77777777" w:rsidR="00D20C8D" w:rsidRPr="00BA0B85" w:rsidRDefault="0006792D" w:rsidP="00573D04">
      <w:pPr>
        <w:pStyle w:val="TableofFigures"/>
        <w:rPr>
          <w:rStyle w:val="Hyperlink"/>
          <w:b/>
          <w:bCs w:val="0"/>
        </w:rPr>
      </w:pPr>
      <w:hyperlink r:id="rId20" w:anchor="_Toc36153891" w:history="1">
        <w:r w:rsidR="00D20C8D" w:rsidRPr="00BA0B85">
          <w:rPr>
            <w:rStyle w:val="Hyperlink"/>
          </w:rPr>
          <w:t>Hình 2. 5: Giao diện Rational Rose</w:t>
        </w:r>
        <w:r w:rsidR="00D20C8D" w:rsidRPr="00BA0B85">
          <w:rPr>
            <w:rStyle w:val="Hyperlink"/>
            <w:webHidden/>
          </w:rPr>
          <w:tab/>
        </w:r>
        <w:r w:rsidR="00D20C8D" w:rsidRPr="00BA0B85">
          <w:rPr>
            <w:rStyle w:val="Hyperlink"/>
            <w:b/>
            <w:bCs w:val="0"/>
            <w:webHidden/>
          </w:rPr>
          <w:fldChar w:fldCharType="begin"/>
        </w:r>
        <w:r w:rsidR="00D20C8D" w:rsidRPr="00BA0B85">
          <w:rPr>
            <w:rStyle w:val="Hyperlink"/>
            <w:webHidden/>
          </w:rPr>
          <w:instrText xml:space="preserve"> PAGEREF _Toc36153891 \h </w:instrText>
        </w:r>
        <w:r w:rsidR="00D20C8D" w:rsidRPr="00BA0B85">
          <w:rPr>
            <w:rStyle w:val="Hyperlink"/>
            <w:b/>
            <w:bCs w:val="0"/>
            <w:webHidden/>
          </w:rPr>
        </w:r>
        <w:r w:rsidR="00D20C8D" w:rsidRPr="00BA0B85">
          <w:rPr>
            <w:rStyle w:val="Hyperlink"/>
            <w:b/>
            <w:bCs w:val="0"/>
            <w:webHidden/>
          </w:rPr>
          <w:fldChar w:fldCharType="separate"/>
        </w:r>
        <w:r w:rsidR="00D20C8D" w:rsidRPr="00BA0B85">
          <w:rPr>
            <w:rStyle w:val="Hyperlink"/>
            <w:webHidden/>
          </w:rPr>
          <w:t>31</w:t>
        </w:r>
        <w:r w:rsidR="00D20C8D" w:rsidRPr="00BA0B85">
          <w:rPr>
            <w:rStyle w:val="Hyperlink"/>
            <w:b/>
            <w:bCs w:val="0"/>
            <w:webHidden/>
          </w:rPr>
          <w:fldChar w:fldCharType="end"/>
        </w:r>
      </w:hyperlink>
    </w:p>
    <w:p w14:paraId="6FE63694" w14:textId="77777777" w:rsidR="00D20C8D" w:rsidRPr="00BA0B85" w:rsidRDefault="0006792D" w:rsidP="00573D04">
      <w:pPr>
        <w:pStyle w:val="TableofFigures"/>
        <w:rPr>
          <w:rStyle w:val="Hyperlink"/>
          <w:b/>
          <w:bCs w:val="0"/>
        </w:rPr>
      </w:pPr>
      <w:hyperlink r:id="rId21" w:anchor="_Toc36153892" w:history="1">
        <w:r w:rsidR="00D20C8D" w:rsidRPr="00BA0B85">
          <w:rPr>
            <w:rStyle w:val="Hyperlink"/>
          </w:rPr>
          <w:t>Hình 2. 5: Giao diện Rational Rose</w:t>
        </w:r>
        <w:r w:rsidR="00D20C8D" w:rsidRPr="00BA0B85">
          <w:rPr>
            <w:rStyle w:val="Hyperlink"/>
            <w:webHidden/>
          </w:rPr>
          <w:tab/>
        </w:r>
        <w:r w:rsidR="00D20C8D" w:rsidRPr="00BA0B85">
          <w:rPr>
            <w:rStyle w:val="Hyperlink"/>
            <w:b/>
            <w:bCs w:val="0"/>
            <w:webHidden/>
          </w:rPr>
          <w:fldChar w:fldCharType="begin"/>
        </w:r>
        <w:r w:rsidR="00D20C8D" w:rsidRPr="00BA0B85">
          <w:rPr>
            <w:rStyle w:val="Hyperlink"/>
            <w:webHidden/>
          </w:rPr>
          <w:instrText xml:space="preserve"> PAGEREF _Toc36153892 \h </w:instrText>
        </w:r>
        <w:r w:rsidR="00D20C8D" w:rsidRPr="00BA0B85">
          <w:rPr>
            <w:rStyle w:val="Hyperlink"/>
            <w:b/>
            <w:bCs w:val="0"/>
            <w:webHidden/>
          </w:rPr>
        </w:r>
        <w:r w:rsidR="00D20C8D" w:rsidRPr="00BA0B85">
          <w:rPr>
            <w:rStyle w:val="Hyperlink"/>
            <w:b/>
            <w:bCs w:val="0"/>
            <w:webHidden/>
          </w:rPr>
          <w:fldChar w:fldCharType="separate"/>
        </w:r>
        <w:r w:rsidR="00D20C8D" w:rsidRPr="00BA0B85">
          <w:rPr>
            <w:rStyle w:val="Hyperlink"/>
            <w:webHidden/>
          </w:rPr>
          <w:t>31</w:t>
        </w:r>
        <w:r w:rsidR="00D20C8D" w:rsidRPr="00BA0B85">
          <w:rPr>
            <w:rStyle w:val="Hyperlink"/>
            <w:b/>
            <w:bCs w:val="0"/>
            <w:webHidden/>
          </w:rPr>
          <w:fldChar w:fldCharType="end"/>
        </w:r>
      </w:hyperlink>
    </w:p>
    <w:p w14:paraId="6DC8B8C9" w14:textId="77777777" w:rsidR="00D20C8D" w:rsidRPr="00BA0B85" w:rsidRDefault="00D20C8D" w:rsidP="00573D04">
      <w:pPr>
        <w:pStyle w:val="TableofFigures"/>
        <w:rPr>
          <w:b/>
        </w:rPr>
      </w:pPr>
      <w:r w:rsidRPr="00BA0B85">
        <w:rPr>
          <w:rStyle w:val="Hyperlink"/>
          <w:b/>
          <w:bCs w:val="0"/>
        </w:rPr>
        <w:fldChar w:fldCharType="end"/>
      </w:r>
      <w:r w:rsidRPr="00BA0B85">
        <w:rPr>
          <w:rStyle w:val="Hyperlink"/>
          <w:b/>
          <w:bCs w:val="0"/>
        </w:rPr>
        <w:fldChar w:fldCharType="begin"/>
      </w:r>
      <w:r w:rsidRPr="00BA0B85">
        <w:rPr>
          <w:rStyle w:val="Hyperlink"/>
        </w:rPr>
        <w:instrText xml:space="preserve"> TOC \h \z \c "Hình 3." </w:instrText>
      </w:r>
      <w:r w:rsidRPr="00BA0B85">
        <w:rPr>
          <w:rStyle w:val="Hyperlink"/>
          <w:b/>
          <w:bCs w:val="0"/>
        </w:rPr>
        <w:fldChar w:fldCharType="separate"/>
      </w:r>
      <w:hyperlink w:anchor="_Toc40639405" w:history="1">
        <w:r w:rsidRPr="00BA0B85">
          <w:rPr>
            <w:rStyle w:val="Hyperlink"/>
          </w:rPr>
          <w:t>Hình 3. 1: Quy trình tuyển dụng nhân sự</w:t>
        </w:r>
        <w:r w:rsidRPr="00BA0B85">
          <w:rPr>
            <w:webHidden/>
          </w:rPr>
          <w:tab/>
        </w:r>
        <w:r w:rsidRPr="00BA0B85">
          <w:rPr>
            <w:b/>
            <w:webHidden/>
          </w:rPr>
          <w:fldChar w:fldCharType="begin"/>
        </w:r>
        <w:r w:rsidRPr="00BA0B85">
          <w:rPr>
            <w:webHidden/>
          </w:rPr>
          <w:instrText xml:space="preserve"> PAGEREF _Toc40639405 \h </w:instrText>
        </w:r>
        <w:r w:rsidRPr="00BA0B85">
          <w:rPr>
            <w:b/>
            <w:webHidden/>
          </w:rPr>
        </w:r>
        <w:r w:rsidRPr="00BA0B85">
          <w:rPr>
            <w:b/>
            <w:webHidden/>
          </w:rPr>
          <w:fldChar w:fldCharType="separate"/>
        </w:r>
        <w:r w:rsidRPr="00BA0B85">
          <w:rPr>
            <w:webHidden/>
          </w:rPr>
          <w:t>34</w:t>
        </w:r>
        <w:r w:rsidRPr="00BA0B85">
          <w:rPr>
            <w:b/>
            <w:webHidden/>
          </w:rPr>
          <w:fldChar w:fldCharType="end"/>
        </w:r>
      </w:hyperlink>
    </w:p>
    <w:p w14:paraId="4865DBF3" w14:textId="77777777" w:rsidR="00D20C8D" w:rsidRPr="00BA0B85" w:rsidRDefault="0006792D" w:rsidP="00573D04">
      <w:pPr>
        <w:pStyle w:val="TableofFigures"/>
        <w:rPr>
          <w:rFonts w:asciiTheme="minorHAnsi" w:eastAsiaTheme="minorEastAsia" w:hAnsiTheme="minorHAnsi" w:cstheme="minorBidi"/>
          <w:b/>
          <w:sz w:val="22"/>
        </w:rPr>
      </w:pPr>
      <w:hyperlink w:anchor="_Toc40639406" w:history="1">
        <w:r w:rsidR="00D20C8D" w:rsidRPr="00BA0B85">
          <w:rPr>
            <w:rStyle w:val="Hyperlink"/>
          </w:rPr>
          <w:t>Hình 3. 2: Quy trình chấm công bằng máy chấm công</w:t>
        </w:r>
        <w:r w:rsidR="00D20C8D" w:rsidRPr="00BA0B85">
          <w:rPr>
            <w:webHidden/>
          </w:rPr>
          <w:tab/>
        </w:r>
        <w:r w:rsidR="00D20C8D" w:rsidRPr="00BA0B85">
          <w:rPr>
            <w:b/>
            <w:webHidden/>
          </w:rPr>
          <w:fldChar w:fldCharType="begin"/>
        </w:r>
        <w:r w:rsidR="00D20C8D" w:rsidRPr="00BA0B85">
          <w:rPr>
            <w:webHidden/>
          </w:rPr>
          <w:instrText xml:space="preserve"> PAGEREF _Toc40639406 \h </w:instrText>
        </w:r>
        <w:r w:rsidR="00D20C8D" w:rsidRPr="00BA0B85">
          <w:rPr>
            <w:b/>
            <w:webHidden/>
          </w:rPr>
        </w:r>
        <w:r w:rsidR="00D20C8D" w:rsidRPr="00BA0B85">
          <w:rPr>
            <w:b/>
            <w:webHidden/>
          </w:rPr>
          <w:fldChar w:fldCharType="separate"/>
        </w:r>
        <w:r w:rsidR="00D20C8D" w:rsidRPr="00BA0B85">
          <w:rPr>
            <w:webHidden/>
          </w:rPr>
          <w:t>35</w:t>
        </w:r>
        <w:r w:rsidR="00D20C8D" w:rsidRPr="00BA0B85">
          <w:rPr>
            <w:b/>
            <w:webHidden/>
          </w:rPr>
          <w:fldChar w:fldCharType="end"/>
        </w:r>
      </w:hyperlink>
    </w:p>
    <w:p w14:paraId="06B3C688" w14:textId="77777777" w:rsidR="00D20C8D" w:rsidRPr="00BA0B85" w:rsidRDefault="0006792D" w:rsidP="00573D04">
      <w:pPr>
        <w:pStyle w:val="TableofFigures"/>
        <w:rPr>
          <w:rFonts w:asciiTheme="minorHAnsi" w:eastAsiaTheme="minorEastAsia" w:hAnsiTheme="minorHAnsi" w:cstheme="minorBidi"/>
          <w:b/>
          <w:sz w:val="22"/>
        </w:rPr>
      </w:pPr>
      <w:hyperlink w:anchor="_Toc40639407" w:history="1">
        <w:r w:rsidR="00D20C8D" w:rsidRPr="00BA0B85">
          <w:rPr>
            <w:rStyle w:val="Hyperlink"/>
          </w:rPr>
          <w:t>Hình 3. 3: Sơ đồ phân cấp chức năng quản lý nhân sự</w:t>
        </w:r>
        <w:r w:rsidR="00D20C8D" w:rsidRPr="00BA0B85">
          <w:rPr>
            <w:webHidden/>
          </w:rPr>
          <w:tab/>
        </w:r>
        <w:r w:rsidR="00D20C8D" w:rsidRPr="00BA0B85">
          <w:rPr>
            <w:b/>
            <w:webHidden/>
          </w:rPr>
          <w:fldChar w:fldCharType="begin"/>
        </w:r>
        <w:r w:rsidR="00D20C8D" w:rsidRPr="00BA0B85">
          <w:rPr>
            <w:webHidden/>
          </w:rPr>
          <w:instrText xml:space="preserve"> PAGEREF _Toc40639407 \h </w:instrText>
        </w:r>
        <w:r w:rsidR="00D20C8D" w:rsidRPr="00BA0B85">
          <w:rPr>
            <w:b/>
            <w:webHidden/>
          </w:rPr>
        </w:r>
        <w:r w:rsidR="00D20C8D" w:rsidRPr="00BA0B85">
          <w:rPr>
            <w:b/>
            <w:webHidden/>
          </w:rPr>
          <w:fldChar w:fldCharType="separate"/>
        </w:r>
        <w:r w:rsidR="00D20C8D" w:rsidRPr="00BA0B85">
          <w:rPr>
            <w:webHidden/>
          </w:rPr>
          <w:t>37</w:t>
        </w:r>
        <w:r w:rsidR="00D20C8D" w:rsidRPr="00BA0B85">
          <w:rPr>
            <w:b/>
            <w:webHidden/>
          </w:rPr>
          <w:fldChar w:fldCharType="end"/>
        </w:r>
      </w:hyperlink>
    </w:p>
    <w:p w14:paraId="39D40D4C" w14:textId="77777777" w:rsidR="00D20C8D" w:rsidRPr="00BA0B85" w:rsidRDefault="0006792D" w:rsidP="00573D04">
      <w:pPr>
        <w:pStyle w:val="TableofFigures"/>
        <w:rPr>
          <w:rFonts w:asciiTheme="minorHAnsi" w:eastAsiaTheme="minorEastAsia" w:hAnsiTheme="minorHAnsi" w:cstheme="minorBidi"/>
          <w:b/>
          <w:sz w:val="22"/>
        </w:rPr>
      </w:pPr>
      <w:hyperlink w:anchor="_Toc40639408" w:history="1">
        <w:r w:rsidR="00D20C8D" w:rsidRPr="00BA0B85">
          <w:rPr>
            <w:rStyle w:val="Hyperlink"/>
          </w:rPr>
          <w:t>Hình 3. 4: Sơ đồ phân cấp chức năng quản lý chấm công, tính lương</w:t>
        </w:r>
        <w:r w:rsidR="00D20C8D" w:rsidRPr="00BA0B85">
          <w:rPr>
            <w:webHidden/>
          </w:rPr>
          <w:tab/>
        </w:r>
        <w:r w:rsidR="00D20C8D" w:rsidRPr="00BA0B85">
          <w:rPr>
            <w:b/>
            <w:webHidden/>
          </w:rPr>
          <w:fldChar w:fldCharType="begin"/>
        </w:r>
        <w:r w:rsidR="00D20C8D" w:rsidRPr="00BA0B85">
          <w:rPr>
            <w:webHidden/>
          </w:rPr>
          <w:instrText xml:space="preserve"> PAGEREF _Toc40639408 \h </w:instrText>
        </w:r>
        <w:r w:rsidR="00D20C8D" w:rsidRPr="00BA0B85">
          <w:rPr>
            <w:b/>
            <w:webHidden/>
          </w:rPr>
        </w:r>
        <w:r w:rsidR="00D20C8D" w:rsidRPr="00BA0B85">
          <w:rPr>
            <w:b/>
            <w:webHidden/>
          </w:rPr>
          <w:fldChar w:fldCharType="separate"/>
        </w:r>
        <w:r w:rsidR="00D20C8D" w:rsidRPr="00BA0B85">
          <w:rPr>
            <w:webHidden/>
          </w:rPr>
          <w:t>38</w:t>
        </w:r>
        <w:r w:rsidR="00D20C8D" w:rsidRPr="00BA0B85">
          <w:rPr>
            <w:b/>
            <w:webHidden/>
          </w:rPr>
          <w:fldChar w:fldCharType="end"/>
        </w:r>
      </w:hyperlink>
    </w:p>
    <w:p w14:paraId="170EF7CD" w14:textId="77777777" w:rsidR="00D20C8D" w:rsidRPr="00BA0B85" w:rsidRDefault="0006792D" w:rsidP="00573D04">
      <w:pPr>
        <w:pStyle w:val="TableofFigures"/>
        <w:rPr>
          <w:rFonts w:asciiTheme="minorHAnsi" w:eastAsiaTheme="minorEastAsia" w:hAnsiTheme="minorHAnsi" w:cstheme="minorBidi"/>
          <w:b/>
          <w:sz w:val="22"/>
        </w:rPr>
      </w:pPr>
      <w:hyperlink w:anchor="_Toc40639409" w:history="1">
        <w:r w:rsidR="00D20C8D" w:rsidRPr="00BA0B85">
          <w:rPr>
            <w:rStyle w:val="Hyperlink"/>
          </w:rPr>
          <w:t>Hình 3. 5: lưu đồ tính và thanh toán tiền lương</w:t>
        </w:r>
        <w:r w:rsidR="00D20C8D" w:rsidRPr="00BA0B85">
          <w:rPr>
            <w:webHidden/>
          </w:rPr>
          <w:tab/>
        </w:r>
        <w:r w:rsidR="00D20C8D" w:rsidRPr="00BA0B85">
          <w:rPr>
            <w:b/>
            <w:webHidden/>
          </w:rPr>
          <w:fldChar w:fldCharType="begin"/>
        </w:r>
        <w:r w:rsidR="00D20C8D" w:rsidRPr="00BA0B85">
          <w:rPr>
            <w:webHidden/>
          </w:rPr>
          <w:instrText xml:space="preserve"> PAGEREF _Toc40639409 \h </w:instrText>
        </w:r>
        <w:r w:rsidR="00D20C8D" w:rsidRPr="00BA0B85">
          <w:rPr>
            <w:b/>
            <w:webHidden/>
          </w:rPr>
        </w:r>
        <w:r w:rsidR="00D20C8D" w:rsidRPr="00BA0B85">
          <w:rPr>
            <w:b/>
            <w:webHidden/>
          </w:rPr>
          <w:fldChar w:fldCharType="separate"/>
        </w:r>
        <w:r w:rsidR="00D20C8D" w:rsidRPr="00BA0B85">
          <w:rPr>
            <w:webHidden/>
          </w:rPr>
          <w:t>38</w:t>
        </w:r>
        <w:r w:rsidR="00D20C8D" w:rsidRPr="00BA0B85">
          <w:rPr>
            <w:b/>
            <w:webHidden/>
          </w:rPr>
          <w:fldChar w:fldCharType="end"/>
        </w:r>
      </w:hyperlink>
    </w:p>
    <w:p w14:paraId="3445291F" w14:textId="77777777" w:rsidR="00D20C8D" w:rsidRPr="00BA0B85" w:rsidRDefault="0006792D" w:rsidP="00573D04">
      <w:pPr>
        <w:pStyle w:val="TableofFigures"/>
        <w:rPr>
          <w:rFonts w:asciiTheme="minorHAnsi" w:eastAsiaTheme="minorEastAsia" w:hAnsiTheme="minorHAnsi" w:cstheme="minorBidi"/>
          <w:b/>
          <w:sz w:val="22"/>
        </w:rPr>
      </w:pPr>
      <w:hyperlink w:anchor="_Toc40639410" w:history="1">
        <w:r w:rsidR="00D20C8D" w:rsidRPr="00BA0B85">
          <w:rPr>
            <w:rStyle w:val="Hyperlink"/>
          </w:rPr>
          <w:t>Hình 3. 6: Lưu đồ tuyển dụng nhân sự</w:t>
        </w:r>
        <w:r w:rsidR="00D20C8D" w:rsidRPr="00BA0B85">
          <w:rPr>
            <w:webHidden/>
          </w:rPr>
          <w:tab/>
        </w:r>
        <w:r w:rsidR="00D20C8D" w:rsidRPr="00BA0B85">
          <w:rPr>
            <w:b/>
            <w:webHidden/>
          </w:rPr>
          <w:fldChar w:fldCharType="begin"/>
        </w:r>
        <w:r w:rsidR="00D20C8D" w:rsidRPr="00BA0B85">
          <w:rPr>
            <w:webHidden/>
          </w:rPr>
          <w:instrText xml:space="preserve"> PAGEREF _Toc40639410 \h </w:instrText>
        </w:r>
        <w:r w:rsidR="00D20C8D" w:rsidRPr="00BA0B85">
          <w:rPr>
            <w:b/>
            <w:webHidden/>
          </w:rPr>
        </w:r>
        <w:r w:rsidR="00D20C8D" w:rsidRPr="00BA0B85">
          <w:rPr>
            <w:b/>
            <w:webHidden/>
          </w:rPr>
          <w:fldChar w:fldCharType="separate"/>
        </w:r>
        <w:r w:rsidR="00D20C8D" w:rsidRPr="00BA0B85">
          <w:rPr>
            <w:webHidden/>
          </w:rPr>
          <w:t>39</w:t>
        </w:r>
        <w:r w:rsidR="00D20C8D" w:rsidRPr="00BA0B85">
          <w:rPr>
            <w:b/>
            <w:webHidden/>
          </w:rPr>
          <w:fldChar w:fldCharType="end"/>
        </w:r>
      </w:hyperlink>
    </w:p>
    <w:p w14:paraId="5C476633" w14:textId="77777777" w:rsidR="00D20C8D" w:rsidRPr="00BA0B85" w:rsidRDefault="0006792D" w:rsidP="00573D04">
      <w:pPr>
        <w:pStyle w:val="TableofFigures"/>
        <w:rPr>
          <w:rFonts w:asciiTheme="minorHAnsi" w:eastAsiaTheme="minorEastAsia" w:hAnsiTheme="minorHAnsi" w:cstheme="minorBidi"/>
          <w:b/>
          <w:sz w:val="22"/>
        </w:rPr>
      </w:pPr>
      <w:hyperlink w:anchor="_Toc40639411" w:history="1">
        <w:r w:rsidR="00D20C8D" w:rsidRPr="00BA0B85">
          <w:rPr>
            <w:rStyle w:val="Hyperlink"/>
          </w:rPr>
          <w:t>Hình 3. 7: Lưu đồ đánh giá năng lực làm việc</w:t>
        </w:r>
        <w:r w:rsidR="00D20C8D" w:rsidRPr="00BA0B85">
          <w:rPr>
            <w:webHidden/>
          </w:rPr>
          <w:tab/>
        </w:r>
        <w:r w:rsidR="00D20C8D" w:rsidRPr="00BA0B85">
          <w:rPr>
            <w:b/>
            <w:webHidden/>
          </w:rPr>
          <w:fldChar w:fldCharType="begin"/>
        </w:r>
        <w:r w:rsidR="00D20C8D" w:rsidRPr="00BA0B85">
          <w:rPr>
            <w:webHidden/>
          </w:rPr>
          <w:instrText xml:space="preserve"> PAGEREF _Toc40639411 \h </w:instrText>
        </w:r>
        <w:r w:rsidR="00D20C8D" w:rsidRPr="00BA0B85">
          <w:rPr>
            <w:b/>
            <w:webHidden/>
          </w:rPr>
        </w:r>
        <w:r w:rsidR="00D20C8D" w:rsidRPr="00BA0B85">
          <w:rPr>
            <w:b/>
            <w:webHidden/>
          </w:rPr>
          <w:fldChar w:fldCharType="separate"/>
        </w:r>
        <w:r w:rsidR="00D20C8D" w:rsidRPr="00BA0B85">
          <w:rPr>
            <w:webHidden/>
          </w:rPr>
          <w:t>39</w:t>
        </w:r>
        <w:r w:rsidR="00D20C8D" w:rsidRPr="00BA0B85">
          <w:rPr>
            <w:b/>
            <w:webHidden/>
          </w:rPr>
          <w:fldChar w:fldCharType="end"/>
        </w:r>
      </w:hyperlink>
    </w:p>
    <w:p w14:paraId="3A28877F" w14:textId="77777777" w:rsidR="00D20C8D" w:rsidRPr="00BA0B85" w:rsidRDefault="0006792D" w:rsidP="00573D04">
      <w:pPr>
        <w:pStyle w:val="TableofFigures"/>
        <w:rPr>
          <w:rFonts w:asciiTheme="minorHAnsi" w:eastAsiaTheme="minorEastAsia" w:hAnsiTheme="minorHAnsi" w:cstheme="minorBidi"/>
          <w:b/>
          <w:sz w:val="22"/>
        </w:rPr>
      </w:pPr>
      <w:hyperlink r:id="rId22" w:anchor="_Toc40639412" w:history="1">
        <w:r w:rsidR="00D20C8D" w:rsidRPr="00BA0B85">
          <w:rPr>
            <w:rStyle w:val="Hyperlink"/>
          </w:rPr>
          <w:t>Hình 3. 8: Sơ đồ use case hệ thống</w:t>
        </w:r>
        <w:r w:rsidR="00D20C8D" w:rsidRPr="00BA0B85">
          <w:rPr>
            <w:webHidden/>
          </w:rPr>
          <w:tab/>
        </w:r>
        <w:r w:rsidR="00D20C8D" w:rsidRPr="00BA0B85">
          <w:rPr>
            <w:b/>
            <w:webHidden/>
          </w:rPr>
          <w:fldChar w:fldCharType="begin"/>
        </w:r>
        <w:r w:rsidR="00D20C8D" w:rsidRPr="00BA0B85">
          <w:rPr>
            <w:webHidden/>
          </w:rPr>
          <w:instrText xml:space="preserve"> PAGEREF _Toc40639412 \h </w:instrText>
        </w:r>
        <w:r w:rsidR="00D20C8D" w:rsidRPr="00BA0B85">
          <w:rPr>
            <w:b/>
            <w:webHidden/>
          </w:rPr>
        </w:r>
        <w:r w:rsidR="00D20C8D" w:rsidRPr="00BA0B85">
          <w:rPr>
            <w:b/>
            <w:webHidden/>
          </w:rPr>
          <w:fldChar w:fldCharType="separate"/>
        </w:r>
        <w:r w:rsidR="00D20C8D" w:rsidRPr="00BA0B85">
          <w:rPr>
            <w:webHidden/>
          </w:rPr>
          <w:t>40</w:t>
        </w:r>
        <w:r w:rsidR="00D20C8D" w:rsidRPr="00BA0B85">
          <w:rPr>
            <w:b/>
            <w:webHidden/>
          </w:rPr>
          <w:fldChar w:fldCharType="end"/>
        </w:r>
      </w:hyperlink>
    </w:p>
    <w:p w14:paraId="3FE2EC3A" w14:textId="77777777" w:rsidR="00D20C8D" w:rsidRPr="00BA0B85" w:rsidRDefault="0006792D" w:rsidP="00573D04">
      <w:pPr>
        <w:pStyle w:val="TableofFigures"/>
        <w:rPr>
          <w:rFonts w:asciiTheme="minorHAnsi" w:eastAsiaTheme="minorEastAsia" w:hAnsiTheme="minorHAnsi" w:cstheme="minorBidi"/>
          <w:b/>
          <w:sz w:val="22"/>
        </w:rPr>
      </w:pPr>
      <w:hyperlink w:anchor="_Toc40639413" w:history="1">
        <w:r w:rsidR="00D20C8D" w:rsidRPr="00BA0B85">
          <w:rPr>
            <w:rStyle w:val="Hyperlink"/>
          </w:rPr>
          <w:t>Hình 3. 9: Sơ đồ Use Case người dùng</w:t>
        </w:r>
        <w:r w:rsidR="00D20C8D" w:rsidRPr="00BA0B85">
          <w:rPr>
            <w:webHidden/>
          </w:rPr>
          <w:tab/>
        </w:r>
        <w:r w:rsidR="00D20C8D" w:rsidRPr="00BA0B85">
          <w:rPr>
            <w:b/>
            <w:webHidden/>
          </w:rPr>
          <w:fldChar w:fldCharType="begin"/>
        </w:r>
        <w:r w:rsidR="00D20C8D" w:rsidRPr="00BA0B85">
          <w:rPr>
            <w:webHidden/>
          </w:rPr>
          <w:instrText xml:space="preserve"> PAGEREF _Toc40639413 \h </w:instrText>
        </w:r>
        <w:r w:rsidR="00D20C8D" w:rsidRPr="00BA0B85">
          <w:rPr>
            <w:b/>
            <w:webHidden/>
          </w:rPr>
        </w:r>
        <w:r w:rsidR="00D20C8D" w:rsidRPr="00BA0B85">
          <w:rPr>
            <w:b/>
            <w:webHidden/>
          </w:rPr>
          <w:fldChar w:fldCharType="separate"/>
        </w:r>
        <w:r w:rsidR="00D20C8D" w:rsidRPr="00BA0B85">
          <w:rPr>
            <w:webHidden/>
          </w:rPr>
          <w:t>42</w:t>
        </w:r>
        <w:r w:rsidR="00D20C8D" w:rsidRPr="00BA0B85">
          <w:rPr>
            <w:b/>
            <w:webHidden/>
          </w:rPr>
          <w:fldChar w:fldCharType="end"/>
        </w:r>
      </w:hyperlink>
    </w:p>
    <w:p w14:paraId="7F8D45C8" w14:textId="77777777" w:rsidR="00D20C8D" w:rsidRPr="00BA0B85" w:rsidRDefault="0006792D" w:rsidP="00573D04">
      <w:pPr>
        <w:pStyle w:val="TableofFigures"/>
        <w:rPr>
          <w:rFonts w:asciiTheme="minorHAnsi" w:eastAsiaTheme="minorEastAsia" w:hAnsiTheme="minorHAnsi" w:cstheme="minorBidi"/>
          <w:b/>
          <w:sz w:val="22"/>
        </w:rPr>
      </w:pPr>
      <w:hyperlink w:anchor="_Toc40639414" w:history="1">
        <w:r w:rsidR="00D20C8D" w:rsidRPr="00BA0B85">
          <w:rPr>
            <w:rStyle w:val="Hyperlink"/>
          </w:rPr>
          <w:t>Hình 3. 10: Sơ đồ Use Case quản lý nhân sự</w:t>
        </w:r>
        <w:r w:rsidR="00D20C8D" w:rsidRPr="00BA0B85">
          <w:rPr>
            <w:webHidden/>
          </w:rPr>
          <w:tab/>
        </w:r>
        <w:r w:rsidR="00D20C8D" w:rsidRPr="00BA0B85">
          <w:rPr>
            <w:b/>
            <w:webHidden/>
          </w:rPr>
          <w:fldChar w:fldCharType="begin"/>
        </w:r>
        <w:r w:rsidR="00D20C8D" w:rsidRPr="00BA0B85">
          <w:rPr>
            <w:webHidden/>
          </w:rPr>
          <w:instrText xml:space="preserve"> PAGEREF _Toc40639414 \h </w:instrText>
        </w:r>
        <w:r w:rsidR="00D20C8D" w:rsidRPr="00BA0B85">
          <w:rPr>
            <w:b/>
            <w:webHidden/>
          </w:rPr>
        </w:r>
        <w:r w:rsidR="00D20C8D" w:rsidRPr="00BA0B85">
          <w:rPr>
            <w:b/>
            <w:webHidden/>
          </w:rPr>
          <w:fldChar w:fldCharType="separate"/>
        </w:r>
        <w:r w:rsidR="00D20C8D" w:rsidRPr="00BA0B85">
          <w:rPr>
            <w:webHidden/>
          </w:rPr>
          <w:t>43</w:t>
        </w:r>
        <w:r w:rsidR="00D20C8D" w:rsidRPr="00BA0B85">
          <w:rPr>
            <w:b/>
            <w:webHidden/>
          </w:rPr>
          <w:fldChar w:fldCharType="end"/>
        </w:r>
      </w:hyperlink>
    </w:p>
    <w:p w14:paraId="69BB0C41" w14:textId="77777777" w:rsidR="00D20C8D" w:rsidRPr="00BA0B85" w:rsidRDefault="0006792D" w:rsidP="00573D04">
      <w:pPr>
        <w:pStyle w:val="TableofFigures"/>
        <w:rPr>
          <w:rFonts w:asciiTheme="minorHAnsi" w:eastAsiaTheme="minorEastAsia" w:hAnsiTheme="minorHAnsi" w:cstheme="minorBidi"/>
          <w:b/>
          <w:sz w:val="22"/>
        </w:rPr>
      </w:pPr>
      <w:hyperlink w:anchor="_Toc40639415" w:history="1">
        <w:r w:rsidR="00D20C8D" w:rsidRPr="00BA0B85">
          <w:rPr>
            <w:rStyle w:val="Hyperlink"/>
          </w:rPr>
          <w:t>Hình 3. 11: Sơ đồ Use Case quản lý tính lương</w:t>
        </w:r>
        <w:r w:rsidR="00D20C8D" w:rsidRPr="00BA0B85">
          <w:rPr>
            <w:webHidden/>
          </w:rPr>
          <w:tab/>
        </w:r>
        <w:r w:rsidR="00D20C8D" w:rsidRPr="00BA0B85">
          <w:rPr>
            <w:b/>
            <w:webHidden/>
          </w:rPr>
          <w:fldChar w:fldCharType="begin"/>
        </w:r>
        <w:r w:rsidR="00D20C8D" w:rsidRPr="00BA0B85">
          <w:rPr>
            <w:webHidden/>
          </w:rPr>
          <w:instrText xml:space="preserve"> PAGEREF _Toc40639415 \h </w:instrText>
        </w:r>
        <w:r w:rsidR="00D20C8D" w:rsidRPr="00BA0B85">
          <w:rPr>
            <w:b/>
            <w:webHidden/>
          </w:rPr>
        </w:r>
        <w:r w:rsidR="00D20C8D" w:rsidRPr="00BA0B85">
          <w:rPr>
            <w:b/>
            <w:webHidden/>
          </w:rPr>
          <w:fldChar w:fldCharType="separate"/>
        </w:r>
        <w:r w:rsidR="00D20C8D" w:rsidRPr="00BA0B85">
          <w:rPr>
            <w:webHidden/>
          </w:rPr>
          <w:t>45</w:t>
        </w:r>
        <w:r w:rsidR="00D20C8D" w:rsidRPr="00BA0B85">
          <w:rPr>
            <w:b/>
            <w:webHidden/>
          </w:rPr>
          <w:fldChar w:fldCharType="end"/>
        </w:r>
      </w:hyperlink>
    </w:p>
    <w:p w14:paraId="47D20A88" w14:textId="77777777" w:rsidR="00D20C8D" w:rsidRPr="00BA0B85" w:rsidRDefault="0006792D" w:rsidP="00573D04">
      <w:pPr>
        <w:pStyle w:val="TableofFigures"/>
        <w:rPr>
          <w:rFonts w:asciiTheme="minorHAnsi" w:eastAsiaTheme="minorEastAsia" w:hAnsiTheme="minorHAnsi" w:cstheme="minorBidi"/>
          <w:b/>
          <w:sz w:val="22"/>
        </w:rPr>
      </w:pPr>
      <w:hyperlink w:anchor="_Toc40639416" w:history="1">
        <w:r w:rsidR="00D20C8D" w:rsidRPr="00BA0B85">
          <w:rPr>
            <w:rStyle w:val="Hyperlink"/>
          </w:rPr>
          <w:t>Hình 3. 12: Sơ đồ tuần tự quản lý tuyển dụng</w:t>
        </w:r>
        <w:r w:rsidR="00D20C8D" w:rsidRPr="00BA0B85">
          <w:rPr>
            <w:webHidden/>
          </w:rPr>
          <w:tab/>
        </w:r>
        <w:r w:rsidR="00D20C8D" w:rsidRPr="00BA0B85">
          <w:rPr>
            <w:b/>
            <w:webHidden/>
          </w:rPr>
          <w:fldChar w:fldCharType="begin"/>
        </w:r>
        <w:r w:rsidR="00D20C8D" w:rsidRPr="00BA0B85">
          <w:rPr>
            <w:webHidden/>
          </w:rPr>
          <w:instrText xml:space="preserve"> PAGEREF _Toc40639416 \h </w:instrText>
        </w:r>
        <w:r w:rsidR="00D20C8D" w:rsidRPr="00BA0B85">
          <w:rPr>
            <w:b/>
            <w:webHidden/>
          </w:rPr>
        </w:r>
        <w:r w:rsidR="00D20C8D" w:rsidRPr="00BA0B85">
          <w:rPr>
            <w:b/>
            <w:webHidden/>
          </w:rPr>
          <w:fldChar w:fldCharType="separate"/>
        </w:r>
        <w:r w:rsidR="00D20C8D" w:rsidRPr="00BA0B85">
          <w:rPr>
            <w:webHidden/>
          </w:rPr>
          <w:t>46</w:t>
        </w:r>
        <w:r w:rsidR="00D20C8D" w:rsidRPr="00BA0B85">
          <w:rPr>
            <w:b/>
            <w:webHidden/>
          </w:rPr>
          <w:fldChar w:fldCharType="end"/>
        </w:r>
      </w:hyperlink>
    </w:p>
    <w:p w14:paraId="5FEAD2FA" w14:textId="77777777" w:rsidR="00D20C8D" w:rsidRPr="00BA0B85" w:rsidRDefault="0006792D" w:rsidP="00573D04">
      <w:pPr>
        <w:pStyle w:val="TableofFigures"/>
        <w:rPr>
          <w:rFonts w:asciiTheme="minorHAnsi" w:eastAsiaTheme="minorEastAsia" w:hAnsiTheme="minorHAnsi" w:cstheme="minorBidi"/>
          <w:b/>
          <w:sz w:val="22"/>
        </w:rPr>
      </w:pPr>
      <w:hyperlink w:anchor="_Toc40639417" w:history="1">
        <w:r w:rsidR="00D20C8D" w:rsidRPr="00BA0B85">
          <w:rPr>
            <w:rStyle w:val="Hyperlink"/>
          </w:rPr>
          <w:t>Hình 3. 13: Sơ đồ tuần tự quản lý hồ sơ nhân viên</w:t>
        </w:r>
        <w:r w:rsidR="00D20C8D" w:rsidRPr="00BA0B85">
          <w:rPr>
            <w:webHidden/>
          </w:rPr>
          <w:tab/>
        </w:r>
        <w:r w:rsidR="00D20C8D" w:rsidRPr="00BA0B85">
          <w:rPr>
            <w:b/>
            <w:webHidden/>
          </w:rPr>
          <w:fldChar w:fldCharType="begin"/>
        </w:r>
        <w:r w:rsidR="00D20C8D" w:rsidRPr="00BA0B85">
          <w:rPr>
            <w:webHidden/>
          </w:rPr>
          <w:instrText xml:space="preserve"> PAGEREF _Toc40639417 \h </w:instrText>
        </w:r>
        <w:r w:rsidR="00D20C8D" w:rsidRPr="00BA0B85">
          <w:rPr>
            <w:b/>
            <w:webHidden/>
          </w:rPr>
        </w:r>
        <w:r w:rsidR="00D20C8D" w:rsidRPr="00BA0B85">
          <w:rPr>
            <w:b/>
            <w:webHidden/>
          </w:rPr>
          <w:fldChar w:fldCharType="separate"/>
        </w:r>
        <w:r w:rsidR="00D20C8D" w:rsidRPr="00BA0B85">
          <w:rPr>
            <w:webHidden/>
          </w:rPr>
          <w:t>46</w:t>
        </w:r>
        <w:r w:rsidR="00D20C8D" w:rsidRPr="00BA0B85">
          <w:rPr>
            <w:b/>
            <w:webHidden/>
          </w:rPr>
          <w:fldChar w:fldCharType="end"/>
        </w:r>
      </w:hyperlink>
    </w:p>
    <w:p w14:paraId="4EACBD47" w14:textId="77777777" w:rsidR="00D20C8D" w:rsidRPr="00BA0B85" w:rsidRDefault="0006792D" w:rsidP="00573D04">
      <w:pPr>
        <w:pStyle w:val="TableofFigures"/>
        <w:rPr>
          <w:rFonts w:asciiTheme="minorHAnsi" w:eastAsiaTheme="minorEastAsia" w:hAnsiTheme="minorHAnsi" w:cstheme="minorBidi"/>
          <w:b/>
          <w:sz w:val="22"/>
        </w:rPr>
      </w:pPr>
      <w:hyperlink w:anchor="_Toc40639418" w:history="1">
        <w:r w:rsidR="00D20C8D" w:rsidRPr="00BA0B85">
          <w:rPr>
            <w:rStyle w:val="Hyperlink"/>
          </w:rPr>
          <w:t>Hình 3. 14: Sơ đồ tuần tự quản lý bảng lương</w:t>
        </w:r>
        <w:r w:rsidR="00D20C8D" w:rsidRPr="00BA0B85">
          <w:rPr>
            <w:webHidden/>
          </w:rPr>
          <w:tab/>
        </w:r>
        <w:r w:rsidR="00D20C8D" w:rsidRPr="00BA0B85">
          <w:rPr>
            <w:b/>
            <w:webHidden/>
          </w:rPr>
          <w:fldChar w:fldCharType="begin"/>
        </w:r>
        <w:r w:rsidR="00D20C8D" w:rsidRPr="00BA0B85">
          <w:rPr>
            <w:webHidden/>
          </w:rPr>
          <w:instrText xml:space="preserve"> PAGEREF _Toc40639418 \h </w:instrText>
        </w:r>
        <w:r w:rsidR="00D20C8D" w:rsidRPr="00BA0B85">
          <w:rPr>
            <w:b/>
            <w:webHidden/>
          </w:rPr>
        </w:r>
        <w:r w:rsidR="00D20C8D" w:rsidRPr="00BA0B85">
          <w:rPr>
            <w:b/>
            <w:webHidden/>
          </w:rPr>
          <w:fldChar w:fldCharType="separate"/>
        </w:r>
        <w:r w:rsidR="00D20C8D" w:rsidRPr="00BA0B85">
          <w:rPr>
            <w:webHidden/>
          </w:rPr>
          <w:t>47</w:t>
        </w:r>
        <w:r w:rsidR="00D20C8D" w:rsidRPr="00BA0B85">
          <w:rPr>
            <w:b/>
            <w:webHidden/>
          </w:rPr>
          <w:fldChar w:fldCharType="end"/>
        </w:r>
      </w:hyperlink>
    </w:p>
    <w:p w14:paraId="53E61B51" w14:textId="77777777" w:rsidR="00D20C8D" w:rsidRPr="00BA0B85" w:rsidRDefault="0006792D" w:rsidP="00573D04">
      <w:pPr>
        <w:pStyle w:val="TableofFigures"/>
        <w:rPr>
          <w:rFonts w:asciiTheme="minorHAnsi" w:eastAsiaTheme="minorEastAsia" w:hAnsiTheme="minorHAnsi" w:cstheme="minorBidi"/>
          <w:b/>
          <w:sz w:val="22"/>
        </w:rPr>
      </w:pPr>
      <w:hyperlink r:id="rId23" w:anchor="_Toc40639419" w:history="1">
        <w:r w:rsidR="00D20C8D" w:rsidRPr="00BA0B85">
          <w:rPr>
            <w:rStyle w:val="Hyperlink"/>
          </w:rPr>
          <w:t>Hình 3. 15: Sơ đồ tuần tự quản lý thu nhập</w:t>
        </w:r>
        <w:r w:rsidR="00D20C8D" w:rsidRPr="00BA0B85">
          <w:rPr>
            <w:webHidden/>
          </w:rPr>
          <w:tab/>
        </w:r>
        <w:r w:rsidR="00D20C8D" w:rsidRPr="00BA0B85">
          <w:rPr>
            <w:b/>
            <w:webHidden/>
          </w:rPr>
          <w:fldChar w:fldCharType="begin"/>
        </w:r>
        <w:r w:rsidR="00D20C8D" w:rsidRPr="00BA0B85">
          <w:rPr>
            <w:webHidden/>
          </w:rPr>
          <w:instrText xml:space="preserve"> PAGEREF _Toc40639419 \h </w:instrText>
        </w:r>
        <w:r w:rsidR="00D20C8D" w:rsidRPr="00BA0B85">
          <w:rPr>
            <w:b/>
            <w:webHidden/>
          </w:rPr>
        </w:r>
        <w:r w:rsidR="00D20C8D" w:rsidRPr="00BA0B85">
          <w:rPr>
            <w:b/>
            <w:webHidden/>
          </w:rPr>
          <w:fldChar w:fldCharType="separate"/>
        </w:r>
        <w:r w:rsidR="00D20C8D" w:rsidRPr="00BA0B85">
          <w:rPr>
            <w:webHidden/>
          </w:rPr>
          <w:t>47</w:t>
        </w:r>
        <w:r w:rsidR="00D20C8D" w:rsidRPr="00BA0B85">
          <w:rPr>
            <w:b/>
            <w:webHidden/>
          </w:rPr>
          <w:fldChar w:fldCharType="end"/>
        </w:r>
      </w:hyperlink>
    </w:p>
    <w:p w14:paraId="3DB2DA0D" w14:textId="77777777" w:rsidR="00D20C8D" w:rsidRPr="00BA0B85" w:rsidRDefault="0006792D" w:rsidP="00573D04">
      <w:pPr>
        <w:pStyle w:val="TableofFigures"/>
        <w:rPr>
          <w:rFonts w:asciiTheme="minorHAnsi" w:eastAsiaTheme="minorEastAsia" w:hAnsiTheme="minorHAnsi" w:cstheme="minorBidi"/>
          <w:b/>
          <w:sz w:val="22"/>
        </w:rPr>
      </w:pPr>
      <w:hyperlink w:anchor="_Toc40639420" w:history="1">
        <w:r w:rsidR="00D20C8D" w:rsidRPr="00BA0B85">
          <w:rPr>
            <w:rStyle w:val="Hyperlink"/>
          </w:rPr>
          <w:t>Hình 3. 16: Sơ đồ cộng tác quản lý tuyển dụng</w:t>
        </w:r>
        <w:r w:rsidR="00D20C8D" w:rsidRPr="00BA0B85">
          <w:rPr>
            <w:webHidden/>
          </w:rPr>
          <w:tab/>
        </w:r>
        <w:r w:rsidR="00D20C8D" w:rsidRPr="00BA0B85">
          <w:rPr>
            <w:b/>
            <w:webHidden/>
          </w:rPr>
          <w:fldChar w:fldCharType="begin"/>
        </w:r>
        <w:r w:rsidR="00D20C8D" w:rsidRPr="00BA0B85">
          <w:rPr>
            <w:webHidden/>
          </w:rPr>
          <w:instrText xml:space="preserve"> PAGEREF _Toc40639420 \h </w:instrText>
        </w:r>
        <w:r w:rsidR="00D20C8D" w:rsidRPr="00BA0B85">
          <w:rPr>
            <w:b/>
            <w:webHidden/>
          </w:rPr>
        </w:r>
        <w:r w:rsidR="00D20C8D" w:rsidRPr="00BA0B85">
          <w:rPr>
            <w:b/>
            <w:webHidden/>
          </w:rPr>
          <w:fldChar w:fldCharType="separate"/>
        </w:r>
        <w:r w:rsidR="00D20C8D" w:rsidRPr="00BA0B85">
          <w:rPr>
            <w:webHidden/>
          </w:rPr>
          <w:t>48</w:t>
        </w:r>
        <w:r w:rsidR="00D20C8D" w:rsidRPr="00BA0B85">
          <w:rPr>
            <w:b/>
            <w:webHidden/>
          </w:rPr>
          <w:fldChar w:fldCharType="end"/>
        </w:r>
      </w:hyperlink>
    </w:p>
    <w:p w14:paraId="11640695" w14:textId="77777777" w:rsidR="00D20C8D" w:rsidRPr="00BA0B85" w:rsidRDefault="0006792D" w:rsidP="00573D04">
      <w:pPr>
        <w:pStyle w:val="TableofFigures"/>
        <w:rPr>
          <w:rFonts w:asciiTheme="minorHAnsi" w:eastAsiaTheme="minorEastAsia" w:hAnsiTheme="minorHAnsi" w:cstheme="minorBidi"/>
          <w:b/>
          <w:sz w:val="22"/>
        </w:rPr>
      </w:pPr>
      <w:hyperlink w:anchor="_Toc40639421" w:history="1">
        <w:r w:rsidR="00D20C8D" w:rsidRPr="00BA0B85">
          <w:rPr>
            <w:rStyle w:val="Hyperlink"/>
          </w:rPr>
          <w:t>Hình 3. 17: Sơ đồ quản lý hồ sơ nhân viên</w:t>
        </w:r>
        <w:r w:rsidR="00D20C8D" w:rsidRPr="00BA0B85">
          <w:rPr>
            <w:webHidden/>
          </w:rPr>
          <w:tab/>
        </w:r>
        <w:r w:rsidR="00D20C8D" w:rsidRPr="00BA0B85">
          <w:rPr>
            <w:b/>
            <w:webHidden/>
          </w:rPr>
          <w:fldChar w:fldCharType="begin"/>
        </w:r>
        <w:r w:rsidR="00D20C8D" w:rsidRPr="00BA0B85">
          <w:rPr>
            <w:webHidden/>
          </w:rPr>
          <w:instrText xml:space="preserve"> PAGEREF _Toc40639421 \h </w:instrText>
        </w:r>
        <w:r w:rsidR="00D20C8D" w:rsidRPr="00BA0B85">
          <w:rPr>
            <w:b/>
            <w:webHidden/>
          </w:rPr>
        </w:r>
        <w:r w:rsidR="00D20C8D" w:rsidRPr="00BA0B85">
          <w:rPr>
            <w:b/>
            <w:webHidden/>
          </w:rPr>
          <w:fldChar w:fldCharType="separate"/>
        </w:r>
        <w:r w:rsidR="00D20C8D" w:rsidRPr="00BA0B85">
          <w:rPr>
            <w:webHidden/>
          </w:rPr>
          <w:t>48</w:t>
        </w:r>
        <w:r w:rsidR="00D20C8D" w:rsidRPr="00BA0B85">
          <w:rPr>
            <w:b/>
            <w:webHidden/>
          </w:rPr>
          <w:fldChar w:fldCharType="end"/>
        </w:r>
      </w:hyperlink>
    </w:p>
    <w:p w14:paraId="455D3E25" w14:textId="77777777" w:rsidR="00D20C8D" w:rsidRPr="00BA0B85" w:rsidRDefault="0006792D" w:rsidP="00573D04">
      <w:pPr>
        <w:pStyle w:val="TableofFigures"/>
        <w:rPr>
          <w:rFonts w:asciiTheme="minorHAnsi" w:eastAsiaTheme="minorEastAsia" w:hAnsiTheme="minorHAnsi" w:cstheme="minorBidi"/>
          <w:b/>
          <w:sz w:val="22"/>
        </w:rPr>
      </w:pPr>
      <w:hyperlink w:anchor="_Toc40639422" w:history="1">
        <w:r w:rsidR="00D20C8D" w:rsidRPr="00BA0B85">
          <w:rPr>
            <w:rStyle w:val="Hyperlink"/>
          </w:rPr>
          <w:t>Hình 3. 18: Sơ đồ cộng tác quản lý bảng lương</w:t>
        </w:r>
        <w:r w:rsidR="00D20C8D" w:rsidRPr="00BA0B85">
          <w:rPr>
            <w:webHidden/>
          </w:rPr>
          <w:tab/>
        </w:r>
        <w:r w:rsidR="00D20C8D" w:rsidRPr="00BA0B85">
          <w:rPr>
            <w:b/>
            <w:webHidden/>
          </w:rPr>
          <w:fldChar w:fldCharType="begin"/>
        </w:r>
        <w:r w:rsidR="00D20C8D" w:rsidRPr="00BA0B85">
          <w:rPr>
            <w:webHidden/>
          </w:rPr>
          <w:instrText xml:space="preserve"> PAGEREF _Toc40639422 \h </w:instrText>
        </w:r>
        <w:r w:rsidR="00D20C8D" w:rsidRPr="00BA0B85">
          <w:rPr>
            <w:b/>
            <w:webHidden/>
          </w:rPr>
        </w:r>
        <w:r w:rsidR="00D20C8D" w:rsidRPr="00BA0B85">
          <w:rPr>
            <w:b/>
            <w:webHidden/>
          </w:rPr>
          <w:fldChar w:fldCharType="separate"/>
        </w:r>
        <w:r w:rsidR="00D20C8D" w:rsidRPr="00BA0B85">
          <w:rPr>
            <w:webHidden/>
          </w:rPr>
          <w:t>49</w:t>
        </w:r>
        <w:r w:rsidR="00D20C8D" w:rsidRPr="00BA0B85">
          <w:rPr>
            <w:b/>
            <w:webHidden/>
          </w:rPr>
          <w:fldChar w:fldCharType="end"/>
        </w:r>
      </w:hyperlink>
    </w:p>
    <w:p w14:paraId="2525FE3D" w14:textId="77777777" w:rsidR="00D20C8D" w:rsidRPr="00BA0B85" w:rsidRDefault="0006792D" w:rsidP="00573D04">
      <w:pPr>
        <w:pStyle w:val="TableofFigures"/>
        <w:rPr>
          <w:rFonts w:asciiTheme="minorHAnsi" w:eastAsiaTheme="minorEastAsia" w:hAnsiTheme="minorHAnsi" w:cstheme="minorBidi"/>
          <w:b/>
          <w:sz w:val="22"/>
        </w:rPr>
      </w:pPr>
      <w:hyperlink w:anchor="_Toc40639423" w:history="1">
        <w:r w:rsidR="00D20C8D" w:rsidRPr="00BA0B85">
          <w:rPr>
            <w:rStyle w:val="Hyperlink"/>
          </w:rPr>
          <w:t>Hình 3. 19: Sơ đồ cộng tác quản lý thu nhập</w:t>
        </w:r>
        <w:r w:rsidR="00D20C8D" w:rsidRPr="00BA0B85">
          <w:rPr>
            <w:webHidden/>
          </w:rPr>
          <w:tab/>
        </w:r>
        <w:r w:rsidR="00D20C8D" w:rsidRPr="00BA0B85">
          <w:rPr>
            <w:b/>
            <w:webHidden/>
          </w:rPr>
          <w:fldChar w:fldCharType="begin"/>
        </w:r>
        <w:r w:rsidR="00D20C8D" w:rsidRPr="00BA0B85">
          <w:rPr>
            <w:webHidden/>
          </w:rPr>
          <w:instrText xml:space="preserve"> PAGEREF _Toc40639423 \h </w:instrText>
        </w:r>
        <w:r w:rsidR="00D20C8D" w:rsidRPr="00BA0B85">
          <w:rPr>
            <w:b/>
            <w:webHidden/>
          </w:rPr>
        </w:r>
        <w:r w:rsidR="00D20C8D" w:rsidRPr="00BA0B85">
          <w:rPr>
            <w:b/>
            <w:webHidden/>
          </w:rPr>
          <w:fldChar w:fldCharType="separate"/>
        </w:r>
        <w:r w:rsidR="00D20C8D" w:rsidRPr="00BA0B85">
          <w:rPr>
            <w:webHidden/>
          </w:rPr>
          <w:t>49</w:t>
        </w:r>
        <w:r w:rsidR="00D20C8D" w:rsidRPr="00BA0B85">
          <w:rPr>
            <w:b/>
            <w:webHidden/>
          </w:rPr>
          <w:fldChar w:fldCharType="end"/>
        </w:r>
      </w:hyperlink>
    </w:p>
    <w:p w14:paraId="3D973A1C" w14:textId="77777777" w:rsidR="00D20C8D" w:rsidRPr="00BA0B85" w:rsidRDefault="0006792D" w:rsidP="00573D04">
      <w:pPr>
        <w:pStyle w:val="TableofFigures"/>
        <w:rPr>
          <w:rFonts w:asciiTheme="minorHAnsi" w:eastAsiaTheme="minorEastAsia" w:hAnsiTheme="minorHAnsi" w:cstheme="minorBidi"/>
          <w:b/>
          <w:sz w:val="22"/>
        </w:rPr>
      </w:pPr>
      <w:hyperlink r:id="rId24" w:anchor="_Toc40639424" w:history="1">
        <w:r w:rsidR="00D20C8D" w:rsidRPr="00BA0B85">
          <w:rPr>
            <w:rStyle w:val="Hyperlink"/>
          </w:rPr>
          <w:t>Hình 3. 20: Sơ đồ hoạt động quản lý tuyển dụng</w:t>
        </w:r>
        <w:r w:rsidR="00D20C8D" w:rsidRPr="00BA0B85">
          <w:rPr>
            <w:webHidden/>
          </w:rPr>
          <w:tab/>
        </w:r>
        <w:r w:rsidR="00D20C8D" w:rsidRPr="00BA0B85">
          <w:rPr>
            <w:b/>
            <w:webHidden/>
          </w:rPr>
          <w:fldChar w:fldCharType="begin"/>
        </w:r>
        <w:r w:rsidR="00D20C8D" w:rsidRPr="00BA0B85">
          <w:rPr>
            <w:webHidden/>
          </w:rPr>
          <w:instrText xml:space="preserve"> PAGEREF _Toc40639424 \h </w:instrText>
        </w:r>
        <w:r w:rsidR="00D20C8D" w:rsidRPr="00BA0B85">
          <w:rPr>
            <w:b/>
            <w:webHidden/>
          </w:rPr>
        </w:r>
        <w:r w:rsidR="00D20C8D" w:rsidRPr="00BA0B85">
          <w:rPr>
            <w:b/>
            <w:webHidden/>
          </w:rPr>
          <w:fldChar w:fldCharType="separate"/>
        </w:r>
        <w:r w:rsidR="00D20C8D" w:rsidRPr="00BA0B85">
          <w:rPr>
            <w:webHidden/>
          </w:rPr>
          <w:t>50</w:t>
        </w:r>
        <w:r w:rsidR="00D20C8D" w:rsidRPr="00BA0B85">
          <w:rPr>
            <w:b/>
            <w:webHidden/>
          </w:rPr>
          <w:fldChar w:fldCharType="end"/>
        </w:r>
      </w:hyperlink>
    </w:p>
    <w:p w14:paraId="6D9D16BE" w14:textId="77777777" w:rsidR="00D20C8D" w:rsidRPr="00BA0B85" w:rsidRDefault="0006792D" w:rsidP="00573D04">
      <w:pPr>
        <w:pStyle w:val="TableofFigures"/>
        <w:rPr>
          <w:rFonts w:asciiTheme="minorHAnsi" w:eastAsiaTheme="minorEastAsia" w:hAnsiTheme="minorHAnsi" w:cstheme="minorBidi"/>
          <w:b/>
          <w:sz w:val="22"/>
        </w:rPr>
      </w:pPr>
      <w:hyperlink r:id="rId25" w:anchor="_Toc40639425" w:history="1">
        <w:r w:rsidR="00D20C8D" w:rsidRPr="00BA0B85">
          <w:rPr>
            <w:rStyle w:val="Hyperlink"/>
          </w:rPr>
          <w:t>Hình 3. 21: Sơ đồ cập nhật hồ sơ nhân viên mới</w:t>
        </w:r>
        <w:r w:rsidR="00D20C8D" w:rsidRPr="00BA0B85">
          <w:rPr>
            <w:webHidden/>
          </w:rPr>
          <w:tab/>
        </w:r>
        <w:r w:rsidR="00D20C8D" w:rsidRPr="00BA0B85">
          <w:rPr>
            <w:b/>
            <w:webHidden/>
          </w:rPr>
          <w:fldChar w:fldCharType="begin"/>
        </w:r>
        <w:r w:rsidR="00D20C8D" w:rsidRPr="00BA0B85">
          <w:rPr>
            <w:webHidden/>
          </w:rPr>
          <w:instrText xml:space="preserve"> PAGEREF _Toc40639425 \h </w:instrText>
        </w:r>
        <w:r w:rsidR="00D20C8D" w:rsidRPr="00BA0B85">
          <w:rPr>
            <w:b/>
            <w:webHidden/>
          </w:rPr>
        </w:r>
        <w:r w:rsidR="00D20C8D" w:rsidRPr="00BA0B85">
          <w:rPr>
            <w:b/>
            <w:webHidden/>
          </w:rPr>
          <w:fldChar w:fldCharType="separate"/>
        </w:r>
        <w:r w:rsidR="00D20C8D" w:rsidRPr="00BA0B85">
          <w:rPr>
            <w:webHidden/>
          </w:rPr>
          <w:t>50</w:t>
        </w:r>
        <w:r w:rsidR="00D20C8D" w:rsidRPr="00BA0B85">
          <w:rPr>
            <w:b/>
            <w:webHidden/>
          </w:rPr>
          <w:fldChar w:fldCharType="end"/>
        </w:r>
      </w:hyperlink>
    </w:p>
    <w:p w14:paraId="3E7E574F" w14:textId="77777777" w:rsidR="00D20C8D" w:rsidRPr="00BA0B85" w:rsidRDefault="0006792D" w:rsidP="00573D04">
      <w:pPr>
        <w:pStyle w:val="TableofFigures"/>
        <w:rPr>
          <w:rFonts w:asciiTheme="minorHAnsi" w:eastAsiaTheme="minorEastAsia" w:hAnsiTheme="minorHAnsi" w:cstheme="minorBidi"/>
          <w:b/>
          <w:sz w:val="22"/>
        </w:rPr>
      </w:pPr>
      <w:hyperlink r:id="rId26" w:anchor="_Toc40639426" w:history="1">
        <w:r w:rsidR="00D20C8D" w:rsidRPr="00BA0B85">
          <w:rPr>
            <w:rStyle w:val="Hyperlink"/>
          </w:rPr>
          <w:t>Hình 3. 22: Sơ đồ hoạt động báo cáo kế toán tiền lương</w:t>
        </w:r>
        <w:r w:rsidR="00D20C8D" w:rsidRPr="00BA0B85">
          <w:rPr>
            <w:webHidden/>
          </w:rPr>
          <w:tab/>
        </w:r>
        <w:r w:rsidR="00D20C8D" w:rsidRPr="00BA0B85">
          <w:rPr>
            <w:b/>
            <w:webHidden/>
          </w:rPr>
          <w:fldChar w:fldCharType="begin"/>
        </w:r>
        <w:r w:rsidR="00D20C8D" w:rsidRPr="00BA0B85">
          <w:rPr>
            <w:webHidden/>
          </w:rPr>
          <w:instrText xml:space="preserve"> PAGEREF _Toc40639426 \h </w:instrText>
        </w:r>
        <w:r w:rsidR="00D20C8D" w:rsidRPr="00BA0B85">
          <w:rPr>
            <w:b/>
            <w:webHidden/>
          </w:rPr>
        </w:r>
        <w:r w:rsidR="00D20C8D" w:rsidRPr="00BA0B85">
          <w:rPr>
            <w:b/>
            <w:webHidden/>
          </w:rPr>
          <w:fldChar w:fldCharType="separate"/>
        </w:r>
        <w:r w:rsidR="00D20C8D" w:rsidRPr="00BA0B85">
          <w:rPr>
            <w:webHidden/>
          </w:rPr>
          <w:t>51</w:t>
        </w:r>
        <w:r w:rsidR="00D20C8D" w:rsidRPr="00BA0B85">
          <w:rPr>
            <w:b/>
            <w:webHidden/>
          </w:rPr>
          <w:fldChar w:fldCharType="end"/>
        </w:r>
      </w:hyperlink>
    </w:p>
    <w:p w14:paraId="0FE834EA" w14:textId="77777777" w:rsidR="00D20C8D" w:rsidRPr="00BA0B85" w:rsidRDefault="0006792D" w:rsidP="00573D04">
      <w:pPr>
        <w:pStyle w:val="TableofFigures"/>
        <w:rPr>
          <w:rFonts w:asciiTheme="minorHAnsi" w:eastAsiaTheme="minorEastAsia" w:hAnsiTheme="minorHAnsi" w:cstheme="minorBidi"/>
          <w:b/>
          <w:sz w:val="22"/>
        </w:rPr>
      </w:pPr>
      <w:hyperlink r:id="rId27" w:anchor="_Toc40639427" w:history="1">
        <w:r w:rsidR="00D20C8D" w:rsidRPr="00BA0B85">
          <w:rPr>
            <w:rStyle w:val="Hyperlink"/>
          </w:rPr>
          <w:t>Hình 3. 23: Sơ đồ hoạt động</w:t>
        </w:r>
        <w:r w:rsidR="00D20C8D" w:rsidRPr="00BA0B85">
          <w:rPr>
            <w:webHidden/>
          </w:rPr>
          <w:tab/>
        </w:r>
        <w:r w:rsidR="00D20C8D" w:rsidRPr="00BA0B85">
          <w:rPr>
            <w:b/>
            <w:webHidden/>
          </w:rPr>
          <w:fldChar w:fldCharType="begin"/>
        </w:r>
        <w:r w:rsidR="00D20C8D" w:rsidRPr="00BA0B85">
          <w:rPr>
            <w:webHidden/>
          </w:rPr>
          <w:instrText xml:space="preserve"> PAGEREF _Toc40639427 \h </w:instrText>
        </w:r>
        <w:r w:rsidR="00D20C8D" w:rsidRPr="00BA0B85">
          <w:rPr>
            <w:b/>
            <w:webHidden/>
          </w:rPr>
        </w:r>
        <w:r w:rsidR="00D20C8D" w:rsidRPr="00BA0B85">
          <w:rPr>
            <w:b/>
            <w:webHidden/>
          </w:rPr>
          <w:fldChar w:fldCharType="separate"/>
        </w:r>
        <w:r w:rsidR="00D20C8D" w:rsidRPr="00BA0B85">
          <w:rPr>
            <w:webHidden/>
          </w:rPr>
          <w:t>51</w:t>
        </w:r>
        <w:r w:rsidR="00D20C8D" w:rsidRPr="00BA0B85">
          <w:rPr>
            <w:b/>
            <w:webHidden/>
          </w:rPr>
          <w:fldChar w:fldCharType="end"/>
        </w:r>
      </w:hyperlink>
    </w:p>
    <w:p w14:paraId="5A42A5DC" w14:textId="77777777" w:rsidR="00D20C8D" w:rsidRPr="00BA0B85" w:rsidRDefault="0006792D" w:rsidP="00573D04">
      <w:pPr>
        <w:pStyle w:val="TableofFigures"/>
        <w:rPr>
          <w:rFonts w:asciiTheme="minorHAnsi" w:eastAsiaTheme="minorEastAsia" w:hAnsiTheme="minorHAnsi" w:cstheme="minorBidi"/>
          <w:b/>
          <w:sz w:val="22"/>
        </w:rPr>
      </w:pPr>
      <w:hyperlink w:anchor="_Toc40639428" w:history="1">
        <w:r w:rsidR="00D20C8D" w:rsidRPr="00BA0B85">
          <w:rPr>
            <w:rStyle w:val="Hyperlink"/>
          </w:rPr>
          <w:t>Hình 3. 24: Sơ đồ trạng thái tạo hồ sơ lao động</w:t>
        </w:r>
        <w:r w:rsidR="00D20C8D" w:rsidRPr="00BA0B85">
          <w:rPr>
            <w:webHidden/>
          </w:rPr>
          <w:tab/>
        </w:r>
        <w:r w:rsidR="00D20C8D" w:rsidRPr="00BA0B85">
          <w:rPr>
            <w:b/>
            <w:webHidden/>
          </w:rPr>
          <w:fldChar w:fldCharType="begin"/>
        </w:r>
        <w:r w:rsidR="00D20C8D" w:rsidRPr="00BA0B85">
          <w:rPr>
            <w:webHidden/>
          </w:rPr>
          <w:instrText xml:space="preserve"> PAGEREF _Toc40639428 \h </w:instrText>
        </w:r>
        <w:r w:rsidR="00D20C8D" w:rsidRPr="00BA0B85">
          <w:rPr>
            <w:b/>
            <w:webHidden/>
          </w:rPr>
        </w:r>
        <w:r w:rsidR="00D20C8D" w:rsidRPr="00BA0B85">
          <w:rPr>
            <w:b/>
            <w:webHidden/>
          </w:rPr>
          <w:fldChar w:fldCharType="separate"/>
        </w:r>
        <w:r w:rsidR="00D20C8D" w:rsidRPr="00BA0B85">
          <w:rPr>
            <w:webHidden/>
          </w:rPr>
          <w:t>52</w:t>
        </w:r>
        <w:r w:rsidR="00D20C8D" w:rsidRPr="00BA0B85">
          <w:rPr>
            <w:b/>
            <w:webHidden/>
          </w:rPr>
          <w:fldChar w:fldCharType="end"/>
        </w:r>
      </w:hyperlink>
    </w:p>
    <w:p w14:paraId="49E1D33F" w14:textId="77777777" w:rsidR="00D20C8D" w:rsidRPr="00BA0B85" w:rsidRDefault="0006792D" w:rsidP="00573D04">
      <w:pPr>
        <w:pStyle w:val="TableofFigures"/>
        <w:rPr>
          <w:rFonts w:asciiTheme="minorHAnsi" w:eastAsiaTheme="minorEastAsia" w:hAnsiTheme="minorHAnsi" w:cstheme="minorBidi"/>
          <w:b/>
          <w:sz w:val="22"/>
        </w:rPr>
      </w:pPr>
      <w:hyperlink w:anchor="_Toc40639429" w:history="1">
        <w:r w:rsidR="00D20C8D" w:rsidRPr="00BA0B85">
          <w:rPr>
            <w:rStyle w:val="Hyperlink"/>
          </w:rPr>
          <w:t>Hình 3. 25: Sơ đồ trạng thái tạo bảng lương</w:t>
        </w:r>
        <w:r w:rsidR="00D20C8D" w:rsidRPr="00BA0B85">
          <w:rPr>
            <w:webHidden/>
          </w:rPr>
          <w:tab/>
        </w:r>
        <w:r w:rsidR="00D20C8D" w:rsidRPr="00BA0B85">
          <w:rPr>
            <w:b/>
            <w:webHidden/>
          </w:rPr>
          <w:fldChar w:fldCharType="begin"/>
        </w:r>
        <w:r w:rsidR="00D20C8D" w:rsidRPr="00BA0B85">
          <w:rPr>
            <w:webHidden/>
          </w:rPr>
          <w:instrText xml:space="preserve"> PAGEREF _Toc40639429 \h </w:instrText>
        </w:r>
        <w:r w:rsidR="00D20C8D" w:rsidRPr="00BA0B85">
          <w:rPr>
            <w:b/>
            <w:webHidden/>
          </w:rPr>
        </w:r>
        <w:r w:rsidR="00D20C8D" w:rsidRPr="00BA0B85">
          <w:rPr>
            <w:b/>
            <w:webHidden/>
          </w:rPr>
          <w:fldChar w:fldCharType="separate"/>
        </w:r>
        <w:r w:rsidR="00D20C8D" w:rsidRPr="00BA0B85">
          <w:rPr>
            <w:webHidden/>
          </w:rPr>
          <w:t>52</w:t>
        </w:r>
        <w:r w:rsidR="00D20C8D" w:rsidRPr="00BA0B85">
          <w:rPr>
            <w:b/>
            <w:webHidden/>
          </w:rPr>
          <w:fldChar w:fldCharType="end"/>
        </w:r>
      </w:hyperlink>
    </w:p>
    <w:p w14:paraId="05D3F5AD" w14:textId="7771E80F" w:rsidR="003209C1" w:rsidRPr="00BA0B85" w:rsidRDefault="00D20C8D" w:rsidP="00573D04">
      <w:pPr>
        <w:pStyle w:val="TableofFigures"/>
        <w:rPr>
          <w:rStyle w:val="Hyperlink"/>
          <w:b/>
          <w:bCs w:val="0"/>
        </w:rPr>
      </w:pPr>
      <w:r w:rsidRPr="00BA0B85">
        <w:rPr>
          <w:rStyle w:val="Hyperlink"/>
          <w:b/>
          <w:bCs w:val="0"/>
        </w:rPr>
        <w:fldChar w:fldCharType="end"/>
      </w:r>
    </w:p>
    <w:p w14:paraId="537D90E5" w14:textId="1B258966" w:rsidR="000C5204" w:rsidRDefault="003209C1" w:rsidP="00573D04">
      <w:pPr>
        <w:pStyle w:val="TableofFigures"/>
        <w:sectPr w:rsidR="000C5204" w:rsidSect="00A74841">
          <w:pgSz w:w="11907" w:h="16840"/>
          <w:pgMar w:top="1701" w:right="1134" w:bottom="1134" w:left="1701" w:header="709" w:footer="709" w:gutter="0"/>
          <w:pgNumType w:fmt="lowerRoman" w:start="6"/>
          <w:cols w:space="720"/>
          <w:docGrid w:linePitch="360"/>
        </w:sectPr>
      </w:pPr>
      <w:r w:rsidRPr="00BA0B85">
        <w:rPr>
          <w:rStyle w:val="Hyperlink"/>
          <w:b/>
          <w:bCs w:val="0"/>
        </w:rPr>
        <w:fldChar w:fldCharType="end"/>
      </w:r>
    </w:p>
    <w:p w14:paraId="4E93A983" w14:textId="793C4C47" w:rsidR="00114366" w:rsidRPr="00887847" w:rsidRDefault="00114366" w:rsidP="00887847">
      <w:pPr>
        <w:pStyle w:val="Heading1"/>
        <w:numPr>
          <w:ilvl w:val="0"/>
          <w:numId w:val="0"/>
        </w:numPr>
        <w:ind w:left="360"/>
        <w:jc w:val="center"/>
        <w:rPr>
          <w:sz w:val="36"/>
          <w:szCs w:val="36"/>
        </w:rPr>
      </w:pPr>
      <w:bookmarkStart w:id="2" w:name="_Toc45829965"/>
      <w:r w:rsidRPr="00887847">
        <w:rPr>
          <w:sz w:val="36"/>
          <w:szCs w:val="36"/>
        </w:rPr>
        <w:lastRenderedPageBreak/>
        <w:t>CHƯƠNG 1: GIỚI THIỆU</w:t>
      </w:r>
      <w:bookmarkEnd w:id="2"/>
    </w:p>
    <w:p w14:paraId="11DAD711" w14:textId="3BB36CBD" w:rsidR="00114366" w:rsidRDefault="00173FEA" w:rsidP="005760DE">
      <w:pPr>
        <w:pStyle w:val="Heading1"/>
      </w:pPr>
      <w:bookmarkStart w:id="3" w:name="_Toc45829966"/>
      <w:r>
        <w:rPr>
          <w:caps w:val="0"/>
        </w:rPr>
        <w:t>Giới thiệu về công ty</w:t>
      </w:r>
      <w:bookmarkEnd w:id="3"/>
      <w:r>
        <w:rPr>
          <w:caps w:val="0"/>
        </w:rPr>
        <w:t xml:space="preserve"> </w:t>
      </w:r>
    </w:p>
    <w:p w14:paraId="13795DCD" w14:textId="59BE88B2" w:rsidR="00114366" w:rsidRPr="00114366" w:rsidRDefault="00114366" w:rsidP="00722A7C">
      <w:pPr>
        <w:pStyle w:val="Heading2"/>
      </w:pPr>
      <w:bookmarkStart w:id="4" w:name="_Toc45829967"/>
      <w:r w:rsidRPr="00114366">
        <w:t>Giới thiệu sơ lược về cửa hàng KFC đầu tiên trên thế giới</w:t>
      </w:r>
      <w:bookmarkEnd w:id="4"/>
    </w:p>
    <w:p w14:paraId="321044E9" w14:textId="77777777" w:rsidR="00114366" w:rsidRDefault="00114366" w:rsidP="0010103D">
      <w:pPr>
        <w:pStyle w:val="Subtitle"/>
        <w:numPr>
          <w:ilvl w:val="0"/>
          <w:numId w:val="1"/>
        </w:numPr>
        <w:ind w:left="851" w:hanging="284"/>
      </w:pPr>
      <w:r>
        <w:t>Tên tiếng anh: Kentucky Fried Chicken.</w:t>
      </w:r>
    </w:p>
    <w:p w14:paraId="35306467" w14:textId="77777777" w:rsidR="00114366" w:rsidRDefault="00114366" w:rsidP="0010103D">
      <w:pPr>
        <w:pStyle w:val="Subtitle"/>
        <w:numPr>
          <w:ilvl w:val="0"/>
          <w:numId w:val="1"/>
        </w:numPr>
        <w:ind w:left="851" w:hanging="284"/>
      </w:pPr>
      <w:r>
        <w:t>Loại hình: Công ty con.</w:t>
      </w:r>
    </w:p>
    <w:p w14:paraId="1C88A161" w14:textId="77777777" w:rsidR="00114366" w:rsidRDefault="00114366" w:rsidP="0010103D">
      <w:pPr>
        <w:pStyle w:val="Subtitle"/>
        <w:numPr>
          <w:ilvl w:val="0"/>
          <w:numId w:val="1"/>
        </w:numPr>
        <w:ind w:left="851" w:hanging="284"/>
      </w:pPr>
      <w:r>
        <w:t>Ngành nghề: Nhà hàng.</w:t>
      </w:r>
    </w:p>
    <w:p w14:paraId="40A3D789" w14:textId="77777777" w:rsidR="00114366" w:rsidRDefault="00114366" w:rsidP="0010103D">
      <w:pPr>
        <w:pStyle w:val="Subtitle"/>
        <w:numPr>
          <w:ilvl w:val="0"/>
          <w:numId w:val="1"/>
        </w:numPr>
        <w:ind w:left="851" w:hanging="284"/>
      </w:pPr>
      <w:r>
        <w:t>Lĩnh vực kinh doanh: Thức ăn nhanh.</w:t>
      </w:r>
    </w:p>
    <w:p w14:paraId="68907FAE" w14:textId="77777777" w:rsidR="00114366" w:rsidRDefault="00114366" w:rsidP="0010103D">
      <w:pPr>
        <w:pStyle w:val="Subtitle"/>
        <w:numPr>
          <w:ilvl w:val="0"/>
          <w:numId w:val="1"/>
        </w:numPr>
        <w:ind w:left="851" w:hanging="284"/>
      </w:pPr>
      <w:r>
        <w:t>Sản phẩm: Gà rán, khoai tây chiên, buger, cơm, các món tráng miệng...</w:t>
      </w:r>
    </w:p>
    <w:p w14:paraId="0A7F190C" w14:textId="77777777" w:rsidR="00114366" w:rsidRDefault="00114366" w:rsidP="0010103D">
      <w:pPr>
        <w:pStyle w:val="Subtitle"/>
        <w:numPr>
          <w:ilvl w:val="0"/>
          <w:numId w:val="1"/>
        </w:numPr>
        <w:ind w:left="851" w:hanging="284"/>
      </w:pPr>
      <w:r>
        <w:t>Trụ sở chính: 1441 Gardiner Lane Louisville, Kentucky Hoa Kỳ.</w:t>
      </w:r>
    </w:p>
    <w:p w14:paraId="48F084E0" w14:textId="77777777" w:rsidR="00114366" w:rsidRDefault="00114366" w:rsidP="0010103D">
      <w:pPr>
        <w:pStyle w:val="Subtitle"/>
        <w:numPr>
          <w:ilvl w:val="0"/>
          <w:numId w:val="1"/>
        </w:numPr>
        <w:ind w:left="851" w:hanging="284"/>
      </w:pPr>
      <w:r>
        <w:t>Công ty mẹ: Yum! Brands</w:t>
      </w:r>
    </w:p>
    <w:p w14:paraId="4E2662F6" w14:textId="77777777" w:rsidR="00114366" w:rsidRDefault="00114366" w:rsidP="0010103D">
      <w:pPr>
        <w:pStyle w:val="Subtitle"/>
        <w:numPr>
          <w:ilvl w:val="0"/>
          <w:numId w:val="1"/>
        </w:numPr>
        <w:ind w:left="851" w:hanging="284"/>
      </w:pPr>
      <w:r>
        <w:t>Logo:</w:t>
      </w:r>
    </w:p>
    <w:p w14:paraId="20599E5F" w14:textId="77777777" w:rsidR="000C5204" w:rsidRDefault="00114366" w:rsidP="000C5204">
      <w:pPr>
        <w:keepNext/>
        <w:tabs>
          <w:tab w:val="left" w:pos="284"/>
          <w:tab w:val="left" w:pos="993"/>
          <w:tab w:val="left" w:pos="4111"/>
        </w:tabs>
        <w:spacing w:after="120"/>
        <w:ind w:left="720"/>
      </w:pPr>
      <w:r>
        <w:rPr>
          <w:noProof/>
          <w:sz w:val="26"/>
          <w:szCs w:val="26"/>
        </w:rPr>
        <w:drawing>
          <wp:inline distT="0" distB="0" distL="0" distR="0" wp14:anchorId="2B266FD6" wp14:editId="7C9D2999">
            <wp:extent cx="1968500" cy="1968500"/>
            <wp:effectExtent l="0" t="0" r="0" b="0"/>
            <wp:docPr id="1" name="Picture 1" descr="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fc"/>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68500" cy="1968500"/>
                    </a:xfrm>
                    <a:prstGeom prst="rect">
                      <a:avLst/>
                    </a:prstGeom>
                    <a:noFill/>
                    <a:ln>
                      <a:noFill/>
                    </a:ln>
                  </pic:spPr>
                </pic:pic>
              </a:graphicData>
            </a:graphic>
          </wp:inline>
        </w:drawing>
      </w:r>
    </w:p>
    <w:p w14:paraId="31AF4C30" w14:textId="550FB4DB" w:rsidR="00114366" w:rsidRPr="000C5204" w:rsidRDefault="000C5204" w:rsidP="000C5204">
      <w:pPr>
        <w:pStyle w:val="Caption"/>
        <w:rPr>
          <w:b/>
          <w:bCs w:val="0"/>
          <w:i w:val="0"/>
          <w:iCs/>
          <w:szCs w:val="26"/>
        </w:rPr>
      </w:pPr>
      <w:bookmarkStart w:id="5" w:name="_Toc36153481"/>
      <w:r w:rsidRPr="000C5204">
        <w:rPr>
          <w:bCs w:val="0"/>
          <w:iCs/>
          <w:szCs w:val="26"/>
        </w:rPr>
        <w:t xml:space="preserve">Hình 1. </w:t>
      </w:r>
      <w:r w:rsidRPr="000C5204">
        <w:rPr>
          <w:b/>
          <w:bCs w:val="0"/>
          <w:i w:val="0"/>
          <w:iCs/>
          <w:szCs w:val="26"/>
        </w:rPr>
        <w:fldChar w:fldCharType="begin"/>
      </w:r>
      <w:r w:rsidRPr="000C5204">
        <w:rPr>
          <w:bCs w:val="0"/>
          <w:iCs/>
          <w:szCs w:val="26"/>
        </w:rPr>
        <w:instrText xml:space="preserve"> SEQ Hình_1. \* ARABIC </w:instrText>
      </w:r>
      <w:r w:rsidRPr="000C5204">
        <w:rPr>
          <w:b/>
          <w:bCs w:val="0"/>
          <w:i w:val="0"/>
          <w:iCs/>
          <w:szCs w:val="26"/>
        </w:rPr>
        <w:fldChar w:fldCharType="separate"/>
      </w:r>
      <w:r>
        <w:rPr>
          <w:bCs w:val="0"/>
          <w:iCs/>
          <w:noProof/>
          <w:szCs w:val="26"/>
        </w:rPr>
        <w:t>1</w:t>
      </w:r>
      <w:r w:rsidRPr="000C5204">
        <w:rPr>
          <w:b/>
          <w:bCs w:val="0"/>
          <w:i w:val="0"/>
          <w:iCs/>
          <w:szCs w:val="26"/>
        </w:rPr>
        <w:fldChar w:fldCharType="end"/>
      </w:r>
      <w:r w:rsidRPr="000C5204">
        <w:rPr>
          <w:bCs w:val="0"/>
          <w:iCs/>
          <w:szCs w:val="26"/>
        </w:rPr>
        <w:t>: Logo công ty KFC</w:t>
      </w:r>
      <w:bookmarkEnd w:id="5"/>
    </w:p>
    <w:p w14:paraId="2D0A9898" w14:textId="498DCC52" w:rsidR="00114366" w:rsidRDefault="00114366" w:rsidP="001B77ED">
      <w:pPr>
        <w:pStyle w:val="Heading3"/>
      </w:pPr>
      <w:bookmarkStart w:id="6" w:name="_Toc45829968"/>
      <w:r>
        <w:t>Quá trình hình thành nhà hàng KFC đầu tiên trên thế giới</w:t>
      </w:r>
      <w:bookmarkEnd w:id="6"/>
    </w:p>
    <w:p w14:paraId="0A8CB9D1" w14:textId="066E5D6D" w:rsidR="00114366" w:rsidRDefault="00114366" w:rsidP="007C12FF">
      <w:pPr>
        <w:pStyle w:val="Subtitle"/>
        <w:ind w:firstLine="851"/>
        <w:rPr>
          <w:lang w:eastAsia="vi-VN"/>
        </w:rPr>
      </w:pPr>
      <w:r>
        <w:rPr>
          <w:lang w:eastAsia="vi-VN"/>
        </w:rPr>
        <w:t xml:space="preserve">Kentucky Fried Chicken, thường được viết tắt dưới tên KFC, là một chuỗi nhà hàng đồ ăn nhanh của Mỹ chuyên về các sản phẩm về gà rán có trụ sở đặt tại Louisville, Kentucky. Đây là chuỗi nhà hàng lớn thứ hai trên thế giới (xếp theo doanh thu) chỉ sau McDonald’s với tổng cộng gần 20.000 nhà hàng tại 123 vùng quốc gia và vùng lãnh thổ, tính đến tháng 12 năm 2015. Đây là một trong những thương hiệu trực thuộc Yum! </w:t>
      </w:r>
      <w:r>
        <w:rPr>
          <w:lang w:eastAsia="vi-VN"/>
        </w:rPr>
        <w:lastRenderedPageBreak/>
        <w:t>Brands, một tập đoàn cũng sở hữu chuỗi nhà hàng Pizza Hut và Taco Bell</w:t>
      </w:r>
      <w:r w:rsidR="00700A89">
        <w:rPr>
          <w:lang w:eastAsia="vi-VN"/>
        </w:rPr>
        <w:t>.KFC được thành lập bởi doanh nhân Colonel Harland Sanders</w:t>
      </w:r>
      <w:r w:rsidR="00887847">
        <w:rPr>
          <w:lang w:eastAsia="vi-VN"/>
        </w:rPr>
        <w:t>.</w:t>
      </w:r>
    </w:p>
    <w:p w14:paraId="3729903F" w14:textId="4F86927B" w:rsidR="00114366" w:rsidRDefault="00114366" w:rsidP="007C12FF">
      <w:pPr>
        <w:pStyle w:val="Subtitle"/>
        <w:ind w:firstLine="851"/>
        <w:rPr>
          <w:lang w:eastAsia="vi-VN"/>
        </w:rPr>
      </w:pPr>
      <w:r>
        <w:rPr>
          <w:lang w:eastAsia="vi-VN"/>
        </w:rPr>
        <w:t>Dựa vào tiểu sử của KFC, có thể thấy người sáng lập ra KFC đã từng làm rất nhiều nghề. Công việc cuối cùng trước khi trờ thành đại tá là chủ một tiệm xăng. Để tăng thêm thu nhập, ông bắt đầu bán gà chiên ngay tại nhà của mình, phục vụ khách hàng ngay trên chính bàn ăn của ông. Đó là một một quầy thức ăn đạt tại trạm xăng khu phố Corbin. Khi đang làm việc tại trạm xăng, nhận thấy nhu cầu của khách hàng dừng chân tại đây, ông đã nảy ra sáng kiến chế biến một món ăn tiện lợi để phục vụ cho đối tượng khách này. Và đó là món gà rán mà ông quen gọi là món ăn thay thế bữa ăn ở nhà. Với loại bột dùng quen thuộc, ông kết hợp với 10 loại thoải mộc và gia vị khác nhau để trộn gà trước khi chiên, tạo nên món gà rán đặc biệt được nhiều người yêu thích và ủng hộ. Khi lượng khách hàng ngày càng đông, ông mở một quán ăn bên đường, sau đó phát triển thành nhà hàng với 142 ghế ngồi. Món ăn của ông dần trở thành món ăn đặc trưng của bang Kentucky.</w:t>
      </w:r>
    </w:p>
    <w:p w14:paraId="2E07BC13" w14:textId="5367076D" w:rsidR="00114366" w:rsidRDefault="00114366" w:rsidP="00C1157F">
      <w:pPr>
        <w:pStyle w:val="Subtitle"/>
        <w:numPr>
          <w:ilvl w:val="0"/>
          <w:numId w:val="10"/>
        </w:numPr>
        <w:ind w:left="1134" w:hanging="283"/>
        <w:rPr>
          <w:lang w:eastAsia="vi-VN"/>
        </w:rPr>
      </w:pPr>
      <w:r>
        <w:rPr>
          <w:lang w:eastAsia="vi-VN"/>
        </w:rPr>
        <w:t>Năm 1939: Ông Sanders đưa món gà rán cho thực khách với một loai gia vị mới pha trộn 11 nguyên liệu khác nhau. Ông nói: “Với loai gia vị thứ 11 đó, tôi đã được dùng món gà ngon nhất từ trước đến nay“.</w:t>
      </w:r>
    </w:p>
    <w:p w14:paraId="79C6EFE7" w14:textId="77777777" w:rsidR="00114366" w:rsidRDefault="00114366" w:rsidP="00C1157F">
      <w:pPr>
        <w:pStyle w:val="Subtitle"/>
        <w:numPr>
          <w:ilvl w:val="0"/>
          <w:numId w:val="10"/>
        </w:numPr>
        <w:ind w:left="1134" w:hanging="283"/>
        <w:rPr>
          <w:lang w:eastAsia="vi-VN"/>
        </w:rPr>
      </w:pPr>
      <w:r>
        <w:rPr>
          <w:lang w:eastAsia="vi-VN"/>
        </w:rPr>
        <w:t>Năm 1950: Sanders phải bán cơ nghiệp ở Corbin, tiểu bang Kentucky, với số tiền chỉ vừa đủ đóng thuế. Tự tin vào hương vị món ăn của mình nên tuy đã vào tuổi 65, với số tiền $105 USD tiền trợ cấp xã hội ông nhận được, ông lên đường bán những gói gia vị và cách chế biến gà rán đồng nhất cho những chủ hàng nằm độc lập trên toàn nước Mỹ.</w:t>
      </w:r>
    </w:p>
    <w:p w14:paraId="5FEE6A4D" w14:textId="2CAF86AE" w:rsidR="00114366" w:rsidRDefault="00114366" w:rsidP="00A53675">
      <w:pPr>
        <w:pStyle w:val="Subtitle"/>
        <w:ind w:firstLine="851"/>
        <w:rPr>
          <w:lang w:eastAsia="vi-VN"/>
        </w:rPr>
      </w:pPr>
      <w:r>
        <w:rPr>
          <w:lang w:eastAsia="vi-VN"/>
        </w:rPr>
        <w:t>Việc kinh doanh đã phát triển, vượt quá tầm kiểm soát nên ông đã bán lại cho một nhóm người. Họ đã lập nên Kentucky Fried Chicken Corporation và mời ông Sanders làm “Đại Sứ Thiện</w:t>
      </w:r>
      <w:r w:rsidR="00887847">
        <w:rPr>
          <w:lang w:eastAsia="vi-VN"/>
        </w:rPr>
        <w:t xml:space="preserve"> </w:t>
      </w:r>
      <w:r>
        <w:rPr>
          <w:lang w:eastAsia="vi-VN"/>
        </w:rPr>
        <w:t>Chí“.</w:t>
      </w:r>
    </w:p>
    <w:p w14:paraId="5870EFB3" w14:textId="77777777" w:rsidR="00114366" w:rsidRDefault="00114366" w:rsidP="00C1157F">
      <w:pPr>
        <w:pStyle w:val="Subtitle"/>
        <w:numPr>
          <w:ilvl w:val="0"/>
          <w:numId w:val="10"/>
        </w:numPr>
        <w:ind w:left="1134" w:hanging="283"/>
        <w:rPr>
          <w:lang w:eastAsia="vi-VN"/>
        </w:rPr>
      </w:pPr>
      <w:r>
        <w:rPr>
          <w:lang w:eastAsia="vi-VN"/>
        </w:rPr>
        <w:t xml:space="preserve">Năm 1964: Sanders có hơn 600 đại lý được cấp quyền kinh doanh thịt gà ở Mỹ và Canada. Vào năm đó ông đã chuyển nhượng đam mê của mình cho </w:t>
      </w:r>
      <w:r>
        <w:rPr>
          <w:lang w:eastAsia="vi-VN"/>
        </w:rPr>
        <w:lastRenderedPageBreak/>
        <w:t>Jonh Brown, người sau này là thống đốc bang Kentucky từ năm 1980 đến năm 1984, với giá 2 triệu USD.</w:t>
      </w:r>
    </w:p>
    <w:p w14:paraId="7FA89D29" w14:textId="77777777" w:rsidR="00114366" w:rsidRDefault="00114366" w:rsidP="00C1157F">
      <w:pPr>
        <w:pStyle w:val="Subtitle"/>
        <w:numPr>
          <w:ilvl w:val="0"/>
          <w:numId w:val="10"/>
        </w:numPr>
        <w:ind w:left="1134" w:hanging="283"/>
        <w:rPr>
          <w:lang w:eastAsia="vi-VN"/>
        </w:rPr>
      </w:pPr>
      <w:r>
        <w:rPr>
          <w:lang w:eastAsia="vi-VN"/>
        </w:rPr>
        <w:t>Năm 1969: Tham gia thị trường chứng khoán New York, “Colonel” Sanders mua 100 cổ phiếu đầu tiên.</w:t>
      </w:r>
    </w:p>
    <w:p w14:paraId="02A226C2" w14:textId="77777777" w:rsidR="00114366" w:rsidRDefault="00114366" w:rsidP="00C1157F">
      <w:pPr>
        <w:pStyle w:val="Subtitle"/>
        <w:numPr>
          <w:ilvl w:val="0"/>
          <w:numId w:val="10"/>
        </w:numPr>
        <w:ind w:left="1134" w:hanging="283"/>
        <w:rPr>
          <w:lang w:eastAsia="vi-VN"/>
        </w:rPr>
      </w:pPr>
      <w:r>
        <w:rPr>
          <w:lang w:eastAsia="vi-VN"/>
        </w:rPr>
        <w:t>Năm 1971: KFC một lần nữa thay đổi chủ, Heublien Inc giành được KFC với 285 triệu USD vào ngày 8 tháng 7 năm 1971, Heublien đã phát triển 3.500 nhà hàng rộng rãi trên toàn thế giới.</w:t>
      </w:r>
    </w:p>
    <w:p w14:paraId="21B59381" w14:textId="77777777" w:rsidR="00114366" w:rsidRDefault="00114366" w:rsidP="00C1157F">
      <w:pPr>
        <w:pStyle w:val="Subtitle"/>
        <w:numPr>
          <w:ilvl w:val="0"/>
          <w:numId w:val="10"/>
        </w:numPr>
        <w:ind w:left="1134" w:hanging="283"/>
        <w:rPr>
          <w:lang w:eastAsia="vi-VN"/>
        </w:rPr>
      </w:pPr>
      <w:r>
        <w:rPr>
          <w:lang w:eastAsia="vi-VN"/>
        </w:rPr>
        <w:t>Năm 1986: Nhãn hiệu Kentucky Fried Chicken được Pepsico mua lại vào ngày 1 tháng 10.</w:t>
      </w:r>
    </w:p>
    <w:p w14:paraId="4DE88A17" w14:textId="77777777" w:rsidR="00114366" w:rsidRDefault="00114366" w:rsidP="00C1157F">
      <w:pPr>
        <w:pStyle w:val="Subtitle"/>
        <w:numPr>
          <w:ilvl w:val="0"/>
          <w:numId w:val="10"/>
        </w:numPr>
        <w:ind w:left="1134" w:hanging="283"/>
        <w:rPr>
          <w:lang w:eastAsia="vi-VN"/>
        </w:rPr>
      </w:pPr>
      <w:r>
        <w:rPr>
          <w:lang w:eastAsia="vi-VN"/>
        </w:rPr>
        <w:t>Tháng 1 năm 1977: Pepsico Inc thông báo về việc tách các nhãn hiệu con của họ, họ gộp chung 4 nhãn hiệu KFC, Taco Bell, Pizza Hut thành một công ty độc lập Tricon Global Restaurants.</w:t>
      </w:r>
    </w:p>
    <w:p w14:paraId="6D06771C" w14:textId="2FD2FBE2" w:rsidR="00114366" w:rsidRDefault="00114366" w:rsidP="00C1157F">
      <w:pPr>
        <w:pStyle w:val="Subtitle"/>
        <w:numPr>
          <w:ilvl w:val="0"/>
          <w:numId w:val="10"/>
        </w:numPr>
        <w:ind w:left="1134" w:hanging="283"/>
        <w:rPr>
          <w:lang w:eastAsia="vi-VN"/>
        </w:rPr>
      </w:pPr>
      <w:r>
        <w:rPr>
          <w:lang w:eastAsia="vi-VN"/>
        </w:rPr>
        <w:t>Năm 1991: Ra mắt logo mới, thay thế “Kentucky Fried Chicken” thành “KFC”.</w:t>
      </w:r>
    </w:p>
    <w:p w14:paraId="2C145673" w14:textId="77777777" w:rsidR="00114366" w:rsidRDefault="00114366" w:rsidP="00C1157F">
      <w:pPr>
        <w:pStyle w:val="Subtitle"/>
        <w:numPr>
          <w:ilvl w:val="0"/>
          <w:numId w:val="10"/>
        </w:numPr>
        <w:ind w:left="1134" w:hanging="283"/>
        <w:rPr>
          <w:lang w:eastAsia="vi-VN"/>
        </w:rPr>
      </w:pPr>
      <w:r>
        <w:rPr>
          <w:lang w:eastAsia="vi-VN"/>
        </w:rPr>
        <w:t>Năm 1992: KFC khai trương nhà hàng thứ 1.000 tại Nhật Bản.</w:t>
      </w:r>
    </w:p>
    <w:p w14:paraId="23453533" w14:textId="77777777" w:rsidR="00114366" w:rsidRDefault="00114366" w:rsidP="00C1157F">
      <w:pPr>
        <w:pStyle w:val="Subtitle"/>
        <w:numPr>
          <w:ilvl w:val="0"/>
          <w:numId w:val="10"/>
        </w:numPr>
        <w:ind w:left="1134" w:hanging="283"/>
        <w:rPr>
          <w:lang w:eastAsia="vi-VN"/>
        </w:rPr>
      </w:pPr>
      <w:r>
        <w:rPr>
          <w:lang w:eastAsia="vi-VN"/>
        </w:rPr>
        <w:t>Năm 1994: KFC khai trương nhà hàng thứ 9.000 tại Thượng Hải (Trung Quốc).</w:t>
      </w:r>
    </w:p>
    <w:p w14:paraId="31169A94" w14:textId="636B1275" w:rsidR="00114366" w:rsidRPr="00887847" w:rsidRDefault="00114366" w:rsidP="00C1157F">
      <w:pPr>
        <w:pStyle w:val="Subtitle"/>
        <w:numPr>
          <w:ilvl w:val="0"/>
          <w:numId w:val="10"/>
        </w:numPr>
        <w:ind w:left="1134" w:hanging="283"/>
        <w:rPr>
          <w:spacing w:val="20"/>
          <w:lang w:eastAsia="vi-VN"/>
        </w:rPr>
      </w:pPr>
      <w:r w:rsidRPr="00887847">
        <w:rPr>
          <w:spacing w:val="20"/>
          <w:lang w:eastAsia="vi-VN"/>
        </w:rPr>
        <w:t>Năm</w:t>
      </w:r>
      <w:r w:rsidR="00887847" w:rsidRPr="00887847">
        <w:rPr>
          <w:spacing w:val="20"/>
          <w:lang w:eastAsia="vi-VN"/>
        </w:rPr>
        <w:t xml:space="preserve"> </w:t>
      </w:r>
      <w:r w:rsidRPr="00887847">
        <w:rPr>
          <w:spacing w:val="20"/>
          <w:lang w:eastAsia="vi-VN"/>
        </w:rPr>
        <w:t>1997:</w:t>
      </w:r>
      <w:r w:rsidR="00887847" w:rsidRPr="00887847">
        <w:rPr>
          <w:spacing w:val="20"/>
          <w:lang w:eastAsia="vi-VN"/>
        </w:rPr>
        <w:t xml:space="preserve"> </w:t>
      </w:r>
      <w:r w:rsidRPr="00887847">
        <w:rPr>
          <w:spacing w:val="20"/>
          <w:lang w:eastAsia="vi-VN"/>
        </w:rPr>
        <w:t>“Tricon Global Restaurants” và “Tricon Restaurants International” (TRI) được thành lập ngày 7 tháng 10.</w:t>
      </w:r>
    </w:p>
    <w:p w14:paraId="4B34EA52" w14:textId="6BB0278B" w:rsidR="00114366" w:rsidRDefault="00114366" w:rsidP="00C1157F">
      <w:pPr>
        <w:pStyle w:val="Subtitle"/>
        <w:numPr>
          <w:ilvl w:val="0"/>
          <w:numId w:val="10"/>
        </w:numPr>
        <w:ind w:left="1134" w:hanging="283"/>
        <w:rPr>
          <w:lang w:eastAsia="vi-VN"/>
        </w:rPr>
      </w:pPr>
      <w:r>
        <w:rPr>
          <w:lang w:eastAsia="vi-VN"/>
        </w:rPr>
        <w:t>Năm 2002: Tricon mua lại A&amp;W All American Food và Long John Sliver’s (LJS)</w:t>
      </w:r>
      <w:r w:rsidR="00305FF8">
        <w:rPr>
          <w:lang w:eastAsia="vi-VN"/>
        </w:rPr>
        <w:t xml:space="preserve"> </w:t>
      </w:r>
      <w:r>
        <w:rPr>
          <w:lang w:eastAsia="vi-VN"/>
        </w:rPr>
        <w:t>từ Yorkshire Global Restaurants và thành lập YUM! Restaurants International (YRI).</w:t>
      </w:r>
    </w:p>
    <w:p w14:paraId="480E1B5D" w14:textId="6B650C67" w:rsidR="00114366" w:rsidRDefault="00114366" w:rsidP="00A53675">
      <w:pPr>
        <w:pStyle w:val="Subtitle"/>
        <w:ind w:firstLine="851"/>
        <w:rPr>
          <w:lang w:eastAsia="vi-VN"/>
        </w:rPr>
      </w:pPr>
      <w:r>
        <w:rPr>
          <w:lang w:eastAsia="vi-VN"/>
        </w:rPr>
        <w:t>Trong các năm 2004 và năm 2005, KFC đã khởi nguồn thành công với một chiến dịch mang tên “Singing soul“</w:t>
      </w:r>
      <w:r w:rsidR="00887847">
        <w:rPr>
          <w:lang w:eastAsia="vi-VN"/>
        </w:rPr>
        <w:t xml:space="preserve"> </w:t>
      </w:r>
      <w:r>
        <w:rPr>
          <w:lang w:eastAsia="vi-VN"/>
        </w:rPr>
        <w:t xml:space="preserve">tiếp bước từ sự thành công của chiến dịch “Soul Food“ năm 2003 và năm 2004. Chiến lược “Soul Food“ đã giúp KFC tạo dựng được một hệ thống nhận diện thương hiệu hoàn chỉnh và xây dựng được mối quan hệ tốt đẹp </w:t>
      </w:r>
      <w:r>
        <w:rPr>
          <w:lang w:eastAsia="vi-VN"/>
        </w:rPr>
        <w:lastRenderedPageBreak/>
        <w:t>với khách hàng. Thừa hưởng từ sự thắng lợi đó,</w:t>
      </w:r>
      <w:r w:rsidR="00887847">
        <w:rPr>
          <w:lang w:eastAsia="vi-VN"/>
        </w:rPr>
        <w:t xml:space="preserve"> </w:t>
      </w:r>
      <w:r>
        <w:rPr>
          <w:lang w:eastAsia="vi-VN"/>
        </w:rPr>
        <w:t>“Singing soul“ hiện nay đã đưa thương hiệu KFC phát triển vượt bậc.</w:t>
      </w:r>
    </w:p>
    <w:p w14:paraId="603C94E0" w14:textId="49FF1557" w:rsidR="00114366" w:rsidRDefault="00114366" w:rsidP="001B77ED">
      <w:pPr>
        <w:pStyle w:val="Heading3"/>
      </w:pPr>
      <w:bookmarkStart w:id="7" w:name="_Toc45829969"/>
      <w:r>
        <w:t>Mô hình kinh doanh thức ăn nhanh được đưa vào Việt Nam</w:t>
      </w:r>
      <w:bookmarkEnd w:id="7"/>
    </w:p>
    <w:p w14:paraId="0F284A44" w14:textId="4D5B2804" w:rsidR="00114366" w:rsidRDefault="00114366" w:rsidP="00A53675">
      <w:pPr>
        <w:pStyle w:val="Subtitle"/>
        <w:ind w:firstLine="851"/>
        <w:rPr>
          <w:shd w:val="clear" w:color="auto" w:fill="FFFFFF"/>
        </w:rPr>
      </w:pPr>
      <w:r>
        <w:t xml:space="preserve">Với con số ấn tượng 20.000 nhà hàng KFC tại 109 quốc gia và vùng lãnh thổ </w:t>
      </w:r>
      <w:r>
        <w:rPr>
          <w:shd w:val="clear" w:color="auto" w:fill="FFFFFF"/>
        </w:rPr>
        <w:t>trên toàn thế giới là những con số ấn tượng mà thương hiệu này có được trong hành trình hình thành và phát triển của mình.</w:t>
      </w:r>
    </w:p>
    <w:p w14:paraId="17B5D3F8" w14:textId="7E0ED542" w:rsidR="00114366" w:rsidRDefault="00114366" w:rsidP="00A53675">
      <w:pPr>
        <w:pStyle w:val="Subtitle"/>
        <w:ind w:firstLine="851"/>
        <w:rPr>
          <w:rFonts w:eastAsia="Calibri"/>
          <w:shd w:val="clear" w:color="auto" w:fill="FFFFFF"/>
        </w:rPr>
      </w:pPr>
      <w:r>
        <w:rPr>
          <w:rFonts w:eastAsia="Calibri"/>
          <w:shd w:val="clear" w:color="auto" w:fill="FFFFFF"/>
        </w:rPr>
        <w:t>Original Recipe chính là công thức chế biến gà rán truyền thống nổi tiếng thế giới của thương hiệu này.</w:t>
      </w:r>
      <w:r w:rsidR="008D1D8A">
        <w:rPr>
          <w:rFonts w:eastAsia="Calibri"/>
          <w:shd w:val="clear" w:color="auto" w:fill="FFFFFF"/>
        </w:rPr>
        <w:t xml:space="preserve"> </w:t>
      </w:r>
      <w:r>
        <w:rPr>
          <w:rFonts w:eastAsia="Calibri"/>
          <w:shd w:val="clear" w:color="auto" w:fill="FFFFFF"/>
        </w:rPr>
        <w:t>Để đáp ứng nhu cầu ẩm thực của khách hàng tại từng quốc gia, KFC còn đa dạng hóa sản phẩm tạo nên thực đơn vô cùng với hơn 300 món ăn khác nhau từ món gà nướng tại thị trường Việt Nam cho tới sandwich cá hồi tại Nhật Bản.</w:t>
      </w:r>
    </w:p>
    <w:p w14:paraId="35918C96" w14:textId="51117919" w:rsidR="00114366" w:rsidRDefault="00114366" w:rsidP="00A53675">
      <w:pPr>
        <w:pStyle w:val="Subtitle"/>
        <w:ind w:firstLine="851"/>
        <w:rPr>
          <w:rFonts w:eastAsia="Calibri"/>
          <w:shd w:val="clear" w:color="auto" w:fill="FFFFFF"/>
        </w:rPr>
      </w:pPr>
      <w:r>
        <w:rPr>
          <w:rFonts w:eastAsia="Calibri"/>
          <w:shd w:val="clear" w:color="auto" w:fill="FFFFFF"/>
        </w:rPr>
        <w:t xml:space="preserve">Tại thị trường Việt Nam, những món mới như: Gà Big’n Juicy, </w:t>
      </w:r>
      <w:r w:rsidR="008D1D8A">
        <w:rPr>
          <w:rFonts w:eastAsia="Calibri"/>
          <w:shd w:val="clear" w:color="auto" w:fill="FFFFFF"/>
        </w:rPr>
        <w:t>g</w:t>
      </w:r>
      <w:r>
        <w:rPr>
          <w:rFonts w:eastAsia="Calibri"/>
          <w:shd w:val="clear" w:color="auto" w:fill="FFFFFF"/>
        </w:rPr>
        <w:t xml:space="preserve">à </w:t>
      </w:r>
      <w:r w:rsidR="008D1D8A">
        <w:rPr>
          <w:rFonts w:eastAsia="Calibri"/>
          <w:shd w:val="clear" w:color="auto" w:fill="FFFFFF"/>
        </w:rPr>
        <w:t>g</w:t>
      </w:r>
      <w:r>
        <w:rPr>
          <w:rFonts w:eastAsia="Calibri"/>
          <w:shd w:val="clear" w:color="auto" w:fill="FFFFFF"/>
        </w:rPr>
        <w:t xml:space="preserve">iòn </w:t>
      </w:r>
      <w:r w:rsidR="008D1D8A">
        <w:rPr>
          <w:rFonts w:eastAsia="Calibri"/>
          <w:shd w:val="clear" w:color="auto" w:fill="FFFFFF"/>
        </w:rPr>
        <w:t>k</w:t>
      </w:r>
      <w:r>
        <w:rPr>
          <w:rFonts w:eastAsia="Calibri"/>
          <w:shd w:val="clear" w:color="auto" w:fill="FFFFFF"/>
        </w:rPr>
        <w:t xml:space="preserve">hông </w:t>
      </w:r>
      <w:r w:rsidR="008D1D8A">
        <w:rPr>
          <w:rFonts w:eastAsia="Calibri"/>
          <w:shd w:val="clear" w:color="auto" w:fill="FFFFFF"/>
        </w:rPr>
        <w:t>x</w:t>
      </w:r>
      <w:r>
        <w:rPr>
          <w:rFonts w:eastAsia="Calibri"/>
          <w:shd w:val="clear" w:color="auto" w:fill="FFFFFF"/>
        </w:rPr>
        <w:t xml:space="preserve">ương, </w:t>
      </w:r>
      <w:r w:rsidR="008D1D8A">
        <w:rPr>
          <w:rFonts w:eastAsia="Calibri"/>
          <w:shd w:val="clear" w:color="auto" w:fill="FFFFFF"/>
        </w:rPr>
        <w:t>c</w:t>
      </w:r>
      <w:r>
        <w:rPr>
          <w:rFonts w:eastAsia="Calibri"/>
          <w:shd w:val="clear" w:color="auto" w:fill="FFFFFF"/>
        </w:rPr>
        <w:t xml:space="preserve">ơm </w:t>
      </w:r>
      <w:r w:rsidR="008D1D8A">
        <w:rPr>
          <w:rFonts w:eastAsia="Calibri"/>
          <w:shd w:val="clear" w:color="auto" w:fill="FFFFFF"/>
        </w:rPr>
        <w:t>g</w:t>
      </w:r>
      <w:r>
        <w:rPr>
          <w:rFonts w:eastAsia="Calibri"/>
          <w:shd w:val="clear" w:color="auto" w:fill="FFFFFF"/>
        </w:rPr>
        <w:t xml:space="preserve">à KFC, </w:t>
      </w:r>
      <w:r w:rsidR="008D1D8A">
        <w:rPr>
          <w:rFonts w:eastAsia="Calibri"/>
          <w:shd w:val="clear" w:color="auto" w:fill="FFFFFF"/>
        </w:rPr>
        <w:t>b</w:t>
      </w:r>
      <w:r>
        <w:rPr>
          <w:rFonts w:eastAsia="Calibri"/>
          <w:shd w:val="clear" w:color="auto" w:fill="FFFFFF"/>
        </w:rPr>
        <w:t xml:space="preserve">ắp </w:t>
      </w:r>
      <w:r w:rsidR="008D1D8A">
        <w:rPr>
          <w:rFonts w:eastAsia="Calibri"/>
          <w:shd w:val="clear" w:color="auto" w:fill="FFFFFF"/>
        </w:rPr>
        <w:t>c</w:t>
      </w:r>
      <w:r>
        <w:rPr>
          <w:rFonts w:eastAsia="Calibri"/>
          <w:shd w:val="clear" w:color="auto" w:fill="FFFFFF"/>
        </w:rPr>
        <w:t xml:space="preserve">ải </w:t>
      </w:r>
      <w:r w:rsidR="008D1D8A">
        <w:rPr>
          <w:rFonts w:eastAsia="Calibri"/>
          <w:shd w:val="clear" w:color="auto" w:fill="FFFFFF"/>
        </w:rPr>
        <w:t>t</w:t>
      </w:r>
      <w:r>
        <w:rPr>
          <w:rFonts w:eastAsia="Calibri"/>
          <w:shd w:val="clear" w:color="auto" w:fill="FFFFFF"/>
        </w:rPr>
        <w:t xml:space="preserve">rộn cũng được đưa vào thực đơn bên cạnh những món ăn truyền thống như gà rán và </w:t>
      </w:r>
      <w:r w:rsidR="008D1D8A">
        <w:rPr>
          <w:rFonts w:eastAsia="Calibri"/>
          <w:shd w:val="clear" w:color="auto" w:fill="FFFFFF"/>
        </w:rPr>
        <w:t>hamburger</w:t>
      </w:r>
      <w:r>
        <w:rPr>
          <w:rFonts w:eastAsia="Calibri"/>
          <w:shd w:val="clear" w:color="auto" w:fill="FFFFFF"/>
        </w:rPr>
        <w:t xml:space="preserve"> để phù hợp với khẩu vị người Việt. Ngoài ra, còn có 1 số món khác nhau: Bơ-gơ Tôm, Lipton, Bánh Egg Tart… giúp cho thực đơn tại Việt Nam vô cùng phong phú.</w:t>
      </w:r>
    </w:p>
    <w:p w14:paraId="2BCB38E0" w14:textId="6797EA92" w:rsidR="00114366" w:rsidRDefault="00114366" w:rsidP="00A53675">
      <w:pPr>
        <w:pStyle w:val="Subtitle"/>
        <w:ind w:firstLine="851"/>
        <w:rPr>
          <w:rFonts w:eastAsia="Calibri"/>
          <w:shd w:val="clear" w:color="auto" w:fill="FFFFFF"/>
        </w:rPr>
      </w:pPr>
      <w:r>
        <w:rPr>
          <w:rFonts w:eastAsia="Calibri"/>
          <w:shd w:val="clear" w:color="auto" w:fill="FFFFFF"/>
        </w:rPr>
        <w:t>Tại Việt Nam, nhà hàng đầu tiên ở TP. Hồ Chí Minh của KFC được khai trương vào năm 1997.</w:t>
      </w:r>
    </w:p>
    <w:p w14:paraId="2E51AFCF" w14:textId="4A0EE2A4" w:rsidR="00114366" w:rsidRDefault="00114366" w:rsidP="00A53675">
      <w:pPr>
        <w:pStyle w:val="Subtitle"/>
        <w:ind w:firstLine="851"/>
        <w:rPr>
          <w:rFonts w:eastAsia="Calibri"/>
          <w:shd w:val="clear" w:color="auto" w:fill="FFFFFF"/>
        </w:rPr>
      </w:pPr>
      <w:r>
        <w:rPr>
          <w:rFonts w:eastAsia="Calibri"/>
          <w:shd w:val="clear" w:color="auto" w:fill="FFFFFF"/>
        </w:rPr>
        <w:t>140 nhà hàng, có mặt tại hơn 19 tỉnh/thành phố lớn trên cả nước, sử dụng hơn 3.000 lao động là những con số ấn tượng của KFC tại nước ta trong suốt gần 20 năm qua.</w:t>
      </w:r>
    </w:p>
    <w:p w14:paraId="34088FD7" w14:textId="6BF8F443" w:rsidR="00114366" w:rsidRDefault="00173FEA" w:rsidP="005760DE">
      <w:pPr>
        <w:pStyle w:val="Heading1"/>
      </w:pPr>
      <w:bookmarkStart w:id="8" w:name="_Toc45829970"/>
      <w:r>
        <w:rPr>
          <w:caps w:val="0"/>
        </w:rPr>
        <w:t>Tổng quan về công ty liên doanh tnhh kfc việt nam</w:t>
      </w:r>
      <w:bookmarkEnd w:id="8"/>
    </w:p>
    <w:p w14:paraId="4782FA01" w14:textId="77777777" w:rsidR="00114366" w:rsidRPr="0010103D" w:rsidRDefault="00114366" w:rsidP="00C1157F">
      <w:pPr>
        <w:pStyle w:val="Subtitle"/>
        <w:numPr>
          <w:ilvl w:val="0"/>
          <w:numId w:val="10"/>
        </w:numPr>
        <w:ind w:left="567" w:hanging="284"/>
        <w:rPr>
          <w:lang w:eastAsia="vi-VN"/>
        </w:rPr>
      </w:pPr>
      <w:r w:rsidRPr="0010103D">
        <w:rPr>
          <w:lang w:eastAsia="vi-VN"/>
        </w:rPr>
        <w:t xml:space="preserve">Tên doanh nghiệp: CÔNG TY LIÊN DOANH TNHH KFC VIỆT </w:t>
      </w:r>
    </w:p>
    <w:p w14:paraId="06BDDC79" w14:textId="77777777" w:rsidR="00114366" w:rsidRPr="0010103D" w:rsidRDefault="00114366" w:rsidP="00C1157F">
      <w:pPr>
        <w:pStyle w:val="Subtitle"/>
        <w:numPr>
          <w:ilvl w:val="0"/>
          <w:numId w:val="10"/>
        </w:numPr>
        <w:ind w:left="567" w:hanging="284"/>
        <w:rPr>
          <w:lang w:eastAsia="vi-VN"/>
        </w:rPr>
      </w:pPr>
      <w:r w:rsidRPr="0010103D">
        <w:rPr>
          <w:lang w:eastAsia="vi-VN"/>
        </w:rPr>
        <w:t>Tên doanh nghiệp viết bằng tiếng nước ngoài: KFC VIETNAM JOINT VENTURE COMPANY LIMITED</w:t>
      </w:r>
    </w:p>
    <w:p w14:paraId="3CBFB4D8" w14:textId="77777777" w:rsidR="00114366" w:rsidRPr="0010103D" w:rsidRDefault="00114366" w:rsidP="00C1157F">
      <w:pPr>
        <w:pStyle w:val="Subtitle"/>
        <w:numPr>
          <w:ilvl w:val="0"/>
          <w:numId w:val="10"/>
        </w:numPr>
        <w:ind w:left="567" w:hanging="284"/>
        <w:rPr>
          <w:lang w:eastAsia="vi-VN"/>
        </w:rPr>
      </w:pPr>
      <w:r w:rsidRPr="0010103D">
        <w:rPr>
          <w:lang w:eastAsia="vi-VN"/>
        </w:rPr>
        <w:t>Tên doanh nghiệp viết tắt: KFC VIỆT NAM</w:t>
      </w:r>
    </w:p>
    <w:p w14:paraId="2189A6BA" w14:textId="77777777" w:rsidR="00114366" w:rsidRPr="0010103D" w:rsidRDefault="00114366" w:rsidP="00C1157F">
      <w:pPr>
        <w:pStyle w:val="Subtitle"/>
        <w:numPr>
          <w:ilvl w:val="0"/>
          <w:numId w:val="10"/>
        </w:numPr>
        <w:ind w:left="567" w:hanging="284"/>
        <w:rPr>
          <w:lang w:eastAsia="vi-VN"/>
        </w:rPr>
      </w:pPr>
      <w:r w:rsidRPr="0010103D">
        <w:rPr>
          <w:lang w:eastAsia="vi-VN"/>
        </w:rPr>
        <w:t>Mã số doanh nghiệp: 0100773885</w:t>
      </w:r>
    </w:p>
    <w:p w14:paraId="38CDE265" w14:textId="77777777" w:rsidR="00114366" w:rsidRPr="0010103D" w:rsidRDefault="00114366" w:rsidP="00C1157F">
      <w:pPr>
        <w:pStyle w:val="Subtitle"/>
        <w:numPr>
          <w:ilvl w:val="0"/>
          <w:numId w:val="10"/>
        </w:numPr>
        <w:ind w:left="567" w:hanging="284"/>
        <w:rPr>
          <w:lang w:eastAsia="vi-VN"/>
        </w:rPr>
      </w:pPr>
      <w:r w:rsidRPr="0010103D">
        <w:rPr>
          <w:lang w:eastAsia="vi-VN"/>
        </w:rPr>
        <w:lastRenderedPageBreak/>
        <w:t>Loại hình pháp lý: Công ty trách nhiệm hữu hạn hai thành viên trở lên</w:t>
      </w:r>
    </w:p>
    <w:p w14:paraId="4D7318B4" w14:textId="77777777" w:rsidR="00114366" w:rsidRPr="0010103D" w:rsidRDefault="00114366" w:rsidP="00C1157F">
      <w:pPr>
        <w:pStyle w:val="Subtitle"/>
        <w:numPr>
          <w:ilvl w:val="0"/>
          <w:numId w:val="10"/>
        </w:numPr>
        <w:ind w:left="567" w:hanging="284"/>
        <w:rPr>
          <w:lang w:eastAsia="vi-VN"/>
        </w:rPr>
      </w:pPr>
      <w:r w:rsidRPr="0010103D">
        <w:rPr>
          <w:lang w:eastAsia="vi-VN"/>
        </w:rPr>
        <w:t>Ngày bắt đầu thành lập: 29/09/2008</w:t>
      </w:r>
    </w:p>
    <w:p w14:paraId="53878D54" w14:textId="77777777" w:rsidR="00114366" w:rsidRPr="0010103D" w:rsidRDefault="00114366" w:rsidP="00C1157F">
      <w:pPr>
        <w:pStyle w:val="Subtitle"/>
        <w:numPr>
          <w:ilvl w:val="0"/>
          <w:numId w:val="10"/>
        </w:numPr>
        <w:ind w:left="567" w:hanging="284"/>
        <w:rPr>
          <w:lang w:eastAsia="vi-VN"/>
        </w:rPr>
      </w:pPr>
      <w:r w:rsidRPr="0010103D">
        <w:rPr>
          <w:lang w:eastAsia="vi-VN"/>
        </w:rPr>
        <w:t>Ngày hoạt động: 02/02/1988</w:t>
      </w:r>
    </w:p>
    <w:p w14:paraId="1245A47D" w14:textId="77777777" w:rsidR="00114366" w:rsidRPr="0010103D" w:rsidRDefault="00114366" w:rsidP="00C1157F">
      <w:pPr>
        <w:pStyle w:val="Subtitle"/>
        <w:numPr>
          <w:ilvl w:val="0"/>
          <w:numId w:val="10"/>
        </w:numPr>
        <w:ind w:left="567" w:hanging="284"/>
        <w:rPr>
          <w:lang w:eastAsia="vi-VN"/>
        </w:rPr>
      </w:pPr>
      <w:r w:rsidRPr="0010103D">
        <w:rPr>
          <w:lang w:eastAsia="vi-VN"/>
        </w:rPr>
        <w:t>Tên người đại diện theo pháp luật: PORNCHAI THURATUM</w:t>
      </w:r>
    </w:p>
    <w:p w14:paraId="14C40224" w14:textId="77777777" w:rsidR="00114366" w:rsidRPr="0010103D" w:rsidRDefault="00114366" w:rsidP="00C1157F">
      <w:pPr>
        <w:pStyle w:val="Subtitle"/>
        <w:numPr>
          <w:ilvl w:val="0"/>
          <w:numId w:val="10"/>
        </w:numPr>
        <w:ind w:left="567" w:hanging="284"/>
        <w:rPr>
          <w:lang w:eastAsia="vi-VN"/>
        </w:rPr>
      </w:pPr>
      <w:r w:rsidRPr="0010103D">
        <w:rPr>
          <w:lang w:eastAsia="vi-VN"/>
        </w:rPr>
        <w:t>Địa chỉ trụ sở chính:</w:t>
      </w:r>
    </w:p>
    <w:p w14:paraId="3E92D16E" w14:textId="77777777" w:rsidR="00114366" w:rsidRDefault="00114366" w:rsidP="00C1157F">
      <w:pPr>
        <w:pStyle w:val="Subtitle"/>
        <w:numPr>
          <w:ilvl w:val="1"/>
          <w:numId w:val="11"/>
        </w:numPr>
        <w:ind w:left="851" w:hanging="284"/>
      </w:pPr>
      <w:r>
        <w:rPr>
          <w:shd w:val="clear" w:color="auto" w:fill="FFFFFF"/>
        </w:rPr>
        <w:t>Tại Hà Nội: số 292, phố Bà Triệu, Phường Lê Đại Hành, Quận Hai Bà Trưng</w:t>
      </w:r>
    </w:p>
    <w:p w14:paraId="21794533" w14:textId="77777777" w:rsidR="00114366" w:rsidRDefault="00114366" w:rsidP="00C1157F">
      <w:pPr>
        <w:pStyle w:val="Subtitle"/>
        <w:numPr>
          <w:ilvl w:val="1"/>
          <w:numId w:val="11"/>
        </w:numPr>
        <w:ind w:left="851" w:hanging="284"/>
        <w:rPr>
          <w:b/>
        </w:rPr>
      </w:pPr>
      <w:r>
        <w:rPr>
          <w:shd w:val="clear" w:color="auto" w:fill="FFFFFF"/>
        </w:rPr>
        <w:t>Tại Thành Phố Hồ Chí Minh: Tầng 12, tòa nhà BlueSky Office Tower, số 01 Bạch Đằng, Phường 2, Quận Tân Bình.</w:t>
      </w:r>
    </w:p>
    <w:p w14:paraId="44608002" w14:textId="77777777" w:rsidR="00114366" w:rsidRDefault="00114366" w:rsidP="00A53675">
      <w:pPr>
        <w:pStyle w:val="Subtitle"/>
        <w:ind w:firstLine="284"/>
        <w:rPr>
          <w:shd w:val="clear" w:color="auto" w:fill="FFFFFF"/>
        </w:rPr>
      </w:pPr>
      <w:r>
        <w:rPr>
          <w:shd w:val="clear" w:color="auto" w:fill="FFFFFF"/>
        </w:rPr>
        <w:t>KFC (Kentucky Fried Chicken) là công ty kinh doanh lĩnh vực nhà hàng thức ăn nhanh theo hình thức nhượng quyền chủ yếu phục vụ các món ăn nhanh làm từ gà, là một trong những loại hình dịch vụ đang cạnh tranh gay gắt trên thị trường hiện nay. Các sản phẩm tuy có cùng nguồn nguyên liệu như lại đa dạng hóa tạo nên nhiều loại món ăn khác nhau, đa dạng và phong phú.</w:t>
      </w:r>
    </w:p>
    <w:p w14:paraId="451B9555" w14:textId="77777777" w:rsidR="00114366" w:rsidRPr="00890A73" w:rsidRDefault="00114366" w:rsidP="00C1157F">
      <w:pPr>
        <w:pStyle w:val="Subtitle"/>
        <w:numPr>
          <w:ilvl w:val="0"/>
          <w:numId w:val="10"/>
        </w:numPr>
        <w:ind w:left="567" w:hanging="284"/>
        <w:rPr>
          <w:lang w:eastAsia="vi-VN"/>
        </w:rPr>
      </w:pPr>
      <w:r w:rsidRPr="00890A73">
        <w:rPr>
          <w:lang w:eastAsia="vi-VN"/>
        </w:rPr>
        <w:t>Triết lý kinh doanh</w:t>
      </w:r>
    </w:p>
    <w:p w14:paraId="4E3CB818" w14:textId="265F8C47" w:rsidR="00114366" w:rsidRDefault="00114366" w:rsidP="00A53675">
      <w:pPr>
        <w:pStyle w:val="Subtitle"/>
        <w:ind w:firstLine="284"/>
        <w:rPr>
          <w:shd w:val="clear" w:color="auto" w:fill="FFFFFF"/>
        </w:rPr>
      </w:pPr>
      <w:r>
        <w:t>“To be the leader in western style qui</w:t>
      </w:r>
      <w:r w:rsidR="008D1D8A">
        <w:t>c</w:t>
      </w:r>
      <w:r>
        <w:t>kly service restaurants through friendly service good quality food and clean atmosphere”.</w:t>
      </w:r>
      <w:r>
        <w:rPr>
          <w:shd w:val="clear" w:color="auto" w:fill="FFFFFF"/>
        </w:rPr>
        <w:t> KFC Việt Nam luôn phấn đầu trở thành “công ty dẫn đầu trong lĩnh vực phục vụ thức ăn nhanh theo kiểu Tây phương thông qua dịch vụ thân thiện, thức ăn chất lương cao với không gian trong lành, thoáng đãng”. KFC không bán gà rán mà bán vị ngon và sự hài lòng cho khách hàng thông qua mùi vị thức ăn và cung cách phục vụ”.</w:t>
      </w:r>
    </w:p>
    <w:p w14:paraId="0A6F3EDF" w14:textId="77777777" w:rsidR="00114366" w:rsidRPr="00890A73" w:rsidRDefault="00114366" w:rsidP="00C1157F">
      <w:pPr>
        <w:pStyle w:val="Subtitle"/>
        <w:numPr>
          <w:ilvl w:val="0"/>
          <w:numId w:val="10"/>
        </w:numPr>
        <w:ind w:left="567" w:hanging="283"/>
        <w:rPr>
          <w:lang w:eastAsia="vi-VN"/>
        </w:rPr>
      </w:pPr>
      <w:r w:rsidRPr="00890A73">
        <w:rPr>
          <w:lang w:eastAsia="vi-VN"/>
        </w:rPr>
        <w:t>Mục tiêu phát triển</w:t>
      </w:r>
    </w:p>
    <w:p w14:paraId="68CBB5CB" w14:textId="77777777" w:rsidR="00114366" w:rsidRDefault="00114366" w:rsidP="00A53675">
      <w:pPr>
        <w:pStyle w:val="Subtitle"/>
        <w:ind w:firstLine="284"/>
        <w:rPr>
          <w:rFonts w:eastAsia="Calibri"/>
          <w:shd w:val="clear" w:color="auto" w:fill="FFFFFF"/>
        </w:rPr>
      </w:pPr>
      <w:r>
        <w:rPr>
          <w:rFonts w:eastAsia="Calibri"/>
          <w:shd w:val="clear" w:color="auto" w:fill="FFFFFF"/>
        </w:rPr>
        <w:t>KFC Việt Nam luôn mang lại giá trị, chất lương cao trong các sản phẩm, dịch vụ. Điều kiện kinh tế ngày càng phát triển, đây là lý do khiến cho KFC đặt chỉ tiêu phát triển được mạng lưới của mình lên 200 nhà hàng vào năm 2015.</w:t>
      </w:r>
    </w:p>
    <w:p w14:paraId="6A0A2335" w14:textId="0504DE39" w:rsidR="00114366" w:rsidRDefault="00114366" w:rsidP="00A53675">
      <w:pPr>
        <w:pStyle w:val="Subtitle"/>
        <w:ind w:firstLine="284"/>
        <w:rPr>
          <w:rFonts w:eastAsia="Calibri"/>
          <w:shd w:val="clear" w:color="auto" w:fill="FFFFFF"/>
        </w:rPr>
      </w:pPr>
      <w:r>
        <w:rPr>
          <w:rFonts w:eastAsia="Calibri"/>
          <w:shd w:val="clear" w:color="auto" w:fill="FFFFFF"/>
        </w:rPr>
        <w:t xml:space="preserve">Phần lớn dân số Việt Nam là người trẻ, nên trong chiến lược tiếp thị của công ty là phải tập trung vào khu vực thì trường chiếm số đông. Trong giới trẻ, KFC đặc biệt hướng </w:t>
      </w:r>
      <w:r>
        <w:rPr>
          <w:rFonts w:eastAsia="Calibri"/>
          <w:shd w:val="clear" w:color="auto" w:fill="FFFFFF"/>
        </w:rPr>
        <w:lastRenderedPageBreak/>
        <w:t xml:space="preserve">đến sự quan tâm vào trẻ em thông qua chương trình tiếp thị dành riêng cho nhóm khách hàng triển vọng này. Mục tiêu của KFC Việt Nam là họ muốn thương hiệu KFC trở thành </w:t>
      </w:r>
      <w:r w:rsidR="008371D1">
        <w:rPr>
          <w:rFonts w:eastAsia="Calibri"/>
          <w:shd w:val="clear" w:color="auto" w:fill="FFFFFF"/>
        </w:rPr>
        <w:t xml:space="preserve">bạn </w:t>
      </w:r>
      <w:r>
        <w:rPr>
          <w:rFonts w:eastAsia="Calibri"/>
          <w:shd w:val="clear" w:color="auto" w:fill="FFFFFF"/>
        </w:rPr>
        <w:t>đồng hành của khách hàng tiền năng từ khi họ còn nhỏ.</w:t>
      </w:r>
    </w:p>
    <w:p w14:paraId="21F588C4" w14:textId="36552E67" w:rsidR="00114366" w:rsidRDefault="00114366" w:rsidP="00A53675">
      <w:pPr>
        <w:pStyle w:val="Subtitle"/>
        <w:ind w:firstLine="284"/>
      </w:pPr>
      <w:r>
        <w:t>Sơ đồ tổ chức công ty liên doanh TNHH KFC tại Việt Nam</w:t>
      </w:r>
      <w:r w:rsidR="00A53675">
        <w:t>:</w:t>
      </w:r>
    </w:p>
    <w:p w14:paraId="6070332F" w14:textId="04628FC0" w:rsidR="00862C5F" w:rsidRDefault="0010103D" w:rsidP="00114366">
      <w:r>
        <w:object w:dxaOrig="14941" w:dyaOrig="10500" w14:anchorId="16F65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318.7pt" o:ole="">
            <v:imagedata r:id="rId29" o:title=""/>
          </v:shape>
          <o:OLEObject Type="Embed" ProgID="Visio.Drawing.15" ShapeID="_x0000_i1025" DrawAspect="Content" ObjectID="_1656445755" r:id="rId30"/>
        </w:object>
      </w:r>
    </w:p>
    <w:p w14:paraId="4ED4C61C" w14:textId="1B645C3C" w:rsidR="000A373D" w:rsidRPr="000C5204" w:rsidRDefault="000C5204" w:rsidP="000C5204">
      <w:pPr>
        <w:pStyle w:val="Caption"/>
        <w:rPr>
          <w:b/>
          <w:bCs w:val="0"/>
          <w:i w:val="0"/>
          <w:iCs/>
          <w:szCs w:val="26"/>
        </w:rPr>
      </w:pPr>
      <w:bookmarkStart w:id="9" w:name="_Toc36153482"/>
      <w:r w:rsidRPr="000C5204">
        <w:rPr>
          <w:bCs w:val="0"/>
          <w:iCs/>
          <w:szCs w:val="26"/>
        </w:rPr>
        <w:t xml:space="preserve">Hình 1. </w:t>
      </w:r>
      <w:r w:rsidRPr="000C5204">
        <w:rPr>
          <w:b/>
          <w:bCs w:val="0"/>
          <w:i w:val="0"/>
          <w:iCs/>
          <w:szCs w:val="26"/>
        </w:rPr>
        <w:fldChar w:fldCharType="begin"/>
      </w:r>
      <w:r w:rsidRPr="000C5204">
        <w:rPr>
          <w:bCs w:val="0"/>
          <w:iCs/>
          <w:szCs w:val="26"/>
        </w:rPr>
        <w:instrText xml:space="preserve"> SEQ Hình_1. \* ARABIC </w:instrText>
      </w:r>
      <w:r w:rsidRPr="000C5204">
        <w:rPr>
          <w:b/>
          <w:bCs w:val="0"/>
          <w:i w:val="0"/>
          <w:iCs/>
          <w:szCs w:val="26"/>
        </w:rPr>
        <w:fldChar w:fldCharType="separate"/>
      </w:r>
      <w:r w:rsidRPr="000C5204">
        <w:rPr>
          <w:bCs w:val="0"/>
          <w:iCs/>
          <w:noProof/>
          <w:szCs w:val="26"/>
        </w:rPr>
        <w:t>2</w:t>
      </w:r>
      <w:r w:rsidRPr="000C5204">
        <w:rPr>
          <w:b/>
          <w:bCs w:val="0"/>
          <w:i w:val="0"/>
          <w:iCs/>
          <w:szCs w:val="26"/>
        </w:rPr>
        <w:fldChar w:fldCharType="end"/>
      </w:r>
      <w:r w:rsidRPr="000C5204">
        <w:rPr>
          <w:bCs w:val="0"/>
          <w:iCs/>
          <w:szCs w:val="26"/>
        </w:rPr>
        <w:t>: Sơ đồ tổ chức công ty KFC</w:t>
      </w:r>
      <w:bookmarkEnd w:id="9"/>
      <w:r w:rsidR="00DF4EFB">
        <w:rPr>
          <w:bCs w:val="0"/>
          <w:iCs/>
          <w:szCs w:val="26"/>
        </w:rPr>
        <w:t xml:space="preserve"> </w:t>
      </w:r>
      <w:r w:rsidR="009A4CFE">
        <w:rPr>
          <w:bCs w:val="0"/>
          <w:iCs/>
          <w:szCs w:val="26"/>
        </w:rPr>
        <w:t>(nguồ</w:t>
      </w:r>
      <w:r w:rsidR="001957C3">
        <w:rPr>
          <w:bCs w:val="0"/>
          <w:iCs/>
          <w:szCs w:val="26"/>
        </w:rPr>
        <w:t xml:space="preserve">n </w:t>
      </w:r>
      <w:r w:rsidR="00DF4EFB">
        <w:rPr>
          <w:bCs w:val="0"/>
          <w:iCs/>
          <w:szCs w:val="26"/>
        </w:rPr>
        <w:t>C</w:t>
      </w:r>
      <w:r w:rsidR="001957C3">
        <w:rPr>
          <w:bCs w:val="0"/>
          <w:iCs/>
          <w:szCs w:val="26"/>
        </w:rPr>
        <w:t xml:space="preserve">ông ty </w:t>
      </w:r>
      <w:r w:rsidR="00DF4EFB">
        <w:rPr>
          <w:bCs w:val="0"/>
          <w:iCs/>
          <w:szCs w:val="26"/>
        </w:rPr>
        <w:t>L</w:t>
      </w:r>
      <w:r w:rsidR="001957C3">
        <w:rPr>
          <w:bCs w:val="0"/>
          <w:iCs/>
          <w:szCs w:val="26"/>
        </w:rPr>
        <w:t>iên doanh TNHH KFC Việt Nam</w:t>
      </w:r>
      <w:r w:rsidR="009A4CFE">
        <w:rPr>
          <w:bCs w:val="0"/>
          <w:iCs/>
          <w:szCs w:val="26"/>
        </w:rPr>
        <w:t>)</w:t>
      </w:r>
    </w:p>
    <w:p w14:paraId="21B81034" w14:textId="7BCD3D2D" w:rsidR="00AA7A86" w:rsidRPr="00AA7A86" w:rsidRDefault="00AA7A86" w:rsidP="00A53675">
      <w:pPr>
        <w:pStyle w:val="Subtitle"/>
        <w:ind w:firstLine="284"/>
        <w:rPr>
          <w:shd w:val="clear" w:color="auto" w:fill="FFFFFF"/>
        </w:rPr>
      </w:pPr>
      <w:r w:rsidRPr="00AA7A86">
        <w:rPr>
          <w:shd w:val="clear" w:color="auto" w:fill="FFFFFF"/>
        </w:rPr>
        <w:t>Chức năng</w:t>
      </w:r>
      <w:r w:rsidR="008270CF">
        <w:rPr>
          <w:shd w:val="clear" w:color="auto" w:fill="FFFFFF"/>
        </w:rPr>
        <w:t xml:space="preserve"> và nhiệm vụ</w:t>
      </w:r>
      <w:r w:rsidRPr="00AA7A86">
        <w:rPr>
          <w:shd w:val="clear" w:color="auto" w:fill="FFFFFF"/>
        </w:rPr>
        <w:t>:</w:t>
      </w:r>
    </w:p>
    <w:p w14:paraId="69119782" w14:textId="6B2CEB58" w:rsidR="00114366" w:rsidRPr="00890A73" w:rsidRDefault="009C502D" w:rsidP="00C1157F">
      <w:pPr>
        <w:pStyle w:val="Subtitle"/>
        <w:numPr>
          <w:ilvl w:val="0"/>
          <w:numId w:val="10"/>
        </w:numPr>
        <w:ind w:left="567" w:hanging="283"/>
        <w:rPr>
          <w:lang w:eastAsia="vi-VN"/>
        </w:rPr>
      </w:pPr>
      <w:r w:rsidRPr="00890A73">
        <w:rPr>
          <w:lang w:eastAsia="vi-VN"/>
        </w:rPr>
        <w:t>Giám đốc: Người quản lý và giám sát tất cả các hoạt động kinh doanh, con người cũng như các hoạt động hợp tác của doanh nghiệp. Ở vai trò cấp cao trong doanh nghiệp, một trong các nhiệm vụ của tổng giám đốc là xây dựng và thực thi các chiến lược nhằm thúc đẩy sự phát triển và gia tăng lợi nhuận của doanh nghiệp.</w:t>
      </w:r>
    </w:p>
    <w:p w14:paraId="1235DD80" w14:textId="377F24FB" w:rsidR="00257313" w:rsidRDefault="00633F7E" w:rsidP="00C1157F">
      <w:pPr>
        <w:pStyle w:val="Subtitle"/>
        <w:numPr>
          <w:ilvl w:val="0"/>
          <w:numId w:val="10"/>
        </w:numPr>
        <w:ind w:left="567" w:hanging="283"/>
        <w:rPr>
          <w:lang w:eastAsia="vi-VN"/>
        </w:rPr>
      </w:pPr>
      <w:r>
        <w:rPr>
          <w:lang w:eastAsia="vi-VN"/>
        </w:rPr>
        <w:t>Quản lý hành chính nhân sự</w:t>
      </w:r>
      <w:r w:rsidR="009C502D">
        <w:rPr>
          <w:lang w:eastAsia="vi-VN"/>
        </w:rPr>
        <w:t>: B</w:t>
      </w:r>
      <w:r w:rsidR="009C502D" w:rsidRPr="009C502D">
        <w:rPr>
          <w:lang w:eastAsia="vi-VN"/>
        </w:rPr>
        <w:t xml:space="preserve">ao gồm </w:t>
      </w:r>
    </w:p>
    <w:p w14:paraId="23BA94D7" w14:textId="3DC910DD" w:rsidR="00257313" w:rsidRPr="00890A73" w:rsidRDefault="00257313" w:rsidP="00C1157F">
      <w:pPr>
        <w:pStyle w:val="Subtitle"/>
        <w:numPr>
          <w:ilvl w:val="1"/>
          <w:numId w:val="11"/>
        </w:numPr>
        <w:ind w:left="851" w:hanging="284"/>
        <w:rPr>
          <w:shd w:val="clear" w:color="auto" w:fill="FFFFFF"/>
        </w:rPr>
      </w:pPr>
      <w:bookmarkStart w:id="10" w:name="_Toc34404744"/>
      <w:r w:rsidRPr="00890A73">
        <w:rPr>
          <w:shd w:val="clear" w:color="auto" w:fill="FFFFFF"/>
        </w:rPr>
        <w:t>Bộ phận an toàn sức khỏe cho nhân viên: Chăm sóc sức khỏe cho cán bộ nhân viên, tổ chức khám sức khỏe định kỳ.</w:t>
      </w:r>
      <w:bookmarkEnd w:id="10"/>
    </w:p>
    <w:p w14:paraId="262B632B" w14:textId="698839FE" w:rsidR="00257313" w:rsidRPr="00890A73" w:rsidRDefault="00257313" w:rsidP="00C1157F">
      <w:pPr>
        <w:pStyle w:val="Subtitle"/>
        <w:numPr>
          <w:ilvl w:val="1"/>
          <w:numId w:val="11"/>
        </w:numPr>
        <w:ind w:left="851" w:hanging="284"/>
        <w:rPr>
          <w:shd w:val="clear" w:color="auto" w:fill="FFFFFF"/>
        </w:rPr>
      </w:pPr>
      <w:r w:rsidRPr="00890A73">
        <w:rPr>
          <w:shd w:val="clear" w:color="auto" w:fill="FFFFFF"/>
        </w:rPr>
        <w:lastRenderedPageBreak/>
        <w:t>Quản trị hành chính văn phòng: Quản lý công tác lễ tân, đưa đón và tiếp khách cho công ty, sắp xếp lịch làm việc, lịch họp, đảm bảo tốt cơ sở vật chất, trang thiết bị, phương tiện làm việc cho cán bộ, mua sắm trang thiết bị, văn phòng phẩm cho công ty, quản lý và thực hiện việc đặt báo chí phục vụ nhu cầu của các phòng ban. Ngoài ra, nhân viên hành chính văn phòng còn có nhiệm vụ đối ngoại cho công ty, chỉ đạo, hướng dẫn và kiểm tra các đơn vị trực thuộc công ty trong phạm vi chức năng, nhiệm vụ của mình.</w:t>
      </w:r>
    </w:p>
    <w:p w14:paraId="0696F2CB" w14:textId="75304C18" w:rsidR="00257313" w:rsidRPr="00A53675" w:rsidRDefault="00257313" w:rsidP="00C1157F">
      <w:pPr>
        <w:pStyle w:val="Subtitle"/>
        <w:numPr>
          <w:ilvl w:val="1"/>
          <w:numId w:val="11"/>
        </w:numPr>
        <w:ind w:left="851" w:hanging="284"/>
        <w:rPr>
          <w:shd w:val="clear" w:color="auto" w:fill="FFFFFF"/>
        </w:rPr>
      </w:pPr>
      <w:bookmarkStart w:id="11" w:name="_Toc34404745"/>
      <w:r w:rsidRPr="00890A73">
        <w:rPr>
          <w:shd w:val="clear" w:color="auto" w:fill="FFFFFF"/>
        </w:rPr>
        <w:t>Bộ phận nhân sư: Phụ trách phỏng vấn, kiểm tra để tuyển dụng nhân viên mới, phụ trách chăm lo đời sống nơi công sở và đưa ra các quyết định liên quan đến phúc lợi người lao động.</w:t>
      </w:r>
      <w:bookmarkEnd w:id="11"/>
    </w:p>
    <w:p w14:paraId="45DD4BC9" w14:textId="12DFA55F" w:rsidR="00B56175" w:rsidRPr="00BB54D9" w:rsidRDefault="00B56175" w:rsidP="00C1157F">
      <w:pPr>
        <w:pStyle w:val="Subtitle"/>
        <w:numPr>
          <w:ilvl w:val="0"/>
          <w:numId w:val="10"/>
        </w:numPr>
        <w:ind w:left="567" w:hanging="283"/>
        <w:rPr>
          <w:lang w:eastAsia="vi-VN"/>
        </w:rPr>
      </w:pPr>
      <w:bookmarkStart w:id="12" w:name="_Toc34404746"/>
      <w:r>
        <w:rPr>
          <w:lang w:eastAsia="vi-VN"/>
        </w:rPr>
        <w:t xml:space="preserve">Quản lý IT: </w:t>
      </w:r>
      <w:r w:rsidRPr="00BB54D9">
        <w:rPr>
          <w:lang w:eastAsia="vi-VN"/>
        </w:rPr>
        <w:t>Hỗ trợ doanh nghiệp trong việc kiểm tra chức năng hệ thống đáp ứng yêu cầu kinh doanh. Tham gia vào việc xem xét thiết kế kỹ thuật kiến trúc hạ tầng công nghệ. Chuẩn bị đề cương dự án, lập kế hoạch dự kiến và các hoạt động cần thiết.</w:t>
      </w:r>
      <w:bookmarkEnd w:id="12"/>
    </w:p>
    <w:p w14:paraId="2A5B986D" w14:textId="3B9D5ED6" w:rsidR="00B56175" w:rsidRDefault="00B56175" w:rsidP="00C1157F">
      <w:pPr>
        <w:pStyle w:val="Subtitle"/>
        <w:numPr>
          <w:ilvl w:val="0"/>
          <w:numId w:val="10"/>
        </w:numPr>
        <w:ind w:left="567" w:hanging="283"/>
        <w:rPr>
          <w:lang w:eastAsia="vi-VN"/>
        </w:rPr>
      </w:pPr>
      <w:bookmarkStart w:id="13" w:name="_Toc34404747"/>
      <w:r>
        <w:rPr>
          <w:lang w:eastAsia="vi-VN"/>
        </w:rPr>
        <w:t>Quản lý chất lượng: T</w:t>
      </w:r>
      <w:r w:rsidRPr="00B56175">
        <w:rPr>
          <w:lang w:eastAsia="vi-VN"/>
        </w:rPr>
        <w:t>ổng hợp các hoạt động quản trị xác định các chỉ tiêu, tiêu chuẩn chất lượng</w:t>
      </w:r>
      <w:r w:rsidR="00C710F2">
        <w:rPr>
          <w:lang w:eastAsia="vi-VN"/>
        </w:rPr>
        <w:t xml:space="preserve"> của các phòng ban dưới đưa lên gồm:</w:t>
      </w:r>
      <w:bookmarkEnd w:id="13"/>
      <w:r w:rsidR="00C710F2">
        <w:rPr>
          <w:lang w:eastAsia="vi-VN"/>
        </w:rPr>
        <w:t xml:space="preserve"> </w:t>
      </w:r>
    </w:p>
    <w:p w14:paraId="5AB964E8" w14:textId="7AE8673F" w:rsidR="00C710F2" w:rsidRPr="00A53675" w:rsidRDefault="00B56175" w:rsidP="00C1157F">
      <w:pPr>
        <w:pStyle w:val="Subtitle"/>
        <w:numPr>
          <w:ilvl w:val="1"/>
          <w:numId w:val="11"/>
        </w:numPr>
        <w:ind w:left="851" w:hanging="284"/>
        <w:rPr>
          <w:shd w:val="clear" w:color="auto" w:fill="FFFFFF"/>
        </w:rPr>
      </w:pPr>
      <w:bookmarkStart w:id="14" w:name="_Toc34404748"/>
      <w:r w:rsidRPr="00A53675">
        <w:rPr>
          <w:shd w:val="clear" w:color="auto" w:fill="FFFFFF"/>
        </w:rPr>
        <w:t xml:space="preserve">Bộ phận kiểm tra chất lượng sản phẩm: </w:t>
      </w:r>
      <w:r w:rsidR="00C710F2" w:rsidRPr="00A53675">
        <w:rPr>
          <w:shd w:val="clear" w:color="auto" w:fill="FFFFFF"/>
        </w:rPr>
        <w:t>Kiểm tra chất lượng là hoạt động đánh giá sự phù hợp thông qua việc đo lường, xem xét, thử nghiệm một hay nhiều đặc tính của đối tượng và so sánh kết quả với yêu cầu nhằm xác định sự phù hợp của mỗi đặc tính.</w:t>
      </w:r>
      <w:bookmarkEnd w:id="14"/>
    </w:p>
    <w:p w14:paraId="03DAF5D9" w14:textId="426539AC" w:rsidR="008E679F" w:rsidRPr="00A53675" w:rsidRDefault="00E712D1" w:rsidP="00C1157F">
      <w:pPr>
        <w:pStyle w:val="Subtitle"/>
        <w:numPr>
          <w:ilvl w:val="1"/>
          <w:numId w:val="11"/>
        </w:numPr>
        <w:ind w:left="851" w:hanging="284"/>
        <w:rPr>
          <w:shd w:val="clear" w:color="auto" w:fill="FFFFFF"/>
        </w:rPr>
      </w:pPr>
      <w:bookmarkStart w:id="15" w:name="_Toc34404749"/>
      <w:r w:rsidRPr="00A53675">
        <w:rPr>
          <w:shd w:val="clear" w:color="auto" w:fill="FFFFFF"/>
        </w:rPr>
        <w:t>Quản lý đào tạo doanh nghiệp: Xây dựng nhân lực có trình độ cao nhằm xây dựng một đội ngũ nhân viên có năng lực và năng s</w:t>
      </w:r>
      <w:r w:rsidR="008E679F" w:rsidRPr="00A53675">
        <w:rPr>
          <w:shd w:val="clear" w:color="auto" w:fill="FFFFFF"/>
        </w:rPr>
        <w:t>uất cao phục vụ cho việc phát triển công ty.</w:t>
      </w:r>
      <w:bookmarkEnd w:id="15"/>
    </w:p>
    <w:p w14:paraId="71ADB4E1" w14:textId="1D7A0C7B" w:rsidR="008E679F" w:rsidRPr="00BB54D9" w:rsidRDefault="008E679F" w:rsidP="00C1157F">
      <w:pPr>
        <w:pStyle w:val="Subtitle"/>
        <w:numPr>
          <w:ilvl w:val="0"/>
          <w:numId w:val="10"/>
        </w:numPr>
        <w:ind w:left="567" w:hanging="283"/>
        <w:rPr>
          <w:lang w:eastAsia="vi-VN"/>
        </w:rPr>
      </w:pPr>
      <w:bookmarkStart w:id="16" w:name="_Toc34404750"/>
      <w:r>
        <w:rPr>
          <w:lang w:eastAsia="vi-VN"/>
        </w:rPr>
        <w:t xml:space="preserve">Quản lý điều hành các cửa hàng KFC: </w:t>
      </w:r>
      <w:r w:rsidRPr="00BB54D9">
        <w:rPr>
          <w:lang w:eastAsia="vi-VN"/>
        </w:rPr>
        <w:t xml:space="preserve">Operation manager </w:t>
      </w:r>
      <w:r w:rsidR="00002ABD">
        <w:rPr>
          <w:lang w:eastAsia="vi-VN"/>
        </w:rPr>
        <w:t>(</w:t>
      </w:r>
      <w:r w:rsidRPr="00BB54D9">
        <w:rPr>
          <w:lang w:eastAsia="vi-VN"/>
        </w:rPr>
        <w:t>người quản lý điều hành hoặc vận hành</w:t>
      </w:r>
      <w:r w:rsidR="00002ABD">
        <w:rPr>
          <w:lang w:eastAsia="vi-VN"/>
        </w:rPr>
        <w:t xml:space="preserve">) </w:t>
      </w:r>
      <w:r w:rsidRPr="00BB54D9">
        <w:rPr>
          <w:lang w:eastAsia="vi-VN"/>
        </w:rPr>
        <w:t>chịu trách nhiệm chỉ đạo các hoạt động hàng ngày của công ty vì lợi ích của các nhân viên, quản lý, nhà đầu tư, và khách hàng.</w:t>
      </w:r>
      <w:bookmarkEnd w:id="16"/>
    </w:p>
    <w:p w14:paraId="0BC7622F" w14:textId="77777777" w:rsidR="00C41790" w:rsidRDefault="008E679F" w:rsidP="00C1157F">
      <w:pPr>
        <w:pStyle w:val="Subtitle"/>
        <w:numPr>
          <w:ilvl w:val="0"/>
          <w:numId w:val="10"/>
        </w:numPr>
        <w:ind w:left="567" w:hanging="283"/>
        <w:rPr>
          <w:lang w:eastAsia="vi-VN"/>
        </w:rPr>
      </w:pPr>
      <w:r>
        <w:rPr>
          <w:lang w:eastAsia="vi-VN"/>
        </w:rPr>
        <w:lastRenderedPageBreak/>
        <w:t xml:space="preserve">Quản lý tiếp thị: </w:t>
      </w:r>
      <w:r w:rsidR="00C41790" w:rsidRPr="00592897">
        <w:rPr>
          <w:lang w:eastAsia="vi-VN"/>
        </w:rPr>
        <w:t>Thu thập thông tin thị trường để xác định nhu cầu thị trường, thị trường mục tiêu, thị trường mới. Xác định phạm vi thị trường cho những sản phẩm hiện tại và dự báo nhu cầu của sản phẩm hàng hóa mới, hướng tiêu thụ sản phẩm, bán hàng, nghiên cứu xu hướng phát triển của khối lượng và cơ cấu nhu cầu, xác định những đặc thù của các khu vực và các đoạn của thị trường.</w:t>
      </w:r>
    </w:p>
    <w:p w14:paraId="6B46A9CF" w14:textId="58ADA9F1" w:rsidR="00C41790" w:rsidRPr="00890A73" w:rsidRDefault="00C41790" w:rsidP="00C1157F">
      <w:pPr>
        <w:pStyle w:val="Subtitle"/>
        <w:numPr>
          <w:ilvl w:val="0"/>
          <w:numId w:val="10"/>
        </w:numPr>
        <w:ind w:left="567" w:hanging="283"/>
        <w:rPr>
          <w:lang w:eastAsia="vi-VN"/>
        </w:rPr>
      </w:pPr>
      <w:bookmarkStart w:id="17" w:name="_Toc34404751"/>
      <w:r>
        <w:rPr>
          <w:lang w:eastAsia="vi-VN"/>
        </w:rPr>
        <w:t xml:space="preserve">Quản lý tài chính: </w:t>
      </w:r>
      <w:r w:rsidRPr="00890A73">
        <w:rPr>
          <w:lang w:eastAsia="vi-VN"/>
        </w:rPr>
        <w:t xml:space="preserve">Nghiên cứu các mối quan hệ tài chính phát sinh trong quá trình sản xuất và kinh doanh của công ty. Nói một cách khác, quản trị tài chính là quản trị nguồn vốn, nhằm tối đa hóa lợi nhuận của công ty. </w:t>
      </w:r>
      <w:bookmarkEnd w:id="17"/>
    </w:p>
    <w:p w14:paraId="4E6C34EE" w14:textId="7BC4B477" w:rsidR="009C502D" w:rsidRPr="00A53675" w:rsidRDefault="009C502D" w:rsidP="00C1157F">
      <w:pPr>
        <w:pStyle w:val="Subtitle"/>
        <w:numPr>
          <w:ilvl w:val="0"/>
          <w:numId w:val="10"/>
        </w:numPr>
        <w:ind w:left="567" w:hanging="283"/>
        <w:rPr>
          <w:lang w:eastAsia="vi-VN"/>
        </w:rPr>
      </w:pPr>
      <w:r w:rsidRPr="00A53675">
        <w:rPr>
          <w:lang w:eastAsia="vi-VN"/>
        </w:rPr>
        <w:t>Phòng kế toán: Tham mưu cho Lãnh đạo Công ty và tổ chức thực hiện các mặt công tác sau: hạch toán kế toán kịp thời, đầy đủ toàn bộ tài sản, vốn chủ sở hữu, nợ phải trả, các hoạt động thu, chi tài chính, lập kế hoạch kinh doanh và kế hoạch tài chính của đơn vị; tham mưu cho lãnh đạo đơn vị chỉ đạo và thực hiện kiểm tra, giám sát việc quản lý và chấp hành chế độ tài chính – kế toá</w:t>
      </w:r>
      <w:r w:rsidR="00F572BC" w:rsidRPr="00A53675">
        <w:rPr>
          <w:lang w:eastAsia="vi-VN"/>
        </w:rPr>
        <w:t>n</w:t>
      </w:r>
      <w:r w:rsidRPr="00A53675">
        <w:rPr>
          <w:lang w:eastAsia="vi-VN"/>
        </w:rPr>
        <w:t>.</w:t>
      </w:r>
    </w:p>
    <w:p w14:paraId="7567F14C" w14:textId="4E66A741" w:rsidR="009C502D" w:rsidRPr="00890A73" w:rsidRDefault="009C502D" w:rsidP="00C1157F">
      <w:pPr>
        <w:pStyle w:val="Subtitle"/>
        <w:numPr>
          <w:ilvl w:val="1"/>
          <w:numId w:val="11"/>
        </w:numPr>
        <w:ind w:left="851" w:hanging="284"/>
        <w:rPr>
          <w:shd w:val="clear" w:color="auto" w:fill="FFFFFF"/>
        </w:rPr>
      </w:pPr>
      <w:r w:rsidRPr="00890A73">
        <w:rPr>
          <w:shd w:val="clear" w:color="auto" w:fill="FFFFFF"/>
        </w:rPr>
        <w:t xml:space="preserve">Phòng </w:t>
      </w:r>
      <w:r w:rsidR="00C41790" w:rsidRPr="00890A73">
        <w:rPr>
          <w:shd w:val="clear" w:color="auto" w:fill="FFFFFF"/>
        </w:rPr>
        <w:t>phát triển kinh doanh</w:t>
      </w:r>
      <w:r w:rsidR="00592897" w:rsidRPr="00890A73">
        <w:rPr>
          <w:shd w:val="clear" w:color="auto" w:fill="FFFFFF"/>
        </w:rPr>
        <w:t xml:space="preserve">: Tham mưu, giúp việc </w:t>
      </w:r>
      <w:r w:rsidR="00C41790" w:rsidRPr="00890A73">
        <w:rPr>
          <w:shd w:val="clear" w:color="auto" w:fill="FFFFFF"/>
        </w:rPr>
        <w:t>h</w:t>
      </w:r>
      <w:r w:rsidR="00592897" w:rsidRPr="00890A73">
        <w:rPr>
          <w:shd w:val="clear" w:color="auto" w:fill="FFFFFF"/>
        </w:rPr>
        <w:t>ội đồng thành viên, giám đốc trong các lĩnh vực về xây dựng định hướng, chiến lược phát triển, kế hoạch sản xuất kinh doanh và đầu tư</w:t>
      </w:r>
      <w:r w:rsidR="000B1A40">
        <w:rPr>
          <w:shd w:val="clear" w:color="auto" w:fill="FFFFFF"/>
        </w:rPr>
        <w:t>,</w:t>
      </w:r>
      <w:r w:rsidR="00592897" w:rsidRPr="00890A73">
        <w:rPr>
          <w:shd w:val="clear" w:color="auto" w:fill="FFFFFF"/>
        </w:rPr>
        <w:t xml:space="preserve"> công tác thống kê tổng hợp, điều độ sản xuất kinh doanh; công tác lập dự toán, quản lý hợp đồng</w:t>
      </w:r>
      <w:r w:rsidR="00C41790" w:rsidRPr="00890A73">
        <w:rPr>
          <w:shd w:val="clear" w:color="auto" w:fill="FFFFFF"/>
        </w:rPr>
        <w:t>.</w:t>
      </w:r>
    </w:p>
    <w:p w14:paraId="5AFD7C20" w14:textId="045CED5D" w:rsidR="00C41790" w:rsidRPr="00890A73" w:rsidRDefault="00C41790" w:rsidP="00C1157F">
      <w:pPr>
        <w:pStyle w:val="Subtitle"/>
        <w:numPr>
          <w:ilvl w:val="1"/>
          <w:numId w:val="11"/>
        </w:numPr>
        <w:ind w:left="851" w:hanging="284"/>
        <w:rPr>
          <w:shd w:val="clear" w:color="auto" w:fill="FFFFFF"/>
        </w:rPr>
      </w:pPr>
      <w:bookmarkStart w:id="18" w:name="_Toc34404752"/>
      <w:r w:rsidRPr="00890A73">
        <w:rPr>
          <w:shd w:val="clear" w:color="auto" w:fill="FFFFFF"/>
        </w:rPr>
        <w:t>Quản lý bảo mật: Bảo mật và duy trì tính bảo mật cho công ty, thực hiện các công tác bảo mật chặt chẽ nhằm bảo mậ</w:t>
      </w:r>
      <w:r w:rsidR="0037471E" w:rsidRPr="00890A73">
        <w:rPr>
          <w:shd w:val="clear" w:color="auto" w:fill="FFFFFF"/>
        </w:rPr>
        <w:t>t và luôn sẵn sàng ứng phó với các sự cố về thông tin bất cứ lúc nào khi công ty chia s</w:t>
      </w:r>
      <w:r w:rsidR="000B1A40">
        <w:rPr>
          <w:shd w:val="clear" w:color="auto" w:fill="FFFFFF"/>
        </w:rPr>
        <w:t>ẻ</w:t>
      </w:r>
      <w:r w:rsidR="0037471E" w:rsidRPr="00890A73">
        <w:rPr>
          <w:shd w:val="clear" w:color="auto" w:fill="FFFFFF"/>
        </w:rPr>
        <w:t xml:space="preserve"> dữ liệu quan trọng trực tuyến cũng như tất cả các bộ phận khác trong hệ thống.</w:t>
      </w:r>
      <w:bookmarkEnd w:id="18"/>
    </w:p>
    <w:p w14:paraId="6A461934" w14:textId="2BB67430" w:rsidR="0037471E" w:rsidRPr="00890A73" w:rsidRDefault="0037471E" w:rsidP="00C1157F">
      <w:pPr>
        <w:pStyle w:val="Subtitle"/>
        <w:numPr>
          <w:ilvl w:val="1"/>
          <w:numId w:val="11"/>
        </w:numPr>
        <w:ind w:left="851" w:hanging="284"/>
        <w:rPr>
          <w:shd w:val="clear" w:color="auto" w:fill="FFFFFF"/>
        </w:rPr>
      </w:pPr>
      <w:bookmarkStart w:id="19" w:name="_Toc34404753"/>
      <w:r w:rsidRPr="00890A73">
        <w:rPr>
          <w:shd w:val="clear" w:color="auto" w:fill="FFFFFF"/>
        </w:rPr>
        <w:t xml:space="preserve">Kiểm toán nội bộ: </w:t>
      </w:r>
      <w:r w:rsidR="000B1A40">
        <w:rPr>
          <w:shd w:val="clear" w:color="auto" w:fill="FFFFFF"/>
        </w:rPr>
        <w:t>Đ</w:t>
      </w:r>
      <w:r w:rsidRPr="00890A73">
        <w:rPr>
          <w:shd w:val="clear" w:color="auto" w:fill="FFFFFF"/>
        </w:rPr>
        <w:t>ảm bảo hoạt động của công ty tuân thủ các quy định pháp luật quốc gia, đạo đức kinh doanh và quy chế hoạt động của công ty.</w:t>
      </w:r>
      <w:bookmarkEnd w:id="19"/>
    </w:p>
    <w:p w14:paraId="4A65F814" w14:textId="612BF31C" w:rsidR="0037471E" w:rsidRPr="00A53675" w:rsidRDefault="0037471E" w:rsidP="00C1157F">
      <w:pPr>
        <w:pStyle w:val="Subtitle"/>
        <w:numPr>
          <w:ilvl w:val="1"/>
          <w:numId w:val="11"/>
        </w:numPr>
        <w:ind w:left="851" w:hanging="284"/>
        <w:rPr>
          <w:shd w:val="clear" w:color="auto" w:fill="FFFFFF"/>
        </w:rPr>
      </w:pPr>
      <w:bookmarkStart w:id="20" w:name="_Toc34404754"/>
      <w:r w:rsidRPr="00890A73">
        <w:rPr>
          <w:shd w:val="clear" w:color="auto" w:fill="FFFFFF"/>
        </w:rPr>
        <w:t xml:space="preserve">Quản lý chuỗi cung ứng: </w:t>
      </w:r>
      <w:r w:rsidR="000B1A40">
        <w:rPr>
          <w:shd w:val="clear" w:color="auto" w:fill="FFFFFF"/>
        </w:rPr>
        <w:t>P</w:t>
      </w:r>
      <w:r w:rsidRPr="00890A73">
        <w:rPr>
          <w:shd w:val="clear" w:color="auto" w:fill="FFFFFF"/>
        </w:rPr>
        <w:t>hát triển và quản trị các dịch vụ vận chuyển trong quá trình sản xuất kinh doanh. Cụ thể là chuỗi các hoạt động bao gồm lên kế hoạch, áp dụng và kiểm soát các luồng chuyển dịch của hàng hóa, kiểm soát nguồn nguyên nhiên liệu vật tư (đầu vào) và sản phẩm cuối cùng (đầu ra) từ điểm xuất phát tới điểm tiêu thụ.</w:t>
      </w:r>
      <w:bookmarkEnd w:id="20"/>
    </w:p>
    <w:p w14:paraId="62EE578D" w14:textId="7B83E8A8" w:rsidR="00114366" w:rsidRDefault="00173FEA" w:rsidP="005760DE">
      <w:pPr>
        <w:pStyle w:val="Heading1"/>
      </w:pPr>
      <w:bookmarkStart w:id="21" w:name="_Toc45829971"/>
      <w:r>
        <w:rPr>
          <w:caps w:val="0"/>
        </w:rPr>
        <w:lastRenderedPageBreak/>
        <w:t>Lý do hình thành đồ án</w:t>
      </w:r>
      <w:bookmarkEnd w:id="21"/>
    </w:p>
    <w:p w14:paraId="7FC86AED" w14:textId="0463C938" w:rsidR="000D1625" w:rsidRDefault="007069B2" w:rsidP="000B1A40">
      <w:pPr>
        <w:pStyle w:val="Subtitle"/>
        <w:ind w:firstLine="284"/>
      </w:pPr>
      <w:r>
        <w:t>Xã hội ngày càng phát triển, khoa học công nghệ cũng dần trở thàn</w:t>
      </w:r>
      <w:r w:rsidR="000B1A40">
        <w:t>h</w:t>
      </w:r>
      <w:r>
        <w:t xml:space="preserve"> người bạn đồng hành không thể thiếu để làm nên sự thành công đó. Nó giúp cho </w:t>
      </w:r>
      <w:r w:rsidR="008D1D8A">
        <w:t>các doanh nghiệp</w:t>
      </w:r>
      <w:r>
        <w:t xml:space="preserve"> giải quyết rất nhiều vấn đề và các bài toán phức tạp khác nhau mà tưởng trừng như không có cách giải quyết.</w:t>
      </w:r>
    </w:p>
    <w:p w14:paraId="10BF2F15" w14:textId="7ABF01D3" w:rsidR="007069B2" w:rsidRDefault="007069B2" w:rsidP="000B1A40">
      <w:pPr>
        <w:pStyle w:val="Subtitle"/>
        <w:ind w:firstLine="284"/>
      </w:pPr>
      <w:r>
        <w:t>Thực tế chúng ta cũng đã thấy,</w:t>
      </w:r>
      <w:r w:rsidR="00A43855">
        <w:t xml:space="preserve"> ngày càng ngày đã và đang mọc lên rất nhiều doanh ng</w:t>
      </w:r>
      <w:r w:rsidR="000B1A40">
        <w:t>h</w:t>
      </w:r>
      <w:r w:rsidR="00A43855">
        <w:t>iệp, vừa nhỏ hay lớn đều đủ cả. Mỗi doanh nghiệp đều muốn tạo nên một thương hiệu riêng cũng như cách quản lý tổ chức khiến doanh nghiệp mình càng trở nên chuyên nghiệp và hiệu quả. Trong đó có thể kể đến việc quản lý nhân sự - tiền lương là một trong những yếu tố quan trọng quyết định sự thành công của doanh nghiệp.</w:t>
      </w:r>
    </w:p>
    <w:p w14:paraId="688A9A79" w14:textId="5619F002" w:rsidR="00A43855" w:rsidRDefault="00A43855" w:rsidP="000B1A40">
      <w:pPr>
        <w:pStyle w:val="Subtitle"/>
        <w:ind w:firstLine="284"/>
      </w:pPr>
      <w:r>
        <w:t xml:space="preserve">Quản lý nhân sự - tiền lương của </w:t>
      </w:r>
      <w:r w:rsidR="008D1D8A">
        <w:t>Công ty KFC tại Việt Nam</w:t>
      </w:r>
      <w:r>
        <w:t xml:space="preserve"> là một công việc đòi hỏi tốn rất nhiều nhân lực, công sức và thời gian</w:t>
      </w:r>
      <w:r w:rsidR="00BF5CCF">
        <w:t>. Nếu một hệ thống quản lý nhân sự - tiền lương tốt thì điều đó sẽ giúp cho nhà lãnh đạo trong việc điều hành một doanh nghiệp trở nên dễ dàng và thuận lợi. Hơn nữa đối với những doanh nghiệp</w:t>
      </w:r>
      <w:r w:rsidR="008D1D8A">
        <w:t xml:space="preserve"> khác</w:t>
      </w:r>
      <w:r w:rsidR="00BF5CCF">
        <w:t xml:space="preserve"> vừa và lớn đòi hỏi một phải duy trì một cơ cấu quản lý nhân sự - tiền lương tốt để có thể xử lý được các dữ liệu cồng kềnh mỗi ngày</w:t>
      </w:r>
      <w:r w:rsidR="00872441">
        <w:t xml:space="preserve">. Đó chính là mối quan tâm lớn nhất đối với </w:t>
      </w:r>
      <w:r w:rsidR="008D1D8A">
        <w:t>Công ty KFC nói riêng và các doanh nghiệp khác nói chung</w:t>
      </w:r>
      <w:r w:rsidR="00872441">
        <w:t xml:space="preserve"> hiện nay.</w:t>
      </w:r>
    </w:p>
    <w:p w14:paraId="5D29684C" w14:textId="4590753B" w:rsidR="002616B1" w:rsidRDefault="002616B1" w:rsidP="000B1A40">
      <w:pPr>
        <w:pStyle w:val="Subtitle"/>
        <w:ind w:firstLine="284"/>
      </w:pPr>
      <w:r>
        <w:t>Ngoài ra một mối nguy hiểm đáng lo ngại nữa đối với công ty đó nữa là từ phía các đối thủ cạnh tranh, dù chúng ta có quản lý tốt một thì họ có thể quản lý tốt gấp mười lần chúng ta, vì vậy không được chủ quan dù là các vấn đề nhỏ nhất</w:t>
      </w:r>
      <w:r w:rsidR="00EA0101">
        <w:t xml:space="preserve">, hiện tại các chuỗi nhà hàng thức ăn lớn nhất đang cạnh tranh với thương hiệu KFC đó là Lotteria và McDonal’s, họ cũng là những thương hiệu lâu năm và cũng rất lớn mạnh trên thị trường, để một chiếc bánh thị trường chia cho </w:t>
      </w:r>
      <w:r w:rsidR="00BC70CB">
        <w:t>3 thương hiệu lớn này</w:t>
      </w:r>
      <w:r w:rsidR="00EA0101">
        <w:t xml:space="preserve"> thì thị phần</w:t>
      </w:r>
      <w:r w:rsidR="00BC70CB">
        <w:t xml:space="preserve"> được chia nhiều hơn</w:t>
      </w:r>
      <w:r w:rsidR="00EA0101">
        <w:t xml:space="preserve"> sẽ tùy thuộc vào người nào </w:t>
      </w:r>
      <w:r w:rsidR="00BC70CB">
        <w:t>làm tốt hơn thu hút được nhiều quan tâm của khách hàng hơn, đối với sự mực độ phổ biến của</w:t>
      </w:r>
      <w:r w:rsidR="00022FA4">
        <w:t xml:space="preserve"> các thương hiệu đang cạnh tranh với KFC thì có thể thấy được rằng do lịch s</w:t>
      </w:r>
      <w:r w:rsidR="00343424">
        <w:t>ử của các thương hiệu được đưa vào Việt Nam:</w:t>
      </w:r>
    </w:p>
    <w:p w14:paraId="51EE3532" w14:textId="2FB5D332" w:rsidR="00343424" w:rsidRDefault="00343424" w:rsidP="00C1157F">
      <w:pPr>
        <w:pStyle w:val="Subtitle"/>
        <w:numPr>
          <w:ilvl w:val="0"/>
          <w:numId w:val="37"/>
        </w:numPr>
      </w:pPr>
      <w:r>
        <w:t>KFC: Năm 1997</w:t>
      </w:r>
    </w:p>
    <w:p w14:paraId="6D73ED3E" w14:textId="548DACDD" w:rsidR="006939FC" w:rsidRDefault="006939FC" w:rsidP="00C1157F">
      <w:pPr>
        <w:pStyle w:val="Subtitle"/>
        <w:numPr>
          <w:ilvl w:val="0"/>
          <w:numId w:val="37"/>
        </w:numPr>
      </w:pPr>
      <w:r>
        <w:t xml:space="preserve">Lotteria: </w:t>
      </w:r>
      <w:r w:rsidR="002A7361">
        <w:t xml:space="preserve">Năm </w:t>
      </w:r>
      <w:r>
        <w:t>2004</w:t>
      </w:r>
    </w:p>
    <w:p w14:paraId="4EF4CDCF" w14:textId="1CF4FF7D" w:rsidR="002A7361" w:rsidRDefault="002A7361" w:rsidP="00C1157F">
      <w:pPr>
        <w:pStyle w:val="Subtitle"/>
        <w:numPr>
          <w:ilvl w:val="0"/>
          <w:numId w:val="37"/>
        </w:numPr>
      </w:pPr>
      <w:r>
        <w:lastRenderedPageBreak/>
        <w:t>McDonal’s: Năm 2014</w:t>
      </w:r>
    </w:p>
    <w:p w14:paraId="7DFA2477" w14:textId="29C3C5EF" w:rsidR="00937E44" w:rsidRPr="00937E44" w:rsidRDefault="00937E44" w:rsidP="00937E44">
      <w:pPr>
        <w:pStyle w:val="Subtitle"/>
      </w:pPr>
      <w:r>
        <w:t>Cũng chính vì thời gian của KFC được giới thiệu với khách hàng sớm hơn các thương hiệu khác nên đây cũng có thể là một lợi thế lớn so với các thương hiệu còn lại, nhưng để có thể giữ được lợi thế thu hút được khách hàng lâu dài thì công tác quản lý cũng hết sức quan trọng.</w:t>
      </w:r>
    </w:p>
    <w:p w14:paraId="526FF405" w14:textId="1A311BA8" w:rsidR="00872441" w:rsidRPr="00872441" w:rsidRDefault="00872441" w:rsidP="000B1A40">
      <w:pPr>
        <w:pStyle w:val="Subtitle"/>
        <w:ind w:firstLine="284"/>
      </w:pPr>
      <w:r w:rsidRPr="000B1A40">
        <w:t>Nhận thức được vấn đề này nên trong thời</w:t>
      </w:r>
      <w:r w:rsidR="005A46F7" w:rsidRPr="000B1A40">
        <w:t xml:space="preserve"> gian</w:t>
      </w:r>
      <w:r w:rsidRPr="000B1A40">
        <w:t xml:space="preserve"> học tập và nghiên chúng em đã tìm hiểu về công tác quản lý nhân sự- tiền lương của công ty</w:t>
      </w:r>
      <w:r>
        <w:t xml:space="preserve"> liên doanh TNHH KFC Việt Nam</w:t>
      </w:r>
      <w:r w:rsidR="00EE01B4">
        <w:t>,</w:t>
      </w:r>
      <w:r>
        <w:t xml:space="preserve"> với sự áp dụng của khoa học, công nghệ 4.0 hiện đại nhằm tháo gỡ những băn khoăn, lo lắng hiện thực. Nhằm đưa ra kịp thờ các phương pháp giúp cho các doanh nghiệp có thể quản lý nhân sự - tiền lương một cách nhanh chóng, chính xác, thuận lợi, tự động và mang tính chuyên nghiệp</w:t>
      </w:r>
      <w:r w:rsidR="002616B1">
        <w:t>, nâng cao sự quản trị và vận hành quá trình sản xuất, kinh doanh của công ty.</w:t>
      </w:r>
    </w:p>
    <w:p w14:paraId="228D9597" w14:textId="1DC9D84E" w:rsidR="008F0F2C" w:rsidRPr="008F0F2C" w:rsidRDefault="00173FEA" w:rsidP="008F0F2C">
      <w:pPr>
        <w:pStyle w:val="Heading1"/>
        <w:rPr>
          <w:rFonts w:eastAsia="Calibri"/>
        </w:rPr>
      </w:pPr>
      <w:bookmarkStart w:id="22" w:name="_Toc45829972"/>
      <w:r w:rsidRPr="008F0F2C">
        <w:rPr>
          <w:rFonts w:eastAsia="Calibri"/>
          <w:caps w:val="0"/>
          <w:shd w:val="clear" w:color="auto" w:fill="FFFFFF"/>
        </w:rPr>
        <w:t>Mục tiêu của đề tài</w:t>
      </w:r>
      <w:bookmarkEnd w:id="22"/>
      <w:r w:rsidR="002A4C27" w:rsidRPr="008F0F2C">
        <w:rPr>
          <w:rFonts w:eastAsia="Calibri"/>
          <w:shd w:val="clear" w:color="auto" w:fill="FFFFFF"/>
        </w:rPr>
        <w:t xml:space="preserve"> </w:t>
      </w:r>
    </w:p>
    <w:p w14:paraId="64FC53B7" w14:textId="65A914BD" w:rsidR="00FB62D0" w:rsidRPr="008F0F2C" w:rsidRDefault="00FB62D0" w:rsidP="008F0F2C">
      <w:pPr>
        <w:pStyle w:val="Subtitle"/>
        <w:rPr>
          <w:rFonts w:eastAsia="Calibri"/>
        </w:rPr>
      </w:pPr>
      <w:r w:rsidRPr="008F0F2C">
        <w:rPr>
          <w:rFonts w:eastAsia="Calibri"/>
        </w:rPr>
        <w:t xml:space="preserve">Mục tiêu của đề tài là </w:t>
      </w:r>
      <w:r w:rsidR="008F0F2C" w:rsidRPr="008F0F2C">
        <w:rPr>
          <w:rFonts w:eastAsia="Calibri"/>
        </w:rPr>
        <w:t>phân tích và thiết kế được hệ thống quản lý nhân sự - tiền lương nhằm tối đa hóa được các nhiệm vụ quản lý, rút ngắn được thời gian thực tiễn, giúp công ty tập trung nguồn lực vào các dự án phát triển khác của công ty.</w:t>
      </w:r>
    </w:p>
    <w:p w14:paraId="5E926C94" w14:textId="1CE38279" w:rsidR="008F0F2C" w:rsidRDefault="008F0F2C" w:rsidP="008F0F2C">
      <w:pPr>
        <w:pStyle w:val="Subtitle"/>
      </w:pPr>
      <w:r>
        <w:t>Cụ thể, hệ thống phải thực hiện được các chức năng chính sau:</w:t>
      </w:r>
    </w:p>
    <w:p w14:paraId="5F1116D9" w14:textId="56361404" w:rsidR="008F0F2C" w:rsidRDefault="008F0F2C" w:rsidP="00C1157F">
      <w:pPr>
        <w:pStyle w:val="Subtitle"/>
        <w:numPr>
          <w:ilvl w:val="0"/>
          <w:numId w:val="30"/>
        </w:numPr>
        <w:ind w:left="851" w:hanging="284"/>
      </w:pPr>
      <w:r>
        <w:t>Tìm kiế</w:t>
      </w:r>
      <w:r w:rsidR="007102C4">
        <w:t xml:space="preserve">m </w:t>
      </w:r>
      <w:r>
        <w:t xml:space="preserve">thông tin chi tiết về nhân viên, </w:t>
      </w:r>
      <w:r w:rsidR="007102C4">
        <w:t>bảng lương, thời gian ra vào làm, hợp đồng lao động.</w:t>
      </w:r>
    </w:p>
    <w:p w14:paraId="74E90683" w14:textId="77777777" w:rsidR="007102C4" w:rsidRDefault="007102C4" w:rsidP="00C1157F">
      <w:pPr>
        <w:pStyle w:val="Subtitle"/>
        <w:numPr>
          <w:ilvl w:val="0"/>
          <w:numId w:val="30"/>
        </w:numPr>
        <w:ind w:left="851" w:hanging="284"/>
      </w:pPr>
      <w:r>
        <w:t>Cập nhật điều khoản hợp đồng lương, hồ sơ tuyển dụng, chính sách thuế, các khoản phụ cấp và các khoản phải chi khác.</w:t>
      </w:r>
    </w:p>
    <w:p w14:paraId="73AABB43" w14:textId="08C0849C" w:rsidR="007102C4" w:rsidRPr="007102C4" w:rsidRDefault="007102C4" w:rsidP="00C1157F">
      <w:pPr>
        <w:pStyle w:val="Subtitle"/>
        <w:numPr>
          <w:ilvl w:val="0"/>
          <w:numId w:val="30"/>
        </w:numPr>
        <w:ind w:left="851" w:hanging="284"/>
      </w:pPr>
      <w:r>
        <w:t xml:space="preserve">Thống kê được số lượng nhân viên lao động (theo ngày hoặc theo tuần), hồ sơ tuyển dụng theo từng đợt bổ sung nhân sự, số ngày đi làm, số ngày nghỉ, số lần vi phạm hợp đồng, thưởng/phạt. </w:t>
      </w:r>
    </w:p>
    <w:p w14:paraId="061D9F57" w14:textId="1621019D" w:rsidR="008F0F2C" w:rsidRPr="008F0F2C" w:rsidRDefault="007102C4" w:rsidP="00C1157F">
      <w:pPr>
        <w:pStyle w:val="Subtitle"/>
        <w:numPr>
          <w:ilvl w:val="0"/>
          <w:numId w:val="30"/>
        </w:numPr>
        <w:ind w:left="851" w:hanging="284"/>
        <w:rPr>
          <w:rFonts w:eastAsia="Calibri"/>
        </w:rPr>
      </w:pPr>
      <w:r>
        <w:rPr>
          <w:rFonts w:eastAsia="Calibri"/>
        </w:rPr>
        <w:t xml:space="preserve">Báo cáo quá trình điều động/ bổ nhiệm nhân sự, bảng chấm công, quá trình làm việc, </w:t>
      </w:r>
      <w:r w:rsidR="005C783D">
        <w:rPr>
          <w:rFonts w:eastAsia="Calibri"/>
        </w:rPr>
        <w:t>thời gian lao động.</w:t>
      </w:r>
    </w:p>
    <w:p w14:paraId="674A654A" w14:textId="2635D7FD" w:rsidR="00114366" w:rsidRDefault="00173FEA" w:rsidP="005760DE">
      <w:pPr>
        <w:pStyle w:val="Heading1"/>
        <w:rPr>
          <w:rFonts w:eastAsia="Calibri"/>
        </w:rPr>
      </w:pPr>
      <w:bookmarkStart w:id="23" w:name="_Toc45829973"/>
      <w:r>
        <w:rPr>
          <w:rFonts w:eastAsia="Calibri"/>
          <w:caps w:val="0"/>
        </w:rPr>
        <w:lastRenderedPageBreak/>
        <w:t xml:space="preserve">Nội </w:t>
      </w:r>
      <w:r w:rsidR="00B57F7F">
        <w:rPr>
          <w:rFonts w:eastAsia="Calibri"/>
        </w:rPr>
        <w:t>Dung Của Đề TÀI</w:t>
      </w:r>
      <w:bookmarkEnd w:id="23"/>
    </w:p>
    <w:p w14:paraId="628EBB34" w14:textId="0755F1CE" w:rsidR="00114366" w:rsidRPr="002A4C27" w:rsidRDefault="00114366" w:rsidP="001B77ED">
      <w:pPr>
        <w:pStyle w:val="Subtitle"/>
        <w:rPr>
          <w:b/>
          <w:bCs/>
        </w:rPr>
      </w:pPr>
      <w:r w:rsidRPr="002A4C27">
        <w:rPr>
          <w:b/>
          <w:bCs/>
        </w:rPr>
        <w:t>Nội dung 1: Khảo sát hiện trạng và yêu cầu tại phòng kế toán</w:t>
      </w:r>
    </w:p>
    <w:p w14:paraId="18B0A56A" w14:textId="093F0A97" w:rsidR="00114366" w:rsidRDefault="00114366" w:rsidP="00C1157F">
      <w:pPr>
        <w:pStyle w:val="Subtitle"/>
        <w:numPr>
          <w:ilvl w:val="0"/>
          <w:numId w:val="18"/>
        </w:numPr>
        <w:ind w:left="1418" w:hanging="567"/>
      </w:pPr>
      <w:r>
        <w:t>Khảo sát hiện trạng tại phòng kế toán</w:t>
      </w:r>
      <w:r w:rsidR="00B41A31">
        <w:t>.</w:t>
      </w:r>
    </w:p>
    <w:p w14:paraId="4BC6A016" w14:textId="5285F176" w:rsidR="00114366" w:rsidRDefault="00114366" w:rsidP="00C1157F">
      <w:pPr>
        <w:pStyle w:val="Subtitle"/>
        <w:numPr>
          <w:ilvl w:val="0"/>
          <w:numId w:val="18"/>
        </w:numPr>
        <w:ind w:left="1418" w:hanging="567"/>
      </w:pPr>
      <w:r>
        <w:t>Khảo sát yêu cầu tại phòng kế toán</w:t>
      </w:r>
      <w:r w:rsidR="00B41A31">
        <w:t>.</w:t>
      </w:r>
    </w:p>
    <w:p w14:paraId="1DF837E6" w14:textId="10A054EB" w:rsidR="00114366" w:rsidRDefault="00114366" w:rsidP="00C1157F">
      <w:pPr>
        <w:pStyle w:val="Subtitle"/>
        <w:numPr>
          <w:ilvl w:val="0"/>
          <w:numId w:val="18"/>
        </w:numPr>
        <w:ind w:left="1418" w:hanging="567"/>
      </w:pPr>
      <w:r>
        <w:t>Phân tích, đánh giá hiện trạng và yêu cầu tính toán lương của nhân viên phòng kế toán tại công ty</w:t>
      </w:r>
      <w:r w:rsidR="00B57F7F">
        <w:t>.</w:t>
      </w:r>
    </w:p>
    <w:p w14:paraId="5685261B" w14:textId="6F446B09" w:rsidR="00114366" w:rsidRPr="002A4C27" w:rsidRDefault="00114366" w:rsidP="001B77ED">
      <w:pPr>
        <w:pStyle w:val="Subtitle"/>
        <w:rPr>
          <w:b/>
          <w:bCs/>
        </w:rPr>
      </w:pPr>
      <w:r w:rsidRPr="002A4C27">
        <w:rPr>
          <w:b/>
          <w:bCs/>
        </w:rPr>
        <w:t xml:space="preserve">Nội dung 2: </w:t>
      </w:r>
      <w:r w:rsidR="006A6EDD">
        <w:rPr>
          <w:b/>
          <w:bCs/>
        </w:rPr>
        <w:t>T</w:t>
      </w:r>
      <w:r w:rsidRPr="002A4C27">
        <w:rPr>
          <w:b/>
          <w:bCs/>
        </w:rPr>
        <w:t>ìm hiểu cơ sở lý thuyết về quản lý nhân sự tiền lương, phần mềm phân tích và thiết kế hệ thống quản lý nhân sự tiền lương</w:t>
      </w:r>
    </w:p>
    <w:p w14:paraId="4D13B273" w14:textId="778D14F4" w:rsidR="00114366" w:rsidRPr="00693B2F" w:rsidRDefault="00114366" w:rsidP="00C1157F">
      <w:pPr>
        <w:pStyle w:val="Subtitle"/>
        <w:numPr>
          <w:ilvl w:val="0"/>
          <w:numId w:val="19"/>
        </w:numPr>
        <w:ind w:left="1418" w:hanging="567"/>
        <w:rPr>
          <w:rFonts w:eastAsia="Calibri"/>
        </w:rPr>
      </w:pPr>
      <w:r w:rsidRPr="00693B2F">
        <w:rPr>
          <w:rFonts w:eastAsia="Calibri"/>
        </w:rPr>
        <w:t xml:space="preserve">Tổng quan về </w:t>
      </w:r>
      <w:r w:rsidR="006A6EDD">
        <w:rPr>
          <w:rFonts w:eastAsia="Calibri"/>
        </w:rPr>
        <w:t>lao động tiền lương</w:t>
      </w:r>
      <w:r w:rsidR="00B41A31">
        <w:rPr>
          <w:rFonts w:eastAsia="Calibri"/>
        </w:rPr>
        <w:t>.</w:t>
      </w:r>
    </w:p>
    <w:p w14:paraId="07B1BB0D" w14:textId="451950A6" w:rsidR="00114366" w:rsidRPr="00693B2F" w:rsidRDefault="00114366" w:rsidP="00C1157F">
      <w:pPr>
        <w:pStyle w:val="Subtitle"/>
        <w:numPr>
          <w:ilvl w:val="0"/>
          <w:numId w:val="19"/>
        </w:numPr>
        <w:ind w:left="1418" w:hanging="567"/>
        <w:rPr>
          <w:rFonts w:eastAsia="Calibri"/>
        </w:rPr>
      </w:pPr>
      <w:r w:rsidRPr="00693B2F">
        <w:rPr>
          <w:rFonts w:eastAsia="Calibri"/>
        </w:rPr>
        <w:t xml:space="preserve">Tổng quan về </w:t>
      </w:r>
      <w:r w:rsidR="006A6EDD">
        <w:rPr>
          <w:rFonts w:eastAsia="Calibri"/>
        </w:rPr>
        <w:t>công cụ visio</w:t>
      </w:r>
      <w:r w:rsidR="00B41A31">
        <w:rPr>
          <w:rFonts w:eastAsia="Calibri"/>
        </w:rPr>
        <w:t>.</w:t>
      </w:r>
    </w:p>
    <w:p w14:paraId="486189F5" w14:textId="7737C665" w:rsidR="00114366" w:rsidRPr="00693B2F" w:rsidRDefault="00114366" w:rsidP="00C1157F">
      <w:pPr>
        <w:pStyle w:val="Subtitle"/>
        <w:numPr>
          <w:ilvl w:val="0"/>
          <w:numId w:val="19"/>
        </w:numPr>
        <w:ind w:left="1418" w:hanging="567"/>
        <w:rPr>
          <w:rFonts w:eastAsia="Calibri"/>
        </w:rPr>
      </w:pPr>
      <w:r w:rsidRPr="00693B2F">
        <w:rPr>
          <w:rFonts w:eastAsia="Calibri"/>
        </w:rPr>
        <w:t xml:space="preserve">Tổng quan về </w:t>
      </w:r>
      <w:r w:rsidR="006A6EDD">
        <w:rPr>
          <w:rFonts w:eastAsia="Calibri"/>
        </w:rPr>
        <w:t>Ration Rose</w:t>
      </w:r>
      <w:r w:rsidR="00B41A31">
        <w:rPr>
          <w:rFonts w:eastAsia="Calibri"/>
        </w:rPr>
        <w:t>.</w:t>
      </w:r>
    </w:p>
    <w:p w14:paraId="60F66A99" w14:textId="6AEB2974" w:rsidR="00114366" w:rsidRPr="002A4C27" w:rsidRDefault="00114366" w:rsidP="001B77ED">
      <w:pPr>
        <w:pStyle w:val="Subtitle"/>
        <w:rPr>
          <w:b/>
          <w:bCs/>
        </w:rPr>
      </w:pPr>
      <w:r w:rsidRPr="002A4C27">
        <w:rPr>
          <w:b/>
          <w:bCs/>
        </w:rPr>
        <w:t xml:space="preserve">Nội dung 3: </w:t>
      </w:r>
      <w:r w:rsidR="006A6EDD">
        <w:rPr>
          <w:b/>
          <w:bCs/>
        </w:rPr>
        <w:t>P</w:t>
      </w:r>
      <w:r w:rsidRPr="002A4C27">
        <w:rPr>
          <w:b/>
          <w:bCs/>
        </w:rPr>
        <w:t>hân tích và thiết kế phần mềm quản lý nhân sự tiền</w:t>
      </w:r>
      <w:r w:rsidR="00B41A31">
        <w:rPr>
          <w:b/>
          <w:bCs/>
        </w:rPr>
        <w:t xml:space="preserve"> - </w:t>
      </w:r>
      <w:r w:rsidRPr="002A4C27">
        <w:rPr>
          <w:b/>
          <w:bCs/>
        </w:rPr>
        <w:t>lương tại công ty liên doanh TNHH KFC</w:t>
      </w:r>
    </w:p>
    <w:p w14:paraId="066DCD2C" w14:textId="7256C803" w:rsidR="00B57F7F" w:rsidRDefault="005760DE" w:rsidP="00C1157F">
      <w:pPr>
        <w:pStyle w:val="Subtitle"/>
        <w:numPr>
          <w:ilvl w:val="0"/>
          <w:numId w:val="25"/>
        </w:numPr>
        <w:ind w:left="1418" w:hanging="567"/>
      </w:pPr>
      <w:r>
        <w:t>Sơ đồ phân cấp chức năng.</w:t>
      </w:r>
    </w:p>
    <w:p w14:paraId="7A812CFD" w14:textId="00B73C24" w:rsidR="00B57F7F" w:rsidRDefault="005760DE" w:rsidP="00C1157F">
      <w:pPr>
        <w:pStyle w:val="Subtitle"/>
        <w:numPr>
          <w:ilvl w:val="0"/>
          <w:numId w:val="25"/>
        </w:numPr>
        <w:ind w:left="1418" w:hanging="567"/>
      </w:pPr>
      <w:r>
        <w:t>Sơ đồ khối.</w:t>
      </w:r>
    </w:p>
    <w:p w14:paraId="5C44DE11" w14:textId="6A169DF9" w:rsidR="005760DE" w:rsidRPr="005760DE" w:rsidRDefault="005760DE" w:rsidP="00C1157F">
      <w:pPr>
        <w:pStyle w:val="Subtitle"/>
        <w:numPr>
          <w:ilvl w:val="0"/>
          <w:numId w:val="25"/>
        </w:numPr>
        <w:ind w:left="1418" w:hanging="567"/>
      </w:pPr>
      <w:r>
        <w:t>Đặc tả các chức năng của hệ thống.</w:t>
      </w:r>
    </w:p>
    <w:p w14:paraId="6AF6FF2E" w14:textId="294147E3" w:rsidR="00114366" w:rsidRDefault="00173FEA" w:rsidP="005760DE">
      <w:pPr>
        <w:pStyle w:val="Heading1"/>
        <w:rPr>
          <w:rFonts w:eastAsia="Calibri"/>
        </w:rPr>
      </w:pPr>
      <w:bookmarkStart w:id="24" w:name="_Toc45829974"/>
      <w:r>
        <w:t>Đ</w:t>
      </w:r>
      <w:r>
        <w:rPr>
          <w:caps w:val="0"/>
        </w:rPr>
        <w:t>ối tượng và phạm vi xây dựng đề tài</w:t>
      </w:r>
      <w:bookmarkEnd w:id="24"/>
    </w:p>
    <w:p w14:paraId="20A870FD" w14:textId="167B66A4" w:rsidR="00114366" w:rsidRDefault="00114366" w:rsidP="001B77ED">
      <w:pPr>
        <w:pStyle w:val="Subtitle"/>
        <w:rPr>
          <w:rFonts w:eastAsia="Calibri"/>
        </w:rPr>
      </w:pPr>
      <w:r>
        <w:rPr>
          <w:rFonts w:eastAsia="Calibri"/>
          <w:b/>
        </w:rPr>
        <w:t>Đối tư</w:t>
      </w:r>
      <w:r w:rsidR="00722A7C">
        <w:rPr>
          <w:rFonts w:eastAsia="Calibri"/>
          <w:b/>
        </w:rPr>
        <w:t>ợn</w:t>
      </w:r>
      <w:r>
        <w:rPr>
          <w:rFonts w:eastAsia="Calibri"/>
          <w:b/>
        </w:rPr>
        <w:t>g nghiên cứu</w:t>
      </w:r>
      <w:r>
        <w:rPr>
          <w:rFonts w:eastAsia="Calibri"/>
        </w:rPr>
        <w:t xml:space="preserve">: </w:t>
      </w:r>
      <w:r w:rsidR="006A6EDD">
        <w:rPr>
          <w:rFonts w:eastAsia="Calibri"/>
        </w:rPr>
        <w:t>P</w:t>
      </w:r>
      <w:r>
        <w:rPr>
          <w:rFonts w:eastAsia="Calibri"/>
        </w:rPr>
        <w:t xml:space="preserve">hần mềm quản lý nhân sự tiền lương tại công ty TNHH KFC tại Việt Nam thực hiện được các công việc sau: </w:t>
      </w:r>
    </w:p>
    <w:p w14:paraId="79035553" w14:textId="77777777" w:rsidR="00114366" w:rsidRDefault="00114366" w:rsidP="00C1157F">
      <w:pPr>
        <w:pStyle w:val="Subtitle"/>
        <w:numPr>
          <w:ilvl w:val="0"/>
          <w:numId w:val="2"/>
        </w:numPr>
        <w:ind w:left="851" w:hanging="284"/>
        <w:rPr>
          <w:rFonts w:eastAsia="Calibri"/>
        </w:rPr>
      </w:pPr>
      <w:r>
        <w:rPr>
          <w:rFonts w:eastAsia="Calibri"/>
        </w:rPr>
        <w:t>Đối với việc quản lý nhân sự:</w:t>
      </w:r>
    </w:p>
    <w:p w14:paraId="0FED52EE" w14:textId="1BB22E16" w:rsidR="00114366" w:rsidRPr="002A4C27" w:rsidRDefault="00114366" w:rsidP="00C1157F">
      <w:pPr>
        <w:pStyle w:val="Subtitle"/>
        <w:numPr>
          <w:ilvl w:val="0"/>
          <w:numId w:val="16"/>
        </w:numPr>
        <w:ind w:left="1134" w:hanging="283"/>
      </w:pPr>
      <w:r w:rsidRPr="002A4C27">
        <w:t xml:space="preserve">Quản lý tuyển dụng: </w:t>
      </w:r>
      <w:r w:rsidR="00B41A31">
        <w:t>Q</w:t>
      </w:r>
      <w:r w:rsidRPr="002A4C27">
        <w:t>uản lý hồ sơ của ứng viên, lập lịch trình phỏng vấn, chuyển hồ sơ trúng tuyển sang các bộ phận khác</w:t>
      </w:r>
    </w:p>
    <w:p w14:paraId="1E933F04" w14:textId="6BFAF5E5" w:rsidR="00114366" w:rsidRPr="002A4C27" w:rsidRDefault="00114366" w:rsidP="00C1157F">
      <w:pPr>
        <w:pStyle w:val="Subtitle"/>
        <w:numPr>
          <w:ilvl w:val="0"/>
          <w:numId w:val="16"/>
        </w:numPr>
        <w:ind w:left="1134" w:hanging="283"/>
      </w:pPr>
      <w:r w:rsidRPr="002A4C27">
        <w:t xml:space="preserve">Quản lý đào tạo: </w:t>
      </w:r>
      <w:r w:rsidR="00B41A31">
        <w:t>Q</w:t>
      </w:r>
      <w:r w:rsidRPr="002A4C27">
        <w:t>uản lý số lượng nhân viên tham gia từng khóa, số lượng đạt, số lượng không đạt thi sát hạch sau khi đào tạo.</w:t>
      </w:r>
    </w:p>
    <w:p w14:paraId="11E54C08" w14:textId="6F54032A" w:rsidR="00114366" w:rsidRPr="002A4C27" w:rsidRDefault="00114366" w:rsidP="00C1157F">
      <w:pPr>
        <w:pStyle w:val="Subtitle"/>
        <w:numPr>
          <w:ilvl w:val="0"/>
          <w:numId w:val="16"/>
        </w:numPr>
        <w:ind w:left="1134" w:hanging="283"/>
      </w:pPr>
      <w:r w:rsidRPr="002A4C27">
        <w:lastRenderedPageBreak/>
        <w:t xml:space="preserve">Quản lý nhân </w:t>
      </w:r>
      <w:r w:rsidR="00B41A31">
        <w:t>viên</w:t>
      </w:r>
      <w:r w:rsidRPr="002A4C27">
        <w:t xml:space="preserve">: </w:t>
      </w:r>
      <w:r w:rsidR="00B41A31">
        <w:t>Đ</w:t>
      </w:r>
      <w:r w:rsidRPr="002A4C27">
        <w:t>ây là vấn đề quan trọng nhất của mỗi doanh nghiệp công việc quản lý bao gồm cập nhật thông tin nhân viên trong công ty cũng như hầu hết các nhân viên tại các cửa hàng thức ăn nhan KFC, quản lý hợp đồng lao động của mỗi nhân viên, cập nhật thông tin về những thay đổi, biến động của từng nhân viên trong quá trình làm việc</w:t>
      </w:r>
    </w:p>
    <w:p w14:paraId="24A27EA3" w14:textId="050A5B6C" w:rsidR="00114366" w:rsidRDefault="00114366" w:rsidP="00C1157F">
      <w:pPr>
        <w:pStyle w:val="Subtitle"/>
        <w:numPr>
          <w:ilvl w:val="0"/>
          <w:numId w:val="2"/>
        </w:numPr>
        <w:ind w:left="851" w:hanging="284"/>
        <w:rPr>
          <w:rFonts w:eastAsia="Calibri"/>
        </w:rPr>
      </w:pPr>
      <w:r>
        <w:rPr>
          <w:rFonts w:eastAsia="Calibri"/>
        </w:rPr>
        <w:t>Đối với việc quản lý tiền lương</w:t>
      </w:r>
      <w:r w:rsidR="00B41A31">
        <w:rPr>
          <w:rFonts w:eastAsia="Calibri"/>
        </w:rPr>
        <w:t>:</w:t>
      </w:r>
    </w:p>
    <w:p w14:paraId="08E101BE" w14:textId="77777777" w:rsidR="00114366" w:rsidRPr="002A4C27" w:rsidRDefault="00114366" w:rsidP="00C1157F">
      <w:pPr>
        <w:pStyle w:val="Subtitle"/>
        <w:numPr>
          <w:ilvl w:val="0"/>
          <w:numId w:val="16"/>
        </w:numPr>
        <w:ind w:left="1134" w:hanging="283"/>
      </w:pPr>
      <w:r w:rsidRPr="002A4C27">
        <w:t xml:space="preserve">Thực hiện công việc tính lương cơ bản cho nhân viên, đảm bảo lương được tính đúng như thỏa thuận </w:t>
      </w:r>
    </w:p>
    <w:p w14:paraId="3B0C9749" w14:textId="77777777" w:rsidR="00114366" w:rsidRPr="002A4C27" w:rsidRDefault="00114366" w:rsidP="00C1157F">
      <w:pPr>
        <w:pStyle w:val="Subtitle"/>
        <w:numPr>
          <w:ilvl w:val="0"/>
          <w:numId w:val="16"/>
        </w:numPr>
        <w:ind w:left="1134" w:hanging="283"/>
      </w:pPr>
      <w:r w:rsidRPr="002A4C27">
        <w:t>Lấy dữ liệu chấm công từ máy chấm công hoặc cập nhật tham số ngày công, giờ công, giờ làm thêm hay tham số sản phẩm hoàn thành… vào phần mềm</w:t>
      </w:r>
    </w:p>
    <w:p w14:paraId="6D14AD60" w14:textId="77777777" w:rsidR="00114366" w:rsidRPr="002A4C27" w:rsidRDefault="00114366" w:rsidP="00C1157F">
      <w:pPr>
        <w:pStyle w:val="Subtitle"/>
        <w:numPr>
          <w:ilvl w:val="0"/>
          <w:numId w:val="16"/>
        </w:numPr>
        <w:ind w:left="1134" w:hanging="283"/>
      </w:pPr>
      <w:r w:rsidRPr="002A4C27">
        <w:t>Khai báo tham số và công thức tính lương từng tháng của từng nhân viên. Công thức khai báo mềm dẻo để phù hợp với cách tính lương thực tế tại mỗi đơn vị</w:t>
      </w:r>
    </w:p>
    <w:p w14:paraId="4D4C1E41" w14:textId="4DD8DD5D" w:rsidR="00114366" w:rsidRDefault="00114366" w:rsidP="001B77ED">
      <w:pPr>
        <w:pStyle w:val="Subtitle"/>
        <w:rPr>
          <w:lang w:val="vi-VN"/>
        </w:rPr>
      </w:pPr>
      <w:r>
        <w:rPr>
          <w:b/>
        </w:rPr>
        <w:t xml:space="preserve">Phạm vi nghiên cứu: </w:t>
      </w:r>
      <w:r>
        <w:t xml:space="preserve">phần mềm được xây dựng trên hệ điều hành window sử dụng hệ quản trị cơ sở dữ liệu </w:t>
      </w:r>
      <w:r w:rsidR="005854B4">
        <w:t>DB2</w:t>
      </w:r>
      <w:r w:rsidR="00B41A31">
        <w:t>,</w:t>
      </w:r>
      <w:r>
        <w:rPr>
          <w:lang w:val="vi-VN"/>
        </w:rPr>
        <w:t xml:space="preserve"> ngôn ngữ lập trình C++</w:t>
      </w:r>
      <w:r w:rsidR="00B41A31">
        <w:t xml:space="preserve">, công cụ Visio, công cụ Power Deseigner, phần mềm Rational </w:t>
      </w:r>
      <w:r w:rsidR="006411E0">
        <w:t>Rose</w:t>
      </w:r>
      <w:r>
        <w:rPr>
          <w:lang w:val="vi-VN"/>
        </w:rPr>
        <w:t>.</w:t>
      </w:r>
    </w:p>
    <w:p w14:paraId="7C31907B" w14:textId="6050569B" w:rsidR="00114366" w:rsidRPr="00693B2F" w:rsidRDefault="00114366" w:rsidP="00843AD4">
      <w:pPr>
        <w:pStyle w:val="Heading1"/>
        <w:numPr>
          <w:ilvl w:val="0"/>
          <w:numId w:val="0"/>
        </w:numPr>
        <w:ind w:left="360"/>
        <w:jc w:val="center"/>
        <w:rPr>
          <w:lang w:val="vi-VN"/>
        </w:rPr>
      </w:pPr>
      <w:r>
        <w:rPr>
          <w:lang w:val="vi-VN"/>
        </w:rPr>
        <w:br w:type="page"/>
      </w:r>
      <w:bookmarkStart w:id="25" w:name="_Toc45829975"/>
      <w:r w:rsidR="00693B2F" w:rsidRPr="00693B2F">
        <w:rPr>
          <w:lang w:val="vi-VN"/>
        </w:rPr>
        <w:lastRenderedPageBreak/>
        <w:t>CHƯƠNG 2: CƠ SỞ LÝ THUYẾT</w:t>
      </w:r>
      <w:bookmarkEnd w:id="25"/>
    </w:p>
    <w:p w14:paraId="1480BBF7" w14:textId="77777777" w:rsidR="00114366" w:rsidRDefault="00114366" w:rsidP="00C1157F">
      <w:pPr>
        <w:pStyle w:val="ListParagraph"/>
        <w:keepNext/>
        <w:numPr>
          <w:ilvl w:val="0"/>
          <w:numId w:val="6"/>
        </w:numPr>
        <w:jc w:val="left"/>
        <w:outlineLvl w:val="0"/>
        <w:rPr>
          <w:rFonts w:eastAsia="Times New Roman"/>
          <w:bCs/>
          <w:vanish/>
          <w:kern w:val="32"/>
          <w:sz w:val="26"/>
          <w:szCs w:val="32"/>
        </w:rPr>
      </w:pPr>
      <w:bookmarkStart w:id="26" w:name="_Toc33707881"/>
      <w:bookmarkStart w:id="27" w:name="_Toc33708296"/>
      <w:bookmarkStart w:id="28" w:name="_Toc33708332"/>
      <w:bookmarkStart w:id="29" w:name="_Toc33708389"/>
      <w:bookmarkStart w:id="30" w:name="_Toc33708562"/>
      <w:bookmarkStart w:id="31" w:name="_Toc33708710"/>
      <w:bookmarkStart w:id="32" w:name="_Toc33708815"/>
      <w:bookmarkStart w:id="33" w:name="_Toc33708923"/>
      <w:bookmarkStart w:id="34" w:name="_Toc33712924"/>
      <w:bookmarkStart w:id="35" w:name="_Toc33719586"/>
      <w:bookmarkStart w:id="36" w:name="_Toc34404759"/>
      <w:bookmarkStart w:id="37" w:name="_Toc34405135"/>
      <w:bookmarkStart w:id="38" w:name="_Toc34462783"/>
      <w:bookmarkStart w:id="39" w:name="_Toc34462899"/>
      <w:bookmarkStart w:id="40" w:name="_Toc34463017"/>
      <w:bookmarkStart w:id="41" w:name="_Toc35177256"/>
      <w:bookmarkStart w:id="42" w:name="_Toc35884535"/>
      <w:bookmarkStart w:id="43" w:name="_Toc35888889"/>
      <w:bookmarkStart w:id="44" w:name="_Toc35889127"/>
      <w:bookmarkStart w:id="45" w:name="_Toc35889251"/>
      <w:bookmarkStart w:id="46" w:name="_Toc35889336"/>
      <w:bookmarkStart w:id="47" w:name="_Toc35931846"/>
      <w:bookmarkStart w:id="48" w:name="_Toc35931913"/>
      <w:bookmarkStart w:id="49" w:name="_Toc36021674"/>
      <w:bookmarkStart w:id="50" w:name="_Toc36021740"/>
      <w:bookmarkStart w:id="51" w:name="_Toc36152547"/>
      <w:bookmarkStart w:id="52" w:name="_Toc37834698"/>
      <w:bookmarkStart w:id="53" w:name="_Toc37834820"/>
      <w:bookmarkStart w:id="54" w:name="_Toc38790309"/>
      <w:bookmarkStart w:id="55" w:name="_Toc38790399"/>
      <w:bookmarkStart w:id="56" w:name="_Toc38958574"/>
      <w:bookmarkStart w:id="57" w:name="_Toc39219126"/>
      <w:bookmarkStart w:id="58" w:name="_Toc40638414"/>
      <w:bookmarkStart w:id="59" w:name="_Toc40638612"/>
      <w:bookmarkStart w:id="60" w:name="_Toc40638899"/>
      <w:bookmarkStart w:id="61" w:name="_Toc41590798"/>
      <w:bookmarkStart w:id="62" w:name="_Toc41678706"/>
      <w:bookmarkStart w:id="63" w:name="_Toc41678790"/>
      <w:bookmarkStart w:id="64" w:name="_Toc41678873"/>
      <w:bookmarkStart w:id="65" w:name="_Toc41678955"/>
      <w:bookmarkStart w:id="66" w:name="_Toc41679038"/>
      <w:bookmarkStart w:id="67" w:name="_Toc41681520"/>
      <w:bookmarkStart w:id="68" w:name="_Toc41681601"/>
      <w:bookmarkStart w:id="69" w:name="_Toc42445109"/>
      <w:bookmarkStart w:id="70" w:name="_Toc42445185"/>
      <w:bookmarkStart w:id="71" w:name="_Toc42791541"/>
      <w:bookmarkStart w:id="72" w:name="_Toc44165708"/>
      <w:bookmarkStart w:id="73" w:name="_Toc44165792"/>
      <w:bookmarkStart w:id="74" w:name="_Toc44165878"/>
      <w:bookmarkStart w:id="75" w:name="_Toc44166500"/>
      <w:bookmarkStart w:id="76" w:name="_Toc45828637"/>
      <w:bookmarkStart w:id="77" w:name="_Toc45829976"/>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29B7C12F" w14:textId="2519B001" w:rsidR="00114366" w:rsidRDefault="00173FEA" w:rsidP="005760DE">
      <w:pPr>
        <w:pStyle w:val="Heading1"/>
      </w:pPr>
      <w:bookmarkStart w:id="78" w:name="_Toc45829977"/>
      <w:r>
        <w:rPr>
          <w:caps w:val="0"/>
          <w:lang w:val="vi-VN"/>
        </w:rPr>
        <w:t>Tổng</w:t>
      </w:r>
      <w:r>
        <w:rPr>
          <w:caps w:val="0"/>
        </w:rPr>
        <w:t xml:space="preserve"> quan về nhân sự</w:t>
      </w:r>
      <w:bookmarkEnd w:id="78"/>
    </w:p>
    <w:p w14:paraId="097AE25F" w14:textId="75617E0D" w:rsidR="00114366" w:rsidRDefault="00114366" w:rsidP="00722A7C">
      <w:pPr>
        <w:pStyle w:val="Heading2"/>
        <w:rPr>
          <w:lang w:val="vi-VN"/>
        </w:rPr>
      </w:pPr>
      <w:bookmarkStart w:id="79" w:name="_Toc45829978"/>
      <w:r>
        <w:rPr>
          <w:lang w:val="vi-VN"/>
        </w:rPr>
        <w:t>Khái niệm về người lao động</w:t>
      </w:r>
      <w:bookmarkEnd w:id="79"/>
    </w:p>
    <w:p w14:paraId="4A4B1620" w14:textId="35310CB5" w:rsidR="00114366" w:rsidRDefault="00114366" w:rsidP="001B77ED">
      <w:pPr>
        <w:pStyle w:val="Subtitle"/>
        <w:rPr>
          <w:lang w:val="vi-VN"/>
        </w:rPr>
      </w:pPr>
      <w:r>
        <w:rPr>
          <w:lang w:val="vi-VN"/>
        </w:rPr>
        <w:t>Một người lao động, người thợ hay nhân công là người làm công ăn lương, đóng góp lao động và chuyên môn để nỗ lực tạo ra sản phẩm cho người chủ và thường được thuê với hợp đồng làm việc để thực hiện các nhiệm vụ cụ thể được đóng gói vào một công việc hay chức năng.</w:t>
      </w:r>
      <w:sdt>
        <w:sdtPr>
          <w:rPr>
            <w:lang w:val="vi-VN"/>
          </w:rPr>
          <w:id w:val="543112003"/>
          <w:citation/>
        </w:sdtPr>
        <w:sdtEndPr>
          <w:rPr>
            <w:vertAlign w:val="superscript"/>
          </w:rPr>
        </w:sdtEndPr>
        <w:sdtContent>
          <w:r w:rsidR="00BA0B85" w:rsidRPr="00BA0B85">
            <w:rPr>
              <w:vertAlign w:val="superscript"/>
              <w:lang w:val="vi-VN"/>
            </w:rPr>
            <w:fldChar w:fldCharType="begin"/>
          </w:r>
          <w:r w:rsidR="00BA0B85" w:rsidRPr="00BA0B85">
            <w:rPr>
              <w:vertAlign w:val="superscript"/>
            </w:rPr>
            <w:instrText xml:space="preserve"> CITATION Tổn3 \l 1033 </w:instrText>
          </w:r>
          <w:r w:rsidR="00BA0B85" w:rsidRPr="00BA0B85">
            <w:rPr>
              <w:vertAlign w:val="superscript"/>
              <w:lang w:val="vi-VN"/>
            </w:rPr>
            <w:fldChar w:fldCharType="separate"/>
          </w:r>
          <w:r w:rsidR="00BA0B85" w:rsidRPr="00BA0B85">
            <w:rPr>
              <w:noProof/>
              <w:vertAlign w:val="superscript"/>
            </w:rPr>
            <w:t xml:space="preserve"> [1]</w:t>
          </w:r>
          <w:r w:rsidR="00BA0B85" w:rsidRPr="00BA0B85">
            <w:rPr>
              <w:vertAlign w:val="superscript"/>
              <w:lang w:val="vi-VN"/>
            </w:rPr>
            <w:fldChar w:fldCharType="end"/>
          </w:r>
        </w:sdtContent>
      </w:sdt>
    </w:p>
    <w:p w14:paraId="3D9CABA2" w14:textId="3CD9E65D" w:rsidR="00114366" w:rsidRDefault="008946A4" w:rsidP="00722A7C">
      <w:pPr>
        <w:pStyle w:val="Heading2"/>
        <w:rPr>
          <w:lang w:val="vi-VN"/>
        </w:rPr>
      </w:pPr>
      <w:bookmarkStart w:id="80" w:name="_Toc45829979"/>
      <w:r>
        <w:t>Khái niệm về quản trị nhân sự</w:t>
      </w:r>
      <w:bookmarkEnd w:id="80"/>
    </w:p>
    <w:p w14:paraId="3E712FCE" w14:textId="77777777" w:rsidR="00114366" w:rsidRDefault="00114366" w:rsidP="001B77ED">
      <w:pPr>
        <w:pStyle w:val="Subtitle"/>
      </w:pPr>
      <w:r>
        <w:rPr>
          <w:lang w:val="vi-VN"/>
        </w:rPr>
        <w:t>Quản trị nhân sự hay là quản lý nguồn nhân lực là công tác quản lý các lực lượng lao động của một tổ chức, công ty, xã hội, nguồn nhân lực. Chịu trách nhiệm thu hút, tuyển dụng, đào tạo, đánh giá, và tưởng thưởng người lao động, đồng thời giám sát lãnh đạo và văn hóa của tổ chức, và bảo đảm phù hợp với luật lao động và việc làm.</w:t>
      </w:r>
    </w:p>
    <w:p w14:paraId="1743D664" w14:textId="04405FA4" w:rsidR="00114366" w:rsidRDefault="00173FEA" w:rsidP="005760DE">
      <w:pPr>
        <w:pStyle w:val="Heading1"/>
      </w:pPr>
      <w:bookmarkStart w:id="81" w:name="_Toc45829980"/>
      <w:r>
        <w:rPr>
          <w:caps w:val="0"/>
        </w:rPr>
        <w:t>Tổng quan về tiền lương</w:t>
      </w:r>
      <w:bookmarkEnd w:id="81"/>
    </w:p>
    <w:p w14:paraId="20848B07" w14:textId="5F7344C0" w:rsidR="00114366" w:rsidRDefault="00114366" w:rsidP="00722A7C">
      <w:pPr>
        <w:pStyle w:val="Heading2"/>
        <w:rPr>
          <w:lang w:val="vi-VN"/>
        </w:rPr>
      </w:pPr>
      <w:bookmarkStart w:id="82" w:name="_Toc45829981"/>
      <w:r>
        <w:rPr>
          <w:lang w:val="vi-VN"/>
        </w:rPr>
        <w:t>Khái niệm về tiền lương</w:t>
      </w:r>
      <w:bookmarkEnd w:id="82"/>
    </w:p>
    <w:p w14:paraId="17D65713" w14:textId="1DA0FFB6" w:rsidR="00114366" w:rsidRDefault="00114366" w:rsidP="001B77ED">
      <w:pPr>
        <w:pStyle w:val="Subtitle"/>
        <w:rPr>
          <w:lang w:val="vi-VN"/>
        </w:rPr>
      </w:pPr>
      <w:r>
        <w:rPr>
          <w:lang w:val="vi-VN"/>
        </w:rPr>
        <w:t>Tiền lương là yếu tố cơ bản quyết định đến thu nhập,  đời sống vật chất, khả năng chi tiêu của người lao động trong doanh nghiệp. Vì vậy khi chi trả tiền lương cho người lao động, doanh nghiệp cần căn cứ vào các yêu cầu về Chế độ quản lý tiền lương , quản lý lao động của nhà nước để đưa ra mức lương công bằng chính xác, đảm bảo quyền lợi cho công nhân viên thì mới kích thích được người lao động trong nâng cao tay nghề, ý thức kỷ luật cùng thi đua lao động sản xuất thúc đẩy sự phát triển của doanh nghiệp.</w:t>
      </w:r>
      <w:sdt>
        <w:sdtPr>
          <w:rPr>
            <w:lang w:val="vi-VN"/>
          </w:rPr>
          <w:id w:val="1128046775"/>
          <w:citation/>
        </w:sdtPr>
        <w:sdtEndPr>
          <w:rPr>
            <w:vertAlign w:val="superscript"/>
          </w:rPr>
        </w:sdtEndPr>
        <w:sdtContent>
          <w:r w:rsidR="008E711C" w:rsidRPr="008E711C">
            <w:rPr>
              <w:vertAlign w:val="superscript"/>
              <w:lang w:val="vi-VN"/>
            </w:rPr>
            <w:fldChar w:fldCharType="begin"/>
          </w:r>
          <w:r w:rsidR="008E711C" w:rsidRPr="008E711C">
            <w:rPr>
              <w:vertAlign w:val="superscript"/>
            </w:rPr>
            <w:instrText xml:space="preserve"> CITATION Tổn4 \l 1033 </w:instrText>
          </w:r>
          <w:r w:rsidR="008E711C" w:rsidRPr="008E711C">
            <w:rPr>
              <w:vertAlign w:val="superscript"/>
              <w:lang w:val="vi-VN"/>
            </w:rPr>
            <w:fldChar w:fldCharType="separate"/>
          </w:r>
          <w:r w:rsidR="008E711C" w:rsidRPr="008E711C">
            <w:rPr>
              <w:noProof/>
              <w:vertAlign w:val="superscript"/>
            </w:rPr>
            <w:t xml:space="preserve"> [2]</w:t>
          </w:r>
          <w:r w:rsidR="008E711C" w:rsidRPr="008E711C">
            <w:rPr>
              <w:vertAlign w:val="superscript"/>
              <w:lang w:val="vi-VN"/>
            </w:rPr>
            <w:fldChar w:fldCharType="end"/>
          </w:r>
        </w:sdtContent>
      </w:sdt>
    </w:p>
    <w:p w14:paraId="14D72AFA" w14:textId="69781E61" w:rsidR="00114366" w:rsidRDefault="00114366" w:rsidP="00722A7C">
      <w:pPr>
        <w:pStyle w:val="Heading2"/>
        <w:rPr>
          <w:rFonts w:eastAsia="Calibri"/>
          <w:lang w:val="vi-VN"/>
        </w:rPr>
      </w:pPr>
      <w:bookmarkStart w:id="83" w:name="_Toc45829982"/>
      <w:r>
        <w:rPr>
          <w:rFonts w:eastAsia="Calibri"/>
          <w:lang w:val="vi-VN"/>
        </w:rPr>
        <w:t>Các khoản trích theo lương</w:t>
      </w:r>
      <w:bookmarkEnd w:id="83"/>
    </w:p>
    <w:p w14:paraId="1D987FB4" w14:textId="77777777" w:rsidR="00114366" w:rsidRDefault="00114366" w:rsidP="001B77ED">
      <w:pPr>
        <w:pStyle w:val="Subtitle"/>
        <w:rPr>
          <w:lang w:val="vi-VN"/>
        </w:rPr>
      </w:pPr>
      <w:r>
        <w:rPr>
          <w:lang w:val="vi-VN"/>
        </w:rPr>
        <w:t>Đi cùng với tiền lương là các khoản trích theo lương bao gồm bảo hiểm xã hội, bảo hiểm y tế, bảo hiểm thất nghiệp, kinh phí công đoàn.</w:t>
      </w:r>
    </w:p>
    <w:p w14:paraId="7E67EFC8" w14:textId="77777777" w:rsidR="00114366" w:rsidRDefault="00114366" w:rsidP="001B77ED">
      <w:pPr>
        <w:pStyle w:val="Subtitle"/>
        <w:rPr>
          <w:lang w:val="vi-VN"/>
        </w:rPr>
      </w:pPr>
      <w:r>
        <w:rPr>
          <w:b/>
          <w:bCs/>
          <w:lang w:val="vi-VN"/>
        </w:rPr>
        <w:t>Bảo hiểm xã hội</w:t>
      </w:r>
      <w:r>
        <w:rPr>
          <w:lang w:val="vi-VN"/>
        </w:rPr>
        <w:t>: được hình thành bằng cách trích theo tỷ lệ quy định trên tổng số quỹ lương cơ bản và các khoản phụ cấp (chức vụ, khu vực,…) của người lao động  thực tế phát sinh trong tháng.</w:t>
      </w:r>
    </w:p>
    <w:p w14:paraId="7466D239" w14:textId="77777777" w:rsidR="00114366" w:rsidRDefault="00114366" w:rsidP="00C1157F">
      <w:pPr>
        <w:pStyle w:val="Subtitle"/>
        <w:numPr>
          <w:ilvl w:val="0"/>
          <w:numId w:val="3"/>
        </w:numPr>
        <w:rPr>
          <w:lang w:val="vi-VN"/>
        </w:rPr>
      </w:pPr>
      <w:r>
        <w:rPr>
          <w:lang w:val="vi-VN"/>
        </w:rPr>
        <w:lastRenderedPageBreak/>
        <w:t>Tỷ lệ trích hiện hành tổng là 26%</w:t>
      </w:r>
    </w:p>
    <w:p w14:paraId="279BDD9A" w14:textId="7BEF5D52" w:rsidR="00114366" w:rsidRDefault="00114366" w:rsidP="00C1157F">
      <w:pPr>
        <w:pStyle w:val="Subtitle"/>
        <w:numPr>
          <w:ilvl w:val="0"/>
          <w:numId w:val="12"/>
        </w:numPr>
        <w:rPr>
          <w:lang w:val="vi-VN"/>
        </w:rPr>
      </w:pPr>
      <w:r>
        <w:rPr>
          <w:lang w:val="vi-VN"/>
        </w:rPr>
        <w:t>Trong đó: 18% được tính vào chi phí doanh nghiệp còn 8% được tính vào lương của nhân viên</w:t>
      </w:r>
      <w:r w:rsidR="00722A7C">
        <w:t>.</w:t>
      </w:r>
    </w:p>
    <w:p w14:paraId="21913164" w14:textId="77777777" w:rsidR="00114366" w:rsidRDefault="00114366" w:rsidP="00C1157F">
      <w:pPr>
        <w:pStyle w:val="Subtitle"/>
        <w:numPr>
          <w:ilvl w:val="0"/>
          <w:numId w:val="3"/>
        </w:numPr>
        <w:rPr>
          <w:lang w:val="vi-VN"/>
        </w:rPr>
      </w:pPr>
      <w:r>
        <w:rPr>
          <w:lang w:val="vi-VN"/>
        </w:rPr>
        <w:t>Bảo hiểm xã hội được chi tiêu cho các trường hợp: người lao động  ốm đau, thai sản, tai nạn lao động, bệnh nghề nghiệp, hưu trí, tử tuất.</w:t>
      </w:r>
    </w:p>
    <w:p w14:paraId="5A209800" w14:textId="10BB0E41" w:rsidR="00114366" w:rsidRDefault="00114366" w:rsidP="00C1157F">
      <w:pPr>
        <w:pStyle w:val="Subtitle"/>
        <w:numPr>
          <w:ilvl w:val="0"/>
          <w:numId w:val="3"/>
        </w:numPr>
        <w:rPr>
          <w:lang w:val="vi-VN"/>
        </w:rPr>
      </w:pPr>
      <w:r>
        <w:t>Do cơ</w:t>
      </w:r>
      <w:r>
        <w:rPr>
          <w:lang w:val="vi-VN"/>
        </w:rPr>
        <w:t xml:space="preserve"> quan xã hội bảo hiển quản lý</w:t>
      </w:r>
      <w:r w:rsidR="008946A4">
        <w:t>.</w:t>
      </w:r>
    </w:p>
    <w:p w14:paraId="2F742D90" w14:textId="77777777" w:rsidR="00114366" w:rsidRDefault="00114366" w:rsidP="00C1157F">
      <w:pPr>
        <w:pStyle w:val="Subtitle"/>
        <w:numPr>
          <w:ilvl w:val="0"/>
          <w:numId w:val="3"/>
        </w:numPr>
        <w:rPr>
          <w:lang w:val="vi-VN"/>
        </w:rPr>
      </w:pPr>
      <w:r>
        <w:rPr>
          <w:lang w:val="vi-VN"/>
        </w:rPr>
        <w:t>Được sử dụng để thanh toán các khoản tiền khám chữa bệnh, thuốc chữa bệnh, viện phí,… cho người lao động  trong thời gian ốm đau, sinh đẻ,….</w:t>
      </w:r>
    </w:p>
    <w:p w14:paraId="1704C6EE" w14:textId="77777777" w:rsidR="00114366" w:rsidRDefault="00114366" w:rsidP="00C1157F">
      <w:pPr>
        <w:pStyle w:val="Subtitle"/>
        <w:numPr>
          <w:ilvl w:val="0"/>
          <w:numId w:val="3"/>
        </w:numPr>
        <w:rPr>
          <w:lang w:val="vi-VN"/>
        </w:rPr>
      </w:pPr>
      <w:r>
        <w:rPr>
          <w:lang w:val="vi-VN"/>
        </w:rPr>
        <w:t>Quỹ này được hình thành bằng cách trích theo tỷ lệ qui định trên tổng số tiền lương cơ bản và các khoản phụ cấp của người lao động  thực tế phát sinh trong tháng.</w:t>
      </w:r>
    </w:p>
    <w:p w14:paraId="2D50553B" w14:textId="77777777" w:rsidR="00114366" w:rsidRDefault="00114366" w:rsidP="00C1157F">
      <w:pPr>
        <w:pStyle w:val="Subtitle"/>
        <w:numPr>
          <w:ilvl w:val="0"/>
          <w:numId w:val="3"/>
        </w:numPr>
        <w:rPr>
          <w:lang w:val="vi-VN"/>
        </w:rPr>
      </w:pPr>
      <w:r>
        <w:rPr>
          <w:lang w:val="vi-VN"/>
        </w:rPr>
        <w:t>Tỷ lệ trích bảo hiểm y tế hiện hành là 4,5%, trong đó 2% tính vào chi phí sản xuất kinh doanh và 1% trừ vào thu nhập của người lao động.</w:t>
      </w:r>
    </w:p>
    <w:p w14:paraId="7DE277D2" w14:textId="77777777" w:rsidR="00114366" w:rsidRDefault="00114366" w:rsidP="001B77ED">
      <w:pPr>
        <w:pStyle w:val="Subtitle"/>
        <w:rPr>
          <w:rFonts w:eastAsia="Calibri"/>
          <w:lang w:val="vi-VN"/>
        </w:rPr>
      </w:pPr>
      <w:r>
        <w:rPr>
          <w:rFonts w:eastAsia="Calibri"/>
          <w:b/>
          <w:bCs/>
          <w:lang w:val="vi-VN"/>
        </w:rPr>
        <w:t>Bảo hiểm thất nghiệp</w:t>
      </w:r>
      <w:r>
        <w:rPr>
          <w:rFonts w:eastAsia="Calibri"/>
          <w:lang w:val="vi-VN"/>
        </w:rPr>
        <w:t>:  Được hình thành bằng cách trích theo tỷ lệ qui định trên tổng số tiền lương cơ bản và các khoản phụ cấp của người lao động  thực tế phát sinh trong tháng.</w:t>
      </w:r>
    </w:p>
    <w:p w14:paraId="741BA6C0" w14:textId="77777777" w:rsidR="00114366" w:rsidRDefault="00114366" w:rsidP="00C1157F">
      <w:pPr>
        <w:pStyle w:val="Subtitle"/>
        <w:numPr>
          <w:ilvl w:val="0"/>
          <w:numId w:val="4"/>
        </w:numPr>
        <w:rPr>
          <w:rFonts w:eastAsia="Calibri"/>
          <w:lang w:val="vi-VN"/>
        </w:rPr>
      </w:pPr>
      <w:r>
        <w:rPr>
          <w:rFonts w:eastAsia="Calibri"/>
          <w:lang w:val="vi-VN"/>
        </w:rPr>
        <w:t>Đây là một biện pháp nhằm hỗ trợ người lao động bằng một khoản tài chính nhằm đảm bảo ổn định cuộc sống của người lao động trong thời gian mất việc.</w:t>
      </w:r>
    </w:p>
    <w:p w14:paraId="63D91081" w14:textId="77777777" w:rsidR="00114366" w:rsidRDefault="00114366" w:rsidP="00C1157F">
      <w:pPr>
        <w:pStyle w:val="Subtitle"/>
        <w:numPr>
          <w:ilvl w:val="0"/>
          <w:numId w:val="13"/>
        </w:numPr>
        <w:rPr>
          <w:rFonts w:eastAsia="Calibri"/>
          <w:lang w:val="vi-VN"/>
        </w:rPr>
      </w:pPr>
      <w:r>
        <w:rPr>
          <w:rFonts w:eastAsia="Calibri"/>
          <w:lang w:val="vi-VN"/>
        </w:rPr>
        <w:t>Tỷ lệ trích bảo hiểm y tế hiện hành là 2%, trong đó 1% tính vào chi phí sản xuất kinh doanh và 1% trừ vào lương của người lao động.</w:t>
      </w:r>
    </w:p>
    <w:p w14:paraId="195B0F57" w14:textId="77777777" w:rsidR="00114366" w:rsidRDefault="00114366" w:rsidP="001B77ED">
      <w:pPr>
        <w:pStyle w:val="Subtitle"/>
        <w:rPr>
          <w:rFonts w:eastAsia="Calibri"/>
        </w:rPr>
      </w:pPr>
      <w:r>
        <w:rPr>
          <w:rFonts w:eastAsia="Calibri"/>
          <w:b/>
          <w:bCs/>
        </w:rPr>
        <w:t>Kinh phí công đoàn</w:t>
      </w:r>
      <w:r>
        <w:rPr>
          <w:rFonts w:eastAsia="Calibri"/>
        </w:rPr>
        <w:t>: hình thành do việc trích lập theo tỷ lệ qui định trên tổng số tiền lương thực tế phải trả cho người lao động thực tế phát sinh trong tháng, tính vào chi phí sản xuất kinh doanh.</w:t>
      </w:r>
    </w:p>
    <w:p w14:paraId="5568345A" w14:textId="77777777" w:rsidR="00114366" w:rsidRDefault="00114366" w:rsidP="00C1157F">
      <w:pPr>
        <w:pStyle w:val="Subtitle"/>
        <w:numPr>
          <w:ilvl w:val="0"/>
          <w:numId w:val="4"/>
        </w:numPr>
        <w:rPr>
          <w:rFonts w:eastAsia="Calibri"/>
        </w:rPr>
      </w:pPr>
      <w:r>
        <w:rPr>
          <w:rFonts w:eastAsia="Calibri"/>
        </w:rPr>
        <w:t xml:space="preserve">Tỷ lệ trích kinh phí công đoàn theo chế độ hiện hành là 2% tính vào chi phí của doanh nghiệp. </w:t>
      </w:r>
    </w:p>
    <w:p w14:paraId="19AD3FEF" w14:textId="77777777" w:rsidR="00114366" w:rsidRDefault="00114366" w:rsidP="00C1157F">
      <w:pPr>
        <w:pStyle w:val="Subtitle"/>
        <w:numPr>
          <w:ilvl w:val="0"/>
          <w:numId w:val="4"/>
        </w:numPr>
        <w:rPr>
          <w:rFonts w:eastAsia="Calibri"/>
        </w:rPr>
      </w:pPr>
      <w:r>
        <w:rPr>
          <w:rFonts w:eastAsia="Calibri"/>
        </w:rPr>
        <w:lastRenderedPageBreak/>
        <w:t>Số kinh phí công đoàn doanh nghiệp trích được, một phần nộp lên liên đoàn lao động cấp trên, một phần để lại chi tiêu cho hoạt động công đoàn tại doanh nghiệp.</w:t>
      </w:r>
    </w:p>
    <w:p w14:paraId="267A6222" w14:textId="77777777" w:rsidR="00114366" w:rsidRDefault="00114366" w:rsidP="00C1157F">
      <w:pPr>
        <w:pStyle w:val="Subtitle"/>
        <w:numPr>
          <w:ilvl w:val="0"/>
          <w:numId w:val="4"/>
        </w:numPr>
        <w:rPr>
          <w:rFonts w:eastAsia="Calibri"/>
        </w:rPr>
      </w:pPr>
      <w:r>
        <w:rPr>
          <w:rFonts w:eastAsia="Calibri"/>
        </w:rPr>
        <w:t>Tuy nhiên tỷ lệ các doanh nghiệp tham gia quỹ kinh phí công đoàn này hiện nay rất thấp.</w:t>
      </w:r>
    </w:p>
    <w:p w14:paraId="40136F91" w14:textId="5C1AE170" w:rsidR="00114366" w:rsidRDefault="00173FEA" w:rsidP="005760DE">
      <w:pPr>
        <w:pStyle w:val="Heading1"/>
        <w:rPr>
          <w:rFonts w:eastAsia="Calibri"/>
          <w:lang w:val="vi-VN"/>
        </w:rPr>
      </w:pPr>
      <w:bookmarkStart w:id="84" w:name="_Toc45829983"/>
      <w:r>
        <w:rPr>
          <w:rFonts w:eastAsia="Calibri"/>
          <w:caps w:val="0"/>
          <w:lang w:val="vi-VN"/>
        </w:rPr>
        <w:t>Cách tính tiền lương</w:t>
      </w:r>
      <w:bookmarkEnd w:id="84"/>
    </w:p>
    <w:p w14:paraId="44ABF6E0" w14:textId="05F9376A" w:rsidR="00114366" w:rsidRDefault="00114366" w:rsidP="00722A7C">
      <w:pPr>
        <w:pStyle w:val="Heading2"/>
        <w:rPr>
          <w:rFonts w:eastAsia="Calibri"/>
          <w:lang w:val="vi-VN"/>
        </w:rPr>
      </w:pPr>
      <w:bookmarkStart w:id="85" w:name="_Toc45829984"/>
      <w:r>
        <w:rPr>
          <w:rFonts w:eastAsia="Calibri"/>
          <w:lang w:val="vi-VN"/>
        </w:rPr>
        <w:t>Tiền lương trả theo thời gian</w:t>
      </w:r>
      <w:bookmarkEnd w:id="85"/>
    </w:p>
    <w:p w14:paraId="142ACA1E" w14:textId="77777777" w:rsidR="00114366" w:rsidRDefault="00114366" w:rsidP="001B77ED">
      <w:pPr>
        <w:pStyle w:val="Subtitle"/>
        <w:rPr>
          <w:lang w:val="vi-VN"/>
        </w:rPr>
      </w:pPr>
      <w:r w:rsidRPr="00FD0665">
        <w:rPr>
          <w:lang w:val="vi-VN"/>
        </w:rPr>
        <w:t>Lương thời gian là Tiền lương trả cho người lao động căn cứ vào mức lương thỏa thuận hoặc mức lương theo ngạch, bậc lương và thời gian làm việc thực tế của người lao động. Lương thời gian bao gồm lương tháng, lương tuần, lương ngày và lương giờ.</w:t>
      </w:r>
    </w:p>
    <w:p w14:paraId="4898931A" w14:textId="48DEC47E" w:rsidR="00114366" w:rsidRPr="00FD0665" w:rsidRDefault="00D12A66" w:rsidP="001B77ED">
      <w:pPr>
        <w:pStyle w:val="Subtitle"/>
        <w:rPr>
          <w:rFonts w:eastAsia="Calibri"/>
        </w:rPr>
      </w:pPr>
      <w:r>
        <w:rPr>
          <w:rFonts w:cs="Times New Roman"/>
          <w:noProof/>
        </w:rPr>
        <mc:AlternateContent>
          <mc:Choice Requires="wps">
            <w:drawing>
              <wp:anchor distT="0" distB="0" distL="114300" distR="114300" simplePos="0" relativeHeight="251745280" behindDoc="1" locked="0" layoutInCell="1" allowOverlap="1" wp14:anchorId="08BD50E2" wp14:editId="054B1AD6">
                <wp:simplePos x="0" y="0"/>
                <wp:positionH relativeFrom="margin">
                  <wp:posOffset>0</wp:posOffset>
                </wp:positionH>
                <wp:positionV relativeFrom="paragraph">
                  <wp:posOffset>356870</wp:posOffset>
                </wp:positionV>
                <wp:extent cx="5794375" cy="457200"/>
                <wp:effectExtent l="0" t="0" r="15875" b="19050"/>
                <wp:wrapNone/>
                <wp:docPr id="17" name="Rectangle 17"/>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12D55B" id="Rectangle 17" o:spid="_x0000_s1026" style="position:absolute;margin-left:0;margin-top:28.1pt;width:456.25pt;height:36pt;z-index:-25157120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" fillcolor="white [3212]" strokecolor="black [3213]" strokeweight="1pt">
                <w10:wrap anchorx="margin"/>
              </v:rect>
            </w:pict>
          </mc:Fallback>
        </mc:AlternateContent>
      </w:r>
      <w:r w:rsidR="00114366">
        <w:rPr>
          <w:rFonts w:eastAsia="Calibri"/>
        </w:rPr>
        <w:t>Công thức tính l</w:t>
      </w:r>
      <w:r w:rsidR="00114366" w:rsidRPr="00FD0665">
        <w:rPr>
          <w:rFonts w:eastAsia="Calibri"/>
        </w:rPr>
        <w:t xml:space="preserve">ương tháng: </w:t>
      </w:r>
    </w:p>
    <w:p w14:paraId="20501ABF" w14:textId="4B3FEAE4" w:rsidR="00114366" w:rsidRPr="00364FE6" w:rsidRDefault="00364FE6" w:rsidP="001B77ED">
      <w:pPr>
        <w:pStyle w:val="Subtitle"/>
        <w:rPr>
          <w:rFonts w:eastAsia="Calibri"/>
        </w:rPr>
      </w:pPr>
      <w:r>
        <w:rPr>
          <w:rFonts w:eastAsia="Calibri"/>
        </w:rPr>
        <w:t xml:space="preserve">Lương tháng = </w:t>
      </w:r>
      <m:oMath>
        <m:f>
          <m:fPr>
            <m:ctrlPr>
              <w:rPr>
                <w:rFonts w:ascii="Cambria Math" w:eastAsia="Calibri" w:hAnsi="Cambria Math"/>
                <w:i/>
              </w:rPr>
            </m:ctrlPr>
          </m:fPr>
          <m:num>
            <m:r>
              <m:rPr>
                <m:nor/>
              </m:rPr>
              <w:rPr>
                <w:rFonts w:eastAsia="Calibri"/>
              </w:rPr>
              <m:t>Lương</m:t>
            </m:r>
            <m:r>
              <m:rPr>
                <m:nor/>
              </m:rPr>
              <w:rPr>
                <w:rFonts w:ascii="Cambria Math" w:eastAsia="Calibri"/>
              </w:rPr>
              <m:t xml:space="preserve"> </m:t>
            </m:r>
            <m:r>
              <m:rPr>
                <m:nor/>
              </m:rPr>
              <w:rPr>
                <w:rFonts w:eastAsia="Calibri"/>
              </w:rPr>
              <m:t>+</m:t>
            </m:r>
            <m:r>
              <m:rPr>
                <m:nor/>
              </m:rPr>
              <w:rPr>
                <w:rFonts w:ascii="Cambria Math" w:eastAsia="Calibri"/>
              </w:rPr>
              <m:t xml:space="preserve"> </m:t>
            </m:r>
            <m:r>
              <m:rPr>
                <m:nor/>
              </m:rPr>
              <w:rPr>
                <w:rFonts w:eastAsia="Calibri"/>
              </w:rPr>
              <m:t>Phụ cấp (nếu có)</m:t>
            </m:r>
          </m:num>
          <m:den>
            <m:r>
              <m:rPr>
                <m:nor/>
              </m:rPr>
              <w:rPr>
                <w:rFonts w:eastAsia="Calibri"/>
              </w:rPr>
              <m:t>Ngày công chuẩn của tháng</m:t>
            </m:r>
          </m:den>
        </m:f>
        <m:r>
          <m:rPr>
            <m:nor/>
          </m:rPr>
          <w:rPr>
            <w:rFonts w:eastAsia="Calibri"/>
          </w:rPr>
          <m:t xml:space="preserve"> ×Số ngày thực tế</m:t>
        </m:r>
      </m:oMath>
    </w:p>
    <w:p w14:paraId="0821CE08" w14:textId="068ECD4F" w:rsidR="00114366" w:rsidRDefault="00083FB6" w:rsidP="001B77ED">
      <w:pPr>
        <w:pStyle w:val="Subtitle"/>
      </w:pPr>
      <w:r>
        <w:t>Tùy vào mỗi doanh nghiệp</w:t>
      </w:r>
      <w:r w:rsidR="00114366">
        <w:t xml:space="preserve"> thì ngày công chuẩn của tháng là 26 đối với các tháng bình thường có 5 ngày chủ nhật trong một tháng và 24 ngày đối với tháng 2.</w:t>
      </w:r>
    </w:p>
    <w:p w14:paraId="13E9C3CE" w14:textId="10AEF9F5" w:rsidR="00114366" w:rsidRPr="00536CB8" w:rsidRDefault="00114366" w:rsidP="001B77ED">
      <w:pPr>
        <w:pStyle w:val="Subtitle"/>
      </w:pPr>
      <w:r>
        <w:t xml:space="preserve">Hình thức trả lương theo tháng thường được áp dụng </w:t>
      </w:r>
      <w:r w:rsidR="00083FB6">
        <w:t>theo quy định của nhà nước theo công thức sau:</w:t>
      </w:r>
      <w:r>
        <w:t xml:space="preserve"> </w:t>
      </w:r>
    </w:p>
    <w:p w14:paraId="0A096079" w14:textId="22312990" w:rsidR="00114366" w:rsidRDefault="00D12A66" w:rsidP="001B77ED">
      <w:pPr>
        <w:pStyle w:val="Subtitle"/>
      </w:pPr>
      <w:r>
        <w:rPr>
          <w:rFonts w:cs="Times New Roman"/>
          <w:noProof/>
        </w:rPr>
        <mc:AlternateContent>
          <mc:Choice Requires="wps">
            <w:drawing>
              <wp:anchor distT="0" distB="0" distL="114300" distR="114300" simplePos="0" relativeHeight="251726848" behindDoc="1" locked="0" layoutInCell="1" allowOverlap="1" wp14:anchorId="1B8E0085" wp14:editId="550EA839">
                <wp:simplePos x="0" y="0"/>
                <wp:positionH relativeFrom="column">
                  <wp:posOffset>-5715</wp:posOffset>
                </wp:positionH>
                <wp:positionV relativeFrom="paragraph">
                  <wp:posOffset>358775</wp:posOffset>
                </wp:positionV>
                <wp:extent cx="5794375" cy="457200"/>
                <wp:effectExtent l="0" t="0" r="15875" b="19050"/>
                <wp:wrapNone/>
                <wp:docPr id="2" name="Rectangle 2"/>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C0B234" id="Rectangle 2" o:spid="_x0000_s1026" style="position:absolute;margin-left:-.45pt;margin-top:28.25pt;width:456.25pt;height:36pt;z-index:-251589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" fillcolor="white [3212]" strokecolor="black [3213]" strokeweight="1pt"/>
            </w:pict>
          </mc:Fallback>
        </mc:AlternateContent>
      </w:r>
      <w:r w:rsidR="00114366">
        <w:t>Công thức tính lương tuần:</w:t>
      </w:r>
    </w:p>
    <w:p w14:paraId="7FA8D851" w14:textId="4D0172EF" w:rsidR="00364FE6" w:rsidRPr="00BA19C4" w:rsidRDefault="00364FE6" w:rsidP="001B77ED">
      <w:pPr>
        <w:pStyle w:val="Subtitle"/>
        <w:rPr>
          <w:i/>
          <w:lang w:val="vi-VN"/>
        </w:rPr>
      </w:pPr>
      <w:r w:rsidRPr="00BA19C4">
        <w:t>Lương</w:t>
      </w:r>
      <w:r w:rsidRPr="00BA19C4">
        <w:rPr>
          <w:lang w:val="vi-VN"/>
        </w:rPr>
        <w:t xml:space="preserve"> </w:t>
      </w:r>
      <w:r>
        <w:t xml:space="preserve">tuần </w:t>
      </w:r>
      <w:r w:rsidRPr="00BA19C4">
        <w:rPr>
          <w:lang w:val="vi-VN"/>
        </w:rPr>
        <w:t xml:space="preserve">= </w:t>
      </w:r>
      <m:oMath>
        <m:f>
          <m:fPr>
            <m:ctrlPr>
              <w:rPr>
                <w:rFonts w:ascii="Cambria Math" w:eastAsia="Calibri" w:hAnsi="Cambria Math"/>
              </w:rPr>
            </m:ctrlPr>
          </m:fPr>
          <m:num>
            <m:r>
              <m:rPr>
                <m:nor/>
              </m:rPr>
              <w:rPr>
                <w:rFonts w:eastAsia="Calibri"/>
                <w:iCs/>
              </w:rPr>
              <m:t>Ti</m:t>
            </m:r>
            <m:r>
              <m:rPr>
                <m:nor/>
              </m:rPr>
              <w:rPr>
                <w:rFonts w:eastAsia="Calibri"/>
              </w:rPr>
              <m:t>ề</m:t>
            </m:r>
            <m:r>
              <m:rPr>
                <m:nor/>
              </m:rPr>
              <w:rPr>
                <w:rFonts w:eastAsia="Calibri"/>
                <w:iCs/>
              </w:rPr>
              <m:t>n</m:t>
            </m:r>
            <m:r>
              <m:rPr>
                <m:nor/>
              </m:rPr>
              <w:rPr>
                <w:rFonts w:eastAsia="Calibri"/>
              </w:rPr>
              <m:t xml:space="preserve"> </m:t>
            </m:r>
            <m:r>
              <m:rPr>
                <m:nor/>
              </m:rPr>
              <w:rPr>
                <w:rFonts w:eastAsia="Calibri"/>
                <w:iCs/>
              </w:rPr>
              <m:t>l</m:t>
            </m:r>
            <m:r>
              <m:rPr>
                <m:nor/>
              </m:rPr>
              <w:rPr>
                <w:rFonts w:eastAsia="Calibri"/>
              </w:rPr>
              <m:t>ươ</m:t>
            </m:r>
            <m:r>
              <m:rPr>
                <m:nor/>
              </m:rPr>
              <w:rPr>
                <w:rFonts w:eastAsia="Calibri"/>
                <w:iCs/>
              </w:rPr>
              <m:t>ng</m:t>
            </m:r>
            <m:r>
              <m:rPr>
                <m:nor/>
              </m:rPr>
              <w:rPr>
                <w:rFonts w:eastAsia="Calibri"/>
              </w:rPr>
              <m:t xml:space="preserve"> </m:t>
            </m:r>
            <m:r>
              <m:rPr>
                <m:nor/>
              </m:rPr>
              <w:rPr>
                <w:rFonts w:eastAsia="Calibri"/>
                <w:iCs/>
              </w:rPr>
              <m:t>th</m:t>
            </m:r>
            <m:r>
              <m:rPr>
                <m:nor/>
              </m:rPr>
              <w:rPr>
                <w:rFonts w:eastAsia="Calibri"/>
              </w:rPr>
              <m:t>á</m:t>
            </m:r>
            <m:r>
              <m:rPr>
                <m:nor/>
              </m:rPr>
              <w:rPr>
                <w:rFonts w:eastAsia="Calibri"/>
                <w:iCs/>
              </w:rPr>
              <m:t>ng</m:t>
            </m:r>
            <m:r>
              <m:rPr>
                <m:nor/>
              </m:rPr>
              <w:rPr>
                <w:rFonts w:eastAsia="Calibri"/>
              </w:rPr>
              <m:t xml:space="preserve"> ×12 </m:t>
            </m:r>
            <m:r>
              <m:rPr>
                <m:nor/>
              </m:rPr>
              <w:rPr>
                <w:rFonts w:eastAsia="Calibri"/>
                <w:iCs/>
              </w:rPr>
              <m:t>Th</m:t>
            </m:r>
            <m:r>
              <m:rPr>
                <m:nor/>
              </m:rPr>
              <w:rPr>
                <w:rFonts w:eastAsia="Calibri"/>
              </w:rPr>
              <m:t>á</m:t>
            </m:r>
            <m:r>
              <m:rPr>
                <m:nor/>
              </m:rPr>
              <w:rPr>
                <w:rFonts w:eastAsia="Calibri"/>
                <w:iCs/>
              </w:rPr>
              <m:t>ng</m:t>
            </m:r>
            <m:r>
              <m:rPr>
                <m:nor/>
              </m:rPr>
              <w:rPr>
                <w:rFonts w:eastAsia="Calibri"/>
              </w:rPr>
              <m:t xml:space="preserve"> </m:t>
            </m:r>
          </m:num>
          <m:den>
            <m:r>
              <m:rPr>
                <m:nor/>
              </m:rPr>
              <w:rPr>
                <w:rFonts w:eastAsia="Calibri"/>
              </w:rPr>
              <m:t xml:space="preserve">52 </m:t>
            </m:r>
            <m:r>
              <m:rPr>
                <m:nor/>
              </m:rPr>
              <w:rPr>
                <w:rFonts w:eastAsia="Calibri"/>
                <w:iCs/>
              </w:rPr>
              <m:t>Tu</m:t>
            </m:r>
            <m:r>
              <m:rPr>
                <m:nor/>
              </m:rPr>
              <w:rPr>
                <w:rFonts w:eastAsia="Calibri"/>
              </w:rPr>
              <m:t>ầ</m:t>
            </m:r>
            <m:r>
              <m:rPr>
                <m:nor/>
              </m:rPr>
              <w:rPr>
                <w:rFonts w:eastAsia="Calibri"/>
                <w:iCs/>
              </w:rPr>
              <m:t>n</m:t>
            </m:r>
            <m:r>
              <m:rPr>
                <m:nor/>
              </m:rPr>
              <w:rPr>
                <w:rFonts w:eastAsia="Calibri"/>
              </w:rPr>
              <m:t xml:space="preserve"> </m:t>
            </m:r>
          </m:den>
        </m:f>
      </m:oMath>
    </w:p>
    <w:p w14:paraId="6A65D23C" w14:textId="6761D5D2" w:rsidR="00114366" w:rsidRDefault="00114366" w:rsidP="001B77ED">
      <w:pPr>
        <w:pStyle w:val="Subtitle"/>
      </w:pPr>
      <w:r w:rsidRPr="00FD0665">
        <w:t>Cách tính lương ngày</w:t>
      </w:r>
      <w:r>
        <w:t>:</w:t>
      </w:r>
    </w:p>
    <w:p w14:paraId="62DDE92C" w14:textId="14143C54" w:rsidR="00364FE6" w:rsidRPr="00BA19C4" w:rsidRDefault="00D12A66" w:rsidP="001B77ED">
      <w:pPr>
        <w:pStyle w:val="Subtitle"/>
        <w:rPr>
          <w:i/>
          <w:lang w:val="vi-VN"/>
        </w:rPr>
      </w:pPr>
      <w:r>
        <w:rPr>
          <w:noProof/>
        </w:rPr>
        <mc:AlternateContent>
          <mc:Choice Requires="wps">
            <w:drawing>
              <wp:anchor distT="0" distB="0" distL="114300" distR="114300" simplePos="0" relativeHeight="251735040" behindDoc="1" locked="0" layoutInCell="1" allowOverlap="1" wp14:anchorId="68F25010" wp14:editId="62120C02">
                <wp:simplePos x="0" y="0"/>
                <wp:positionH relativeFrom="column">
                  <wp:posOffset>-6985</wp:posOffset>
                </wp:positionH>
                <wp:positionV relativeFrom="paragraph">
                  <wp:posOffset>13335</wp:posOffset>
                </wp:positionV>
                <wp:extent cx="5794375" cy="457200"/>
                <wp:effectExtent l="0" t="0" r="15875" b="19050"/>
                <wp:wrapNone/>
                <wp:docPr id="15" name="Rectangle 15"/>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968E78" id="Rectangle 15" o:spid="_x0000_s1026" style="position:absolute;margin-left:-.55pt;margin-top:1.05pt;width:456.25pt;height:36pt;z-index:-251581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" fillcolor="white [3212]" strokecolor="black [3213]" strokeweight="1pt"/>
            </w:pict>
          </mc:Fallback>
        </mc:AlternateContent>
      </w:r>
      <w:r w:rsidR="00364FE6" w:rsidRPr="00BA19C4">
        <w:t>Lương</w:t>
      </w:r>
      <w:r w:rsidR="00364FE6" w:rsidRPr="00BA19C4">
        <w:rPr>
          <w:lang w:val="vi-VN"/>
        </w:rPr>
        <w:t xml:space="preserve"> </w:t>
      </w:r>
      <w:r w:rsidR="00364FE6">
        <w:t xml:space="preserve">ngày </w:t>
      </w:r>
      <w:r w:rsidR="00364FE6" w:rsidRPr="00BA19C4">
        <w:rPr>
          <w:lang w:val="vi-VN"/>
        </w:rPr>
        <w:t xml:space="preserve">= </w:t>
      </w:r>
      <m:oMath>
        <m:f>
          <m:fPr>
            <m:ctrlPr>
              <w:rPr>
                <w:rFonts w:ascii="Cambria Math" w:hAnsi="Cambria Math"/>
                <w:lang w:val="vi-VN"/>
              </w:rPr>
            </m:ctrlPr>
          </m:fPr>
          <m:num>
            <m:r>
              <m:rPr>
                <m:nor/>
              </m:rPr>
              <w:rPr>
                <w:iCs/>
              </w:rPr>
              <m:t>T</m:t>
            </m:r>
            <m:r>
              <m:rPr>
                <m:nor/>
              </m:rPr>
              <w:rPr>
                <w:iCs/>
                <w:lang w:val="vi-VN"/>
              </w:rPr>
              <m:t>i</m:t>
            </m:r>
            <m:r>
              <m:rPr>
                <m:nor/>
              </m:rPr>
              <w:rPr>
                <w:lang w:val="vi-VN"/>
              </w:rPr>
              <m:t>ề</m:t>
            </m:r>
            <m:r>
              <m:rPr>
                <m:nor/>
              </m:rPr>
              <w:rPr>
                <w:iCs/>
                <w:lang w:val="vi-VN"/>
              </w:rPr>
              <m:t>n</m:t>
            </m:r>
            <m:r>
              <m:rPr>
                <m:nor/>
              </m:rPr>
              <w:rPr>
                <w:lang w:val="vi-VN"/>
              </w:rPr>
              <m:t xml:space="preserve"> </m:t>
            </m:r>
            <m:r>
              <m:rPr>
                <m:nor/>
              </m:rPr>
              <w:rPr>
                <w:iCs/>
                <w:lang w:val="vi-VN"/>
              </w:rPr>
              <m:t>l</m:t>
            </m:r>
            <m:r>
              <m:rPr>
                <m:nor/>
              </m:rPr>
              <w:rPr>
                <w:lang w:val="vi-VN"/>
              </w:rPr>
              <m:t>ươ</m:t>
            </m:r>
            <m:r>
              <m:rPr>
                <m:nor/>
              </m:rPr>
              <w:rPr>
                <w:iCs/>
                <w:lang w:val="vi-VN"/>
              </w:rPr>
              <m:t>ng</m:t>
            </m:r>
            <m:r>
              <m:rPr>
                <m:nor/>
              </m:rPr>
              <w:rPr>
                <w:lang w:val="vi-VN"/>
              </w:rPr>
              <m:t xml:space="preserve"> </m:t>
            </m:r>
            <m:r>
              <m:rPr>
                <m:nor/>
              </m:rPr>
              <w:rPr>
                <w:iCs/>
                <w:lang w:val="vi-VN"/>
              </w:rPr>
              <m:t>th</m:t>
            </m:r>
            <m:r>
              <m:rPr>
                <m:nor/>
              </m:rPr>
              <w:rPr>
                <w:lang w:val="vi-VN"/>
              </w:rPr>
              <m:t>á</m:t>
            </m:r>
            <m:r>
              <m:rPr>
                <m:nor/>
              </m:rPr>
              <w:rPr>
                <w:iCs/>
                <w:lang w:val="vi-VN"/>
              </w:rPr>
              <m:t>ng</m:t>
            </m:r>
          </m:num>
          <m:den>
            <m:r>
              <m:rPr>
                <m:nor/>
              </m:rPr>
              <w:rPr>
                <w:iCs/>
              </w:rPr>
              <m:t>S</m:t>
            </m:r>
            <m:r>
              <m:rPr>
                <m:nor/>
              </m:rPr>
              <w:rPr>
                <w:lang w:val="vi-VN"/>
              </w:rPr>
              <m:t xml:space="preserve">ố </m:t>
            </m:r>
            <m:r>
              <m:rPr>
                <m:nor/>
              </m:rPr>
              <w:rPr>
                <w:iCs/>
                <w:lang w:val="vi-VN"/>
              </w:rPr>
              <m:t>ng</m:t>
            </m:r>
            <m:r>
              <m:rPr>
                <m:nor/>
              </m:rPr>
              <w:rPr>
                <w:lang w:val="vi-VN"/>
              </w:rPr>
              <m:t>à</m:t>
            </m:r>
            <m:r>
              <m:rPr>
                <m:nor/>
              </m:rPr>
              <w:rPr>
                <w:iCs/>
                <w:lang w:val="vi-VN"/>
              </w:rPr>
              <m:t>y</m:t>
            </m:r>
            <m:r>
              <m:rPr>
                <m:nor/>
              </m:rPr>
              <w:rPr>
                <w:lang w:val="vi-VN"/>
              </w:rPr>
              <m:t xml:space="preserve"> </m:t>
            </m:r>
            <m:r>
              <m:rPr>
                <m:nor/>
              </m:rPr>
              <w:rPr>
                <w:iCs/>
                <w:lang w:val="vi-VN"/>
              </w:rPr>
              <m:t>l</m:t>
            </m:r>
            <m:r>
              <m:rPr>
                <m:nor/>
              </m:rPr>
              <w:rPr>
                <w:lang w:val="vi-VN"/>
              </w:rPr>
              <m:t>à</m:t>
            </m:r>
            <m:r>
              <m:rPr>
                <m:nor/>
              </m:rPr>
              <w:rPr>
                <w:iCs/>
                <w:lang w:val="vi-VN"/>
              </w:rPr>
              <m:t>m</m:t>
            </m:r>
            <m:r>
              <m:rPr>
                <m:nor/>
              </m:rPr>
              <w:rPr>
                <w:lang w:val="vi-VN"/>
              </w:rPr>
              <m:t xml:space="preserve"> </m:t>
            </m:r>
            <m:r>
              <m:rPr>
                <m:nor/>
              </m:rPr>
              <w:rPr>
                <w:iCs/>
                <w:lang w:val="vi-VN"/>
              </w:rPr>
              <m:t>vi</m:t>
            </m:r>
            <m:r>
              <m:rPr>
                <m:nor/>
              </m:rPr>
              <w:rPr>
                <w:lang w:val="vi-VN"/>
              </w:rPr>
              <m:t>ệ</m:t>
            </m:r>
            <m:r>
              <m:rPr>
                <m:nor/>
              </m:rPr>
              <w:rPr>
                <w:iCs/>
                <w:lang w:val="vi-VN"/>
              </w:rPr>
              <m:t>c</m:t>
            </m:r>
            <m:r>
              <m:rPr>
                <m:nor/>
              </m:rPr>
              <w:rPr>
                <w:lang w:val="vi-VN"/>
              </w:rPr>
              <m:t xml:space="preserve"> </m:t>
            </m:r>
            <m:r>
              <m:rPr>
                <m:nor/>
              </m:rPr>
              <w:rPr>
                <w:iCs/>
                <w:lang w:val="vi-VN"/>
              </w:rPr>
              <m:t>b</m:t>
            </m:r>
            <m:r>
              <m:rPr>
                <m:nor/>
              </m:rPr>
              <w:rPr>
                <w:lang w:val="vi-VN"/>
              </w:rPr>
              <m:t>ì</m:t>
            </m:r>
            <m:r>
              <m:rPr>
                <m:nor/>
              </m:rPr>
              <w:rPr>
                <w:iCs/>
                <w:lang w:val="vi-VN"/>
              </w:rPr>
              <m:t>nh</m:t>
            </m:r>
            <m:r>
              <m:rPr>
                <m:nor/>
              </m:rPr>
              <w:rPr>
                <w:lang w:val="vi-VN"/>
              </w:rPr>
              <m:t xml:space="preserve"> </m:t>
            </m:r>
            <m:r>
              <m:rPr>
                <m:nor/>
              </m:rPr>
              <w:rPr>
                <w:iCs/>
                <w:lang w:val="vi-VN"/>
              </w:rPr>
              <m:t>th</m:t>
            </m:r>
            <m:r>
              <m:rPr>
                <m:nor/>
              </m:rPr>
              <w:rPr>
                <w:lang w:val="vi-VN"/>
              </w:rPr>
              <m:t>ườ</m:t>
            </m:r>
            <m:r>
              <m:rPr>
                <m:nor/>
              </m:rPr>
              <w:rPr>
                <w:iCs/>
                <w:lang w:val="vi-VN"/>
              </w:rPr>
              <m:t>ng</m:t>
            </m:r>
            <m:r>
              <m:rPr>
                <m:nor/>
              </m:rPr>
              <w:rPr>
                <w:lang w:val="vi-VN"/>
              </w:rPr>
              <m:t xml:space="preserve"> </m:t>
            </m:r>
            <m:r>
              <m:rPr>
                <m:nor/>
              </m:rPr>
              <w:rPr>
                <w:iCs/>
                <w:lang w:val="vi-VN"/>
              </w:rPr>
              <m:t>trong</m:t>
            </m:r>
            <m:r>
              <m:rPr>
                <m:nor/>
              </m:rPr>
              <w:rPr>
                <w:lang w:val="vi-VN"/>
              </w:rPr>
              <m:t xml:space="preserve"> </m:t>
            </m:r>
            <m:r>
              <m:rPr>
                <m:nor/>
              </m:rPr>
              <w:rPr>
                <w:iCs/>
                <w:lang w:val="vi-VN"/>
              </w:rPr>
              <m:t>th</m:t>
            </m:r>
            <m:r>
              <m:rPr>
                <m:nor/>
              </m:rPr>
              <w:rPr>
                <w:lang w:val="vi-VN"/>
              </w:rPr>
              <m:t>á</m:t>
            </m:r>
            <m:r>
              <m:rPr>
                <m:nor/>
              </m:rPr>
              <w:rPr>
                <w:iCs/>
                <w:lang w:val="vi-VN"/>
              </w:rPr>
              <m:t>ng</m:t>
            </m:r>
          </m:den>
        </m:f>
      </m:oMath>
    </w:p>
    <w:p w14:paraId="63DB929D" w14:textId="4DA1034D" w:rsidR="00114366" w:rsidRDefault="00114366" w:rsidP="001B77ED">
      <w:pPr>
        <w:pStyle w:val="Subtitle"/>
      </w:pPr>
      <w:r w:rsidRPr="00FE5730">
        <w:t>Công thức tính lương giờ:</w:t>
      </w:r>
    </w:p>
    <w:p w14:paraId="45B5F4C6" w14:textId="5BA49E6D" w:rsidR="00364FE6" w:rsidRPr="00BA19C4" w:rsidRDefault="007D2011" w:rsidP="001B77ED">
      <w:pPr>
        <w:pStyle w:val="Subtitle"/>
        <w:rPr>
          <w:i/>
          <w:lang w:val="vi-VN"/>
        </w:rPr>
      </w:pPr>
      <w:r>
        <w:rPr>
          <w:noProof/>
        </w:rPr>
        <mc:AlternateContent>
          <mc:Choice Requires="wps">
            <w:drawing>
              <wp:anchor distT="0" distB="0" distL="114300" distR="114300" simplePos="0" relativeHeight="251737088" behindDoc="1" locked="0" layoutInCell="1" allowOverlap="1" wp14:anchorId="2BD17040" wp14:editId="52686996">
                <wp:simplePos x="0" y="0"/>
                <wp:positionH relativeFrom="column">
                  <wp:posOffset>-18274</wp:posOffset>
                </wp:positionH>
                <wp:positionV relativeFrom="paragraph">
                  <wp:posOffset>35560</wp:posOffset>
                </wp:positionV>
                <wp:extent cx="5794375" cy="457200"/>
                <wp:effectExtent l="0" t="0" r="15875" b="19050"/>
                <wp:wrapNone/>
                <wp:docPr id="16" name="Rectangle 16"/>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EAE3D9" id="Rectangle 16" o:spid="_x0000_s1026" style="position:absolute;margin-left:-1.45pt;margin-top:2.8pt;width:456.25pt;height:36pt;z-index:-251579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" fillcolor="white [3212]" strokecolor="black [3213]" strokeweight="1pt"/>
            </w:pict>
          </mc:Fallback>
        </mc:AlternateContent>
      </w:r>
      <w:r w:rsidR="00364FE6" w:rsidRPr="00BA19C4">
        <w:t>Lương</w:t>
      </w:r>
      <w:r w:rsidR="00364FE6" w:rsidRPr="00BA19C4">
        <w:rPr>
          <w:lang w:val="vi-VN"/>
        </w:rPr>
        <w:t xml:space="preserve"> </w:t>
      </w:r>
      <w:r w:rsidR="00364FE6">
        <w:t xml:space="preserve">giờ </w:t>
      </w:r>
      <w:r w:rsidR="00364FE6" w:rsidRPr="00BA19C4">
        <w:rPr>
          <w:lang w:val="vi-VN"/>
        </w:rPr>
        <w:t xml:space="preserve">= </w:t>
      </w:r>
      <m:oMath>
        <m:f>
          <m:fPr>
            <m:ctrlPr>
              <w:rPr>
                <w:rFonts w:ascii="Cambria Math" w:hAnsi="Cambria Math"/>
                <w:i/>
                <w:lang w:val="vi-VN"/>
              </w:rPr>
            </m:ctrlPr>
          </m:fPr>
          <m:num>
            <m:r>
              <m:rPr>
                <m:nor/>
              </m:rPr>
              <m:t>T</m:t>
            </m:r>
            <m:r>
              <m:rPr>
                <m:nor/>
              </m:rPr>
              <w:rPr>
                <w:lang w:val="vi-VN"/>
              </w:rPr>
              <m:t>iền lương này</m:t>
            </m:r>
          </m:num>
          <m:den>
            <m:r>
              <m:rPr>
                <m:nor/>
              </m:rPr>
              <m:t>S</m:t>
            </m:r>
            <m:r>
              <m:rPr>
                <m:nor/>
              </m:rPr>
              <w:rPr>
                <w:lang w:val="vi-VN"/>
              </w:rPr>
              <m:t>ố giờ làm việc bình thường trong ngày (thường là 8h)</m:t>
            </m:r>
          </m:den>
        </m:f>
      </m:oMath>
    </w:p>
    <w:p w14:paraId="072A8688" w14:textId="60653CE9" w:rsidR="00114366" w:rsidRDefault="00114366" w:rsidP="001B77ED">
      <w:pPr>
        <w:pStyle w:val="Subtitle"/>
      </w:pPr>
      <w:r>
        <w:t xml:space="preserve">Hình thức trả lương theo thời gian này thường thì được áp dụng cho các </w:t>
      </w:r>
      <w:r w:rsidR="008371D1">
        <w:t xml:space="preserve">bạn </w:t>
      </w:r>
      <w:r>
        <w:t xml:space="preserve">sinh viên ở các nhà hàng KFC là đa số vì hầu hết họ đều làm việc xoay ca theo thời gian </w:t>
      </w:r>
      <w:r>
        <w:lastRenderedPageBreak/>
        <w:t>mình rảnh trong ngày và thường không gắn bó lâu dài với các hệ thống nhà hàng. Nên đây cũng là một bộ phận thường xuyên khan hiếm nguồn lực.</w:t>
      </w:r>
    </w:p>
    <w:p w14:paraId="0577C61C" w14:textId="77777777" w:rsidR="00114366" w:rsidRDefault="00114366" w:rsidP="001B77ED">
      <w:pPr>
        <w:pStyle w:val="Subtitle"/>
      </w:pPr>
      <w:r w:rsidRPr="00966948">
        <w:t>Cách tính lương làm thêm giờ:</w:t>
      </w:r>
    </w:p>
    <w:p w14:paraId="5EF7C436" w14:textId="4EDDD18D" w:rsidR="00114366" w:rsidRDefault="009F74E7" w:rsidP="00C1157F">
      <w:pPr>
        <w:pStyle w:val="Subtitle"/>
        <w:numPr>
          <w:ilvl w:val="0"/>
          <w:numId w:val="14"/>
        </w:numPr>
      </w:pPr>
      <w:r>
        <w:rPr>
          <w:rFonts w:cs="Times New Roman"/>
          <w:noProof/>
        </w:rPr>
        <mc:AlternateContent>
          <mc:Choice Requires="wps">
            <w:drawing>
              <wp:anchor distT="0" distB="0" distL="114300" distR="114300" simplePos="0" relativeHeight="251730944" behindDoc="1" locked="0" layoutInCell="1" allowOverlap="1" wp14:anchorId="603A1863" wp14:editId="08BB3324">
                <wp:simplePos x="0" y="0"/>
                <wp:positionH relativeFrom="column">
                  <wp:posOffset>-20320</wp:posOffset>
                </wp:positionH>
                <wp:positionV relativeFrom="paragraph">
                  <wp:posOffset>336712</wp:posOffset>
                </wp:positionV>
                <wp:extent cx="5794375" cy="457200"/>
                <wp:effectExtent l="0" t="0" r="15875" b="19050"/>
                <wp:wrapNone/>
                <wp:docPr id="12" name="Rectangle 12"/>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1FBB1" id="Rectangle 12" o:spid="_x0000_s1026" style="position:absolute;margin-left:-1.6pt;margin-top:26.5pt;width:456.25pt;height:36pt;z-index:-251585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" fillcolor="white [3212]" strokecolor="black [3213]" strokeweight="1pt"/>
            </w:pict>
          </mc:Fallback>
        </mc:AlternateContent>
      </w:r>
      <w:r w:rsidR="00114366">
        <w:t xml:space="preserve">Ngày bình thường: </w:t>
      </w:r>
    </w:p>
    <w:p w14:paraId="5B84DCA4" w14:textId="15AC0D1D" w:rsidR="00364FE6" w:rsidRPr="00BA19C4" w:rsidRDefault="00364FE6" w:rsidP="001B77ED">
      <w:pPr>
        <w:pStyle w:val="Subtitle"/>
        <w:rPr>
          <w:i/>
          <w:lang w:val="vi-VN"/>
        </w:rPr>
      </w:pPr>
      <w:r>
        <w:t xml:space="preserve">Lương làm thêm giờ = </w:t>
      </w:r>
      <w:r w:rsidR="00495FB5">
        <w:t>T</w:t>
      </w:r>
      <w:r>
        <w:t xml:space="preserve">iền lương giờ thực trả </w:t>
      </w:r>
      <m:oMath>
        <m:r>
          <w:rPr>
            <w:rFonts w:ascii="Cambria Math" w:hAnsi="Cambria Math"/>
          </w:rPr>
          <m:t>×</m:t>
        </m:r>
        <m:r>
          <m:rPr>
            <m:nor/>
          </m:rPr>
          <m:t>150% Số giờ làm thêm</m:t>
        </m:r>
      </m:oMath>
    </w:p>
    <w:p w14:paraId="60C78412" w14:textId="4228DB12" w:rsidR="00114366" w:rsidRDefault="00EF6A67" w:rsidP="00C1157F">
      <w:pPr>
        <w:pStyle w:val="Subtitle"/>
        <w:numPr>
          <w:ilvl w:val="0"/>
          <w:numId w:val="15"/>
        </w:numPr>
      </w:pPr>
      <w:r>
        <w:rPr>
          <w:rFonts w:cs="Times New Roman"/>
          <w:noProof/>
        </w:rPr>
        <mc:AlternateContent>
          <mc:Choice Requires="wps">
            <w:drawing>
              <wp:anchor distT="0" distB="0" distL="114300" distR="114300" simplePos="0" relativeHeight="251728896" behindDoc="1" locked="0" layoutInCell="1" allowOverlap="1" wp14:anchorId="54611A2A" wp14:editId="40C798D7">
                <wp:simplePos x="0" y="0"/>
                <wp:positionH relativeFrom="column">
                  <wp:posOffset>-21590</wp:posOffset>
                </wp:positionH>
                <wp:positionV relativeFrom="paragraph">
                  <wp:posOffset>367827</wp:posOffset>
                </wp:positionV>
                <wp:extent cx="5794375" cy="457200"/>
                <wp:effectExtent l="0" t="0" r="15875" b="19050"/>
                <wp:wrapNone/>
                <wp:docPr id="8" name="Rectangle 8"/>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9983C0" id="Rectangle 8" o:spid="_x0000_s1026" style="position:absolute;margin-left:-1.7pt;margin-top:28.95pt;width:456.25pt;height:36pt;z-index:-251587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" fillcolor="white [3212]" strokecolor="black [3213]" strokeweight="1pt"/>
            </w:pict>
          </mc:Fallback>
        </mc:AlternateContent>
      </w:r>
      <w:r w:rsidR="00114366">
        <w:t>Ngày nghỉ hằng tuần:</w:t>
      </w:r>
    </w:p>
    <w:p w14:paraId="6AF5EDE4" w14:textId="1482F26C" w:rsidR="00364FE6" w:rsidRPr="00BA19C4" w:rsidRDefault="00364FE6" w:rsidP="001B77ED">
      <w:pPr>
        <w:pStyle w:val="Subtitle"/>
        <w:rPr>
          <w:i/>
          <w:lang w:val="vi-VN"/>
        </w:rPr>
      </w:pPr>
      <w:r>
        <w:t xml:space="preserve">Lương làm thêm giờ = </w:t>
      </w:r>
      <w:r w:rsidR="00495FB5">
        <w:t>T</w:t>
      </w:r>
      <w:r>
        <w:t xml:space="preserve">iền lương giờ thực trả </w:t>
      </w:r>
      <m:oMath>
        <m:r>
          <m:rPr>
            <m:nor/>
          </m:rPr>
          <m:t>×200% ×Số giờ làm thêm</m:t>
        </m:r>
      </m:oMath>
    </w:p>
    <w:p w14:paraId="0088F3A4" w14:textId="3961C64D" w:rsidR="00114366" w:rsidRDefault="009F74E7" w:rsidP="00C1157F">
      <w:pPr>
        <w:pStyle w:val="Subtitle"/>
        <w:numPr>
          <w:ilvl w:val="0"/>
          <w:numId w:val="15"/>
        </w:numPr>
      </w:pPr>
      <w:r>
        <w:rPr>
          <w:rFonts w:cs="Times New Roman"/>
          <w:noProof/>
        </w:rPr>
        <mc:AlternateContent>
          <mc:Choice Requires="wps">
            <w:drawing>
              <wp:anchor distT="0" distB="0" distL="114300" distR="114300" simplePos="0" relativeHeight="251732992" behindDoc="1" locked="0" layoutInCell="1" allowOverlap="1" wp14:anchorId="6C197500" wp14:editId="08C0B526">
                <wp:simplePos x="0" y="0"/>
                <wp:positionH relativeFrom="column">
                  <wp:posOffset>-9525</wp:posOffset>
                </wp:positionH>
                <wp:positionV relativeFrom="paragraph">
                  <wp:posOffset>327320</wp:posOffset>
                </wp:positionV>
                <wp:extent cx="5794375" cy="457200"/>
                <wp:effectExtent l="0" t="0" r="15875" b="19050"/>
                <wp:wrapNone/>
                <wp:docPr id="14" name="Rectangle 14"/>
                <wp:cNvGraphicFramePr/>
                <a:graphic xmlns:a="http://schemas.openxmlformats.org/drawingml/2006/main">
                  <a:graphicData uri="http://schemas.microsoft.com/office/word/2010/wordprocessingShape">
                    <wps:wsp>
                      <wps:cNvSpPr/>
                      <wps:spPr>
                        <a:xfrm>
                          <a:off x="0" y="0"/>
                          <a:ext cx="5794375" cy="4572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0CC4A9" id="Rectangle 14" o:spid="_x0000_s1026" style="position:absolute;margin-left:-.75pt;margin-top:25.75pt;width:456.25pt;height:36pt;z-index:-251583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" fillcolor="white [3212]" strokecolor="black [3213]" strokeweight="1pt"/>
            </w:pict>
          </mc:Fallback>
        </mc:AlternateContent>
      </w:r>
      <w:r w:rsidR="00114366">
        <w:t>Ngày nghỉ lễ, tết</w:t>
      </w:r>
    </w:p>
    <w:p w14:paraId="2DF51646" w14:textId="58FC2426" w:rsidR="00364FE6" w:rsidRPr="00057F6B" w:rsidRDefault="00364FE6" w:rsidP="001B77ED">
      <w:pPr>
        <w:pStyle w:val="Subtitle"/>
        <w:rPr>
          <w:i/>
          <w:lang w:val="vi-VN"/>
        </w:rPr>
      </w:pPr>
      <w:r>
        <w:t xml:space="preserve">Lương làm thêm giờ = </w:t>
      </w:r>
      <w:r w:rsidR="00495FB5">
        <w:t>T</w:t>
      </w:r>
      <w:r>
        <w:t xml:space="preserve">iền lương giờ thực trả </w:t>
      </w:r>
      <m:oMath>
        <m:r>
          <m:rPr>
            <m:nor/>
          </m:rPr>
          <m:t>×300% ×Số giờ làm thêm</m:t>
        </m:r>
      </m:oMath>
    </w:p>
    <w:p w14:paraId="228EBE4D" w14:textId="731E995E" w:rsidR="00114366" w:rsidRDefault="00114366" w:rsidP="00C1157F">
      <w:pPr>
        <w:pStyle w:val="Subtitle"/>
        <w:numPr>
          <w:ilvl w:val="0"/>
          <w:numId w:val="5"/>
        </w:numPr>
      </w:pPr>
      <w:r>
        <w:t>Mức 150%, 200%, 300%: là mức ít nhất so với tiền lương giờ thực trả của ngày làm việc bình thường</w:t>
      </w:r>
      <w:r w:rsidR="008946A4">
        <w:t>.</w:t>
      </w:r>
    </w:p>
    <w:p w14:paraId="592748C4" w14:textId="1B935A3D" w:rsidR="00114366" w:rsidRDefault="00114366" w:rsidP="00C1157F">
      <w:pPr>
        <w:pStyle w:val="Subtitle"/>
        <w:numPr>
          <w:ilvl w:val="0"/>
          <w:numId w:val="5"/>
        </w:numPr>
      </w:pPr>
      <w:r>
        <w:t xml:space="preserve">Người lao động làm việc hưởng lương theo ngày chủ yếu là các </w:t>
      </w:r>
      <w:r w:rsidR="007F1DB7">
        <w:t xml:space="preserve">bạn </w:t>
      </w:r>
      <w:r>
        <w:t>sinh viên là những người có tiền lương thỏa thuận ghi trong hợp đồng lao động theo ngày và chưa bao gồm tiền lương của ngày nghỉ lễ, tết, ngày nghỉ có hưởng lương theo quy luật của bộ luật lao động.</w:t>
      </w:r>
    </w:p>
    <w:p w14:paraId="531F7B44" w14:textId="2C7311C4" w:rsidR="00114366" w:rsidRDefault="00114366" w:rsidP="00C1157F">
      <w:pPr>
        <w:pStyle w:val="Subtitle"/>
        <w:numPr>
          <w:ilvl w:val="0"/>
          <w:numId w:val="5"/>
        </w:numPr>
      </w:pPr>
      <w:r>
        <w:t xml:space="preserve">Mức ít nhất bằng 300% so với tiền lương giờ thực trả của ngày làm việc bình thường, áp dụng đối với giờ làm thêm vào ngày nghỉ lễ, tết, ngày nghỉ có hưởng lương, chưa kể tiền lương của ngày các ngày nghỉ lễ có hưởng lương, đối với người hưởng lương theo ngày. </w:t>
      </w:r>
    </w:p>
    <w:p w14:paraId="557D5C60" w14:textId="4C97335C" w:rsidR="007048B2" w:rsidRDefault="008E711C" w:rsidP="005760DE">
      <w:pPr>
        <w:pStyle w:val="Heading1"/>
      </w:pPr>
      <w:bookmarkStart w:id="86" w:name="_Toc45829985"/>
      <w:r>
        <w:rPr>
          <w:caps w:val="0"/>
        </w:rPr>
        <w:t>Tổng quan về thuế thu nhập cá nhân</w:t>
      </w:r>
      <w:bookmarkEnd w:id="86"/>
    </w:p>
    <w:p w14:paraId="2EF834A5" w14:textId="3F71258F" w:rsidR="007048B2" w:rsidRDefault="007048B2" w:rsidP="00722A7C">
      <w:pPr>
        <w:pStyle w:val="Heading2"/>
      </w:pPr>
      <w:bookmarkStart w:id="87" w:name="_Toc45829986"/>
      <w:r>
        <w:t>Giới thiệu về thuế thu nhập cá nhân</w:t>
      </w:r>
      <w:bookmarkEnd w:id="87"/>
    </w:p>
    <w:p w14:paraId="199DCCCF" w14:textId="17069783" w:rsidR="007048B2" w:rsidRDefault="007048B2" w:rsidP="001B77ED">
      <w:pPr>
        <w:pStyle w:val="Subtitle"/>
      </w:pPr>
      <w:r w:rsidRPr="007048B2">
        <w:t>Thuế thu nhập cá nhân là các khoản tiền thuế mà người có thu nhập phải trích một phần tiền lương hoặc từ các nguồn thu khác vào ngân sách nhà nước sau khi đã tính các khoản được giảm trừ</w:t>
      </w:r>
      <w:r>
        <w:t>.</w:t>
      </w:r>
    </w:p>
    <w:p w14:paraId="29F6B64C" w14:textId="01238C37" w:rsidR="00385566" w:rsidRDefault="00385566" w:rsidP="00722A7C">
      <w:pPr>
        <w:pStyle w:val="Heading2"/>
      </w:pPr>
      <w:bookmarkStart w:id="88" w:name="_Toc45829987"/>
      <w:r>
        <w:lastRenderedPageBreak/>
        <w:t>Cách thức tính thuế thu nhập cá nhân</w:t>
      </w:r>
      <w:bookmarkEnd w:id="88"/>
    </w:p>
    <w:p w14:paraId="2B0CBEF3" w14:textId="419A0FCE" w:rsidR="0020201E" w:rsidRDefault="0020201E" w:rsidP="001B77ED">
      <w:pPr>
        <w:pStyle w:val="Subtitle"/>
      </w:pPr>
      <w:r>
        <w:t>Đối với các nhân viên ký hợp đồng lao động từ 3 tháng trở lên thực hiện tính thuế thu nhập cá nhân (TNCN) theo biểu lũy tiến từng phần theo công thức sau:</w:t>
      </w:r>
      <w:sdt>
        <w:sdtPr>
          <w:id w:val="2074077171"/>
          <w:citation/>
        </w:sdtPr>
        <w:sdtEndPr>
          <w:rPr>
            <w:vertAlign w:val="superscript"/>
          </w:rPr>
        </w:sdtEndPr>
        <w:sdtContent>
          <w:r w:rsidR="008E711C" w:rsidRPr="008E711C">
            <w:rPr>
              <w:vertAlign w:val="superscript"/>
            </w:rPr>
            <w:fldChar w:fldCharType="begin"/>
          </w:r>
          <w:r w:rsidR="008E711C" w:rsidRPr="008E711C">
            <w:rPr>
              <w:vertAlign w:val="superscript"/>
            </w:rPr>
            <w:instrText xml:space="preserve"> CITATION Hướ \l 1033 </w:instrText>
          </w:r>
          <w:r w:rsidR="008E711C" w:rsidRPr="008E711C">
            <w:rPr>
              <w:vertAlign w:val="superscript"/>
            </w:rPr>
            <w:fldChar w:fldCharType="separate"/>
          </w:r>
          <w:r w:rsidR="008E711C" w:rsidRPr="008E711C">
            <w:rPr>
              <w:noProof/>
              <w:vertAlign w:val="superscript"/>
            </w:rPr>
            <w:t xml:space="preserve"> [3]</w:t>
          </w:r>
          <w:r w:rsidR="008E711C" w:rsidRPr="008E711C">
            <w:rPr>
              <w:vertAlign w:val="superscript"/>
            </w:rPr>
            <w:fldChar w:fldCharType="end"/>
          </w:r>
        </w:sdtContent>
      </w:sdt>
    </w:p>
    <w:p w14:paraId="72E0AE3B" w14:textId="4168CEDC" w:rsidR="0020201E" w:rsidRDefault="00611797" w:rsidP="001B77ED">
      <w:pPr>
        <w:pStyle w:val="Subtitle"/>
      </w:pPr>
      <w:r>
        <w:rPr>
          <w:noProof/>
        </w:rPr>
        <mc:AlternateContent>
          <mc:Choice Requires="wps">
            <w:drawing>
              <wp:anchor distT="0" distB="0" distL="114300" distR="114300" simplePos="0" relativeHeight="251792384" behindDoc="0" locked="0" layoutInCell="1" allowOverlap="1" wp14:anchorId="159D019B" wp14:editId="6BCD90D7">
                <wp:simplePos x="0" y="0"/>
                <wp:positionH relativeFrom="margin">
                  <wp:posOffset>-11623</wp:posOffset>
                </wp:positionH>
                <wp:positionV relativeFrom="paragraph">
                  <wp:posOffset>333332</wp:posOffset>
                </wp:positionV>
                <wp:extent cx="5774077" cy="389954"/>
                <wp:effectExtent l="0" t="0" r="17145" b="10160"/>
                <wp:wrapNone/>
                <wp:docPr id="24" name="Text Box 24"/>
                <wp:cNvGraphicFramePr/>
                <a:graphic xmlns:a="http://schemas.openxmlformats.org/drawingml/2006/main">
                  <a:graphicData uri="http://schemas.microsoft.com/office/word/2010/wordprocessingShape">
                    <wps:wsp>
                      <wps:cNvSpPr txBox="1"/>
                      <wps:spPr>
                        <a:xfrm>
                          <a:off x="0" y="0"/>
                          <a:ext cx="5774077" cy="389954"/>
                        </a:xfrm>
                        <a:prstGeom prst="rect">
                          <a:avLst/>
                        </a:prstGeom>
                        <a:solidFill>
                          <a:schemeClr val="lt1"/>
                        </a:solidFill>
                        <a:ln w="6350">
                          <a:solidFill>
                            <a:prstClr val="black"/>
                          </a:solidFill>
                        </a:ln>
                      </wps:spPr>
                      <wps:txbx>
                        <w:txbxContent>
                          <w:p w14:paraId="61678ECB" w14:textId="77777777" w:rsidR="00BA0B85" w:rsidRPr="00057F6B" w:rsidRDefault="00BA0B85" w:rsidP="001B77ED">
                            <w:pPr>
                              <w:pStyle w:val="Subtitle"/>
                            </w:pPr>
                            <w:r>
                              <w:t>Thuế TNCN = Thu nhập tính thuế × Thuế suất</w:t>
                            </w:r>
                          </w:p>
                          <w:p w14:paraId="717963DF" w14:textId="7F104738" w:rsidR="00BA0B85" w:rsidRDefault="00BA0B85" w:rsidP="001B77ED">
                            <w:pPr>
                              <w:pStyle w:val="Subtitle"/>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59D019B" id="_x0000_t202" coordsize="21600,21600" o:spt="202" path="m,l,21600r21600,l21600,xe">
                <v:stroke joinstyle="miter"/>
                <v:path gradientshapeok="t" o:connecttype="rect"/>
              </v:shapetype>
              <v:shape id="Text Box 24" o:spid="_x0000_s1026" type="#_x0000_t202" style="position:absolute;left:0;text-align:left;margin-left:-.9pt;margin-top:26.25pt;width:454.65pt;height:30.7pt;z-index:2517923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" fillcolor="white [3201]" strokeweight=".5pt">
                <v:textbox>
                  <w:txbxContent>
                    <w:p w14:paraId="61678ECB" w14:textId="77777777" w:rsidR="00BA0B85" w:rsidRPr="00057F6B" w:rsidRDefault="00BA0B85" w:rsidP="001B77ED">
                      <w:pPr>
                        <w:pStyle w:val="Subtitle"/>
                      </w:pPr>
                      <w:r>
                        <w:t>Thuế TNCN = Thu nhập tính thuế × Thuế suất</w:t>
                      </w:r>
                    </w:p>
                    <w:p w14:paraId="717963DF" w14:textId="7F104738" w:rsidR="00BA0B85" w:rsidRDefault="00BA0B85" w:rsidP="001B77ED">
                      <w:pPr>
                        <w:pStyle w:val="Subtitle"/>
                      </w:pPr>
                    </w:p>
                  </w:txbxContent>
                </v:textbox>
                <w10:wrap anchorx="margin"/>
              </v:shape>
            </w:pict>
          </mc:Fallback>
        </mc:AlternateContent>
      </w:r>
      <w:r w:rsidR="0020201E" w:rsidRPr="0020201E">
        <w:t>Thuế thu nhập cá nhân:</w:t>
      </w:r>
    </w:p>
    <w:p w14:paraId="6D605289" w14:textId="18E175EE" w:rsidR="00611797" w:rsidRPr="00611797" w:rsidRDefault="00611797" w:rsidP="00611797"/>
    <w:p w14:paraId="6CB4AA93" w14:textId="76330D4B" w:rsidR="0020201E" w:rsidRDefault="00495FB5" w:rsidP="001B77ED">
      <w:pPr>
        <w:pStyle w:val="Subtitle"/>
      </w:pPr>
      <w:r>
        <w:rPr>
          <w:noProof/>
        </w:rPr>
        <mc:AlternateContent>
          <mc:Choice Requires="wps">
            <w:drawing>
              <wp:anchor distT="0" distB="0" distL="114300" distR="114300" simplePos="0" relativeHeight="251798528" behindDoc="0" locked="0" layoutInCell="1" allowOverlap="1" wp14:anchorId="18F534B6" wp14:editId="1F91FF98">
                <wp:simplePos x="0" y="0"/>
                <wp:positionH relativeFrom="margin">
                  <wp:align>center</wp:align>
                </wp:positionH>
                <wp:positionV relativeFrom="paragraph">
                  <wp:posOffset>328044</wp:posOffset>
                </wp:positionV>
                <wp:extent cx="5774077" cy="389954"/>
                <wp:effectExtent l="0" t="0" r="17145" b="10160"/>
                <wp:wrapNone/>
                <wp:docPr id="35" name="Text Box 35"/>
                <wp:cNvGraphicFramePr/>
                <a:graphic xmlns:a="http://schemas.openxmlformats.org/drawingml/2006/main">
                  <a:graphicData uri="http://schemas.microsoft.com/office/word/2010/wordprocessingShape">
                    <wps:wsp>
                      <wps:cNvSpPr txBox="1"/>
                      <wps:spPr>
                        <a:xfrm>
                          <a:off x="0" y="0"/>
                          <a:ext cx="5774077" cy="389954"/>
                        </a:xfrm>
                        <a:prstGeom prst="rect">
                          <a:avLst/>
                        </a:prstGeom>
                        <a:solidFill>
                          <a:schemeClr val="lt1"/>
                        </a:solidFill>
                        <a:ln w="6350">
                          <a:solidFill>
                            <a:prstClr val="black"/>
                          </a:solidFill>
                        </a:ln>
                      </wps:spPr>
                      <wps:txbx>
                        <w:txbxContent>
                          <w:p w14:paraId="2B3DE540" w14:textId="515C3E91" w:rsidR="00BA0B85" w:rsidRDefault="00BA0B85" w:rsidP="00495FB5">
                            <w:pPr>
                              <w:pStyle w:val="Subtitle"/>
                            </w:pPr>
                            <w:r>
                              <w:t>Thuế thu nhập = Thuế thu nhập chịu thu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F534B6" id="Text Box 35" o:spid="_x0000_s1027" type="#_x0000_t202" style="position:absolute;left:0;text-align:left;margin-left:0;margin-top:25.85pt;width:454.65pt;height:30.7pt;z-index:25179852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" fillcolor="white [3201]" strokeweight=".5pt">
                <v:textbox>
                  <w:txbxContent>
                    <w:p w14:paraId="2B3DE540" w14:textId="515C3E91" w:rsidR="00BA0B85" w:rsidRDefault="00BA0B85" w:rsidP="00495FB5">
                      <w:pPr>
                        <w:pStyle w:val="Subtitle"/>
                      </w:pPr>
                      <w:r>
                        <w:t>Thuế thu nhập = Thuế thu nhập chịu thuế</w:t>
                      </w:r>
                    </w:p>
                  </w:txbxContent>
                </v:textbox>
                <w10:wrap anchorx="margin"/>
              </v:shape>
            </w:pict>
          </mc:Fallback>
        </mc:AlternateContent>
      </w:r>
      <w:r w:rsidR="0020201E">
        <w:t>T</w:t>
      </w:r>
      <w:r w:rsidR="0020201E" w:rsidRPr="0020201E">
        <w:t>hu nhập tính thuế:</w:t>
      </w:r>
    </w:p>
    <w:p w14:paraId="4066EE36" w14:textId="767EB6AD" w:rsidR="00495FB5" w:rsidRPr="00495FB5" w:rsidRDefault="00495FB5" w:rsidP="00495FB5"/>
    <w:p w14:paraId="28B392E4" w14:textId="6CD49E3E" w:rsidR="0020201E" w:rsidRDefault="00697CC2" w:rsidP="001B77ED">
      <w:pPr>
        <w:pStyle w:val="Subtitle"/>
      </w:pPr>
      <w:r>
        <w:rPr>
          <w:noProof/>
        </w:rPr>
        <mc:AlternateContent>
          <mc:Choice Requires="wps">
            <w:drawing>
              <wp:anchor distT="0" distB="0" distL="114300" distR="114300" simplePos="0" relativeHeight="251794432" behindDoc="0" locked="0" layoutInCell="1" allowOverlap="1" wp14:anchorId="7BC7702D" wp14:editId="781F3442">
                <wp:simplePos x="0" y="0"/>
                <wp:positionH relativeFrom="margin">
                  <wp:align>center</wp:align>
                </wp:positionH>
                <wp:positionV relativeFrom="paragraph">
                  <wp:posOffset>288119</wp:posOffset>
                </wp:positionV>
                <wp:extent cx="5774077" cy="389954"/>
                <wp:effectExtent l="0" t="0" r="17145" b="10160"/>
                <wp:wrapNone/>
                <wp:docPr id="26" name="Text Box 26"/>
                <wp:cNvGraphicFramePr/>
                <a:graphic xmlns:a="http://schemas.openxmlformats.org/drawingml/2006/main">
                  <a:graphicData uri="http://schemas.microsoft.com/office/word/2010/wordprocessingShape">
                    <wps:wsp>
                      <wps:cNvSpPr txBox="1"/>
                      <wps:spPr>
                        <a:xfrm>
                          <a:off x="0" y="0"/>
                          <a:ext cx="5774077" cy="389954"/>
                        </a:xfrm>
                        <a:prstGeom prst="rect">
                          <a:avLst/>
                        </a:prstGeom>
                        <a:solidFill>
                          <a:schemeClr val="lt1"/>
                        </a:solidFill>
                        <a:ln w="6350">
                          <a:solidFill>
                            <a:prstClr val="black"/>
                          </a:solidFill>
                        </a:ln>
                      </wps:spPr>
                      <wps:txbx>
                        <w:txbxContent>
                          <w:p w14:paraId="67FE554A" w14:textId="175D8757" w:rsidR="00BA0B85" w:rsidRPr="00057F6B" w:rsidRDefault="00BA0B85" w:rsidP="001B77ED">
                            <w:pPr>
                              <w:pStyle w:val="Subtitle"/>
                            </w:pPr>
                            <w:r>
                              <w:t>Thu nhập chịu thuế = Tổng lương nhận được – Các khoản miễn trừ thuế</w:t>
                            </w:r>
                          </w:p>
                          <w:p w14:paraId="231AD88B" w14:textId="77777777" w:rsidR="00BA0B85" w:rsidRDefault="00BA0B85" w:rsidP="001B77ED">
                            <w:pPr>
                              <w:pStyle w:val="Subtitle"/>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7702D" id="Text Box 26" o:spid="_x0000_s1028" type="#_x0000_t202" style="position:absolute;left:0;text-align:left;margin-left:0;margin-top:22.7pt;width:454.65pt;height:30.7pt;z-index:2517944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" fillcolor="white [3201]" strokeweight=".5pt">
                <v:textbox>
                  <w:txbxContent>
                    <w:p w14:paraId="67FE554A" w14:textId="175D8757" w:rsidR="00BA0B85" w:rsidRPr="00057F6B" w:rsidRDefault="00BA0B85" w:rsidP="001B77ED">
                      <w:pPr>
                        <w:pStyle w:val="Subtitle"/>
                      </w:pPr>
                      <w:r>
                        <w:t>Thu nhập chịu thuế = Tổng lương nhận được – Các khoản miễn trừ thuế</w:t>
                      </w:r>
                    </w:p>
                    <w:p w14:paraId="231AD88B" w14:textId="77777777" w:rsidR="00BA0B85" w:rsidRDefault="00BA0B85" w:rsidP="001B77ED">
                      <w:pPr>
                        <w:pStyle w:val="Subtitle"/>
                      </w:pPr>
                    </w:p>
                  </w:txbxContent>
                </v:textbox>
                <w10:wrap anchorx="margin"/>
              </v:shape>
            </w:pict>
          </mc:Fallback>
        </mc:AlternateContent>
      </w:r>
      <w:r w:rsidR="0020201E" w:rsidRPr="0020201E">
        <w:t>Thu nhập chịu thuế:</w:t>
      </w:r>
    </w:p>
    <w:p w14:paraId="1569F0A4" w14:textId="2EBCF294" w:rsidR="00611797" w:rsidRPr="00611797" w:rsidRDefault="00611797" w:rsidP="00611797"/>
    <w:p w14:paraId="7C0409B2" w14:textId="4E8F5A8A" w:rsidR="00716914" w:rsidRPr="00716914" w:rsidRDefault="00716914" w:rsidP="001B77ED">
      <w:pPr>
        <w:pStyle w:val="Subtitle"/>
      </w:pPr>
      <w:r w:rsidRPr="00716914">
        <w:t xml:space="preserve">Bảng thuế suất lũy tiến theo phụ lục: 01/PL-TNCN ban hành kèm theo thông tư số 111/2013/TT-BTC </w:t>
      </w:r>
    </w:p>
    <w:p w14:paraId="4F47C6D0" w14:textId="2A0BDB7C" w:rsidR="00716914" w:rsidRPr="00394AA4" w:rsidRDefault="00716914" w:rsidP="001B77ED">
      <w:pPr>
        <w:pStyle w:val="Subtitle"/>
      </w:pPr>
      <w:r w:rsidRPr="00716914">
        <w:t xml:space="preserve">Với đơn vị tính triệu đồng </w:t>
      </w:r>
    </w:p>
    <w:p w14:paraId="1002644E" w14:textId="2C29B725" w:rsidR="001410AD" w:rsidRPr="00206ECB" w:rsidRDefault="00206ECB" w:rsidP="00206ECB">
      <w:pPr>
        <w:pStyle w:val="Caption"/>
      </w:pPr>
      <w:bookmarkStart w:id="89" w:name="_Toc45832857"/>
      <w:r>
        <w:t xml:space="preserve">Bảng 2. </w:t>
      </w:r>
      <w:r w:rsidR="0006792D">
        <w:fldChar w:fldCharType="begin"/>
      </w:r>
      <w:r w:rsidR="0006792D">
        <w:instrText xml:space="preserve"> SEQ B</w:instrText>
      </w:r>
      <w:r w:rsidR="0006792D">
        <w:instrText>ả</w:instrText>
      </w:r>
      <w:r w:rsidR="0006792D">
        <w:instrText xml:space="preserve">ng_2. \* ARABIC </w:instrText>
      </w:r>
      <w:r w:rsidR="0006792D">
        <w:fldChar w:fldCharType="separate"/>
      </w:r>
      <w:r>
        <w:rPr>
          <w:noProof/>
        </w:rPr>
        <w:t>1</w:t>
      </w:r>
      <w:r w:rsidR="0006792D">
        <w:rPr>
          <w:noProof/>
        </w:rPr>
        <w:fldChar w:fldCharType="end"/>
      </w:r>
      <w:r>
        <w:rPr>
          <w:noProof/>
        </w:rPr>
        <w:t xml:space="preserve">: </w:t>
      </w:r>
      <w:r w:rsidRPr="009613A7">
        <w:rPr>
          <w:noProof/>
        </w:rPr>
        <w:t>Bảng thuế suất theo lũy tiến (đơn vị tính: triệu đồng)</w:t>
      </w:r>
      <w:bookmarkEnd w:id="89"/>
    </w:p>
    <w:tbl>
      <w:tblPr>
        <w:tblStyle w:val="TableGrid"/>
        <w:tblW w:w="0" w:type="auto"/>
        <w:tblLook w:val="04A0" w:firstRow="1" w:lastRow="0" w:firstColumn="1" w:lastColumn="0" w:noHBand="0" w:noVBand="1"/>
      </w:tblPr>
      <w:tblGrid>
        <w:gridCol w:w="700"/>
        <w:gridCol w:w="2638"/>
        <w:gridCol w:w="751"/>
        <w:gridCol w:w="2427"/>
        <w:gridCol w:w="2546"/>
      </w:tblGrid>
      <w:tr w:rsidR="005967E7" w:rsidRPr="005967E7" w14:paraId="1FD2ABFE" w14:textId="77777777" w:rsidTr="001410AD">
        <w:trPr>
          <w:trHeight w:val="318"/>
        </w:trPr>
        <w:tc>
          <w:tcPr>
            <w:tcW w:w="700" w:type="dxa"/>
            <w:vMerge w:val="restart"/>
          </w:tcPr>
          <w:p w14:paraId="6ADACB11" w14:textId="78FCBF17" w:rsidR="005967E7" w:rsidRPr="005967E7" w:rsidRDefault="005967E7" w:rsidP="00D06414">
            <w:pPr>
              <w:pStyle w:val="Subtitle"/>
              <w:ind w:firstLine="0"/>
              <w:jc w:val="center"/>
            </w:pPr>
            <w:r w:rsidRPr="005967E7">
              <w:t>Bậc</w:t>
            </w:r>
          </w:p>
        </w:tc>
        <w:tc>
          <w:tcPr>
            <w:tcW w:w="2638" w:type="dxa"/>
            <w:vMerge w:val="restart"/>
          </w:tcPr>
          <w:p w14:paraId="66AD35CC" w14:textId="072B1B17" w:rsidR="005967E7" w:rsidRPr="005967E7" w:rsidRDefault="005967E7" w:rsidP="00D06414">
            <w:pPr>
              <w:pStyle w:val="Subtitle"/>
              <w:ind w:firstLine="0"/>
              <w:jc w:val="center"/>
            </w:pPr>
            <w:r>
              <w:t>Thu nhập tính thuế/tháng</w:t>
            </w:r>
          </w:p>
        </w:tc>
        <w:tc>
          <w:tcPr>
            <w:tcW w:w="751" w:type="dxa"/>
            <w:vMerge w:val="restart"/>
          </w:tcPr>
          <w:p w14:paraId="1DF5BF3C" w14:textId="539E8033" w:rsidR="005967E7" w:rsidRPr="005967E7" w:rsidRDefault="005967E7" w:rsidP="00D06414">
            <w:pPr>
              <w:pStyle w:val="Subtitle"/>
              <w:ind w:firstLine="0"/>
              <w:jc w:val="center"/>
            </w:pPr>
            <w:r>
              <w:t>Thuế suất</w:t>
            </w:r>
          </w:p>
        </w:tc>
        <w:tc>
          <w:tcPr>
            <w:tcW w:w="4973" w:type="dxa"/>
            <w:gridSpan w:val="2"/>
          </w:tcPr>
          <w:p w14:paraId="77B61864" w14:textId="6D2BF1B7" w:rsidR="005967E7" w:rsidRPr="005967E7" w:rsidRDefault="005967E7" w:rsidP="00D06414">
            <w:pPr>
              <w:pStyle w:val="Subtitle"/>
              <w:ind w:firstLine="0"/>
              <w:jc w:val="center"/>
            </w:pPr>
            <w:r>
              <w:t>Tính số thuế phải nộp</w:t>
            </w:r>
          </w:p>
        </w:tc>
      </w:tr>
      <w:tr w:rsidR="001410AD" w:rsidRPr="005967E7" w14:paraId="10D5CDD6" w14:textId="77777777" w:rsidTr="001410AD">
        <w:trPr>
          <w:trHeight w:val="318"/>
        </w:trPr>
        <w:tc>
          <w:tcPr>
            <w:tcW w:w="700" w:type="dxa"/>
            <w:vMerge/>
          </w:tcPr>
          <w:p w14:paraId="4C59060D" w14:textId="77777777" w:rsidR="005967E7" w:rsidRPr="005967E7" w:rsidRDefault="005967E7" w:rsidP="00D06414">
            <w:pPr>
              <w:pStyle w:val="Subtitle"/>
              <w:jc w:val="center"/>
            </w:pPr>
          </w:p>
        </w:tc>
        <w:tc>
          <w:tcPr>
            <w:tcW w:w="2638" w:type="dxa"/>
            <w:vMerge/>
          </w:tcPr>
          <w:p w14:paraId="0E4A0B59" w14:textId="77777777" w:rsidR="005967E7" w:rsidRDefault="005967E7" w:rsidP="00D06414">
            <w:pPr>
              <w:pStyle w:val="Subtitle"/>
              <w:jc w:val="center"/>
            </w:pPr>
          </w:p>
        </w:tc>
        <w:tc>
          <w:tcPr>
            <w:tcW w:w="751" w:type="dxa"/>
            <w:vMerge/>
          </w:tcPr>
          <w:p w14:paraId="49A21B04" w14:textId="77777777" w:rsidR="005967E7" w:rsidRDefault="005967E7" w:rsidP="00D06414">
            <w:pPr>
              <w:pStyle w:val="Subtitle"/>
              <w:jc w:val="center"/>
            </w:pPr>
          </w:p>
        </w:tc>
        <w:tc>
          <w:tcPr>
            <w:tcW w:w="2427" w:type="dxa"/>
          </w:tcPr>
          <w:p w14:paraId="47E339F2" w14:textId="063F13FF" w:rsidR="005967E7" w:rsidRPr="005967E7" w:rsidRDefault="005967E7" w:rsidP="00D06414">
            <w:pPr>
              <w:pStyle w:val="Subtitle"/>
              <w:ind w:firstLine="0"/>
              <w:jc w:val="center"/>
            </w:pPr>
            <w:r>
              <w:t>Cách 1</w:t>
            </w:r>
          </w:p>
        </w:tc>
        <w:tc>
          <w:tcPr>
            <w:tcW w:w="2546" w:type="dxa"/>
          </w:tcPr>
          <w:p w14:paraId="6AF33F71" w14:textId="29EB141D" w:rsidR="005967E7" w:rsidRPr="005967E7" w:rsidRDefault="005967E7" w:rsidP="00D06414">
            <w:pPr>
              <w:pStyle w:val="Subtitle"/>
              <w:ind w:firstLine="0"/>
              <w:jc w:val="center"/>
            </w:pPr>
            <w:r>
              <w:t>Cách 2</w:t>
            </w:r>
          </w:p>
        </w:tc>
      </w:tr>
      <w:tr w:rsidR="001410AD" w14:paraId="158802F3" w14:textId="77777777" w:rsidTr="001410AD">
        <w:tc>
          <w:tcPr>
            <w:tcW w:w="700" w:type="dxa"/>
          </w:tcPr>
          <w:p w14:paraId="701CE5E5" w14:textId="38719011" w:rsidR="005967E7" w:rsidRDefault="005967E7" w:rsidP="00D06414">
            <w:pPr>
              <w:pStyle w:val="Subtitle"/>
              <w:ind w:firstLine="0"/>
              <w:jc w:val="center"/>
            </w:pPr>
            <w:r>
              <w:t>1</w:t>
            </w:r>
          </w:p>
        </w:tc>
        <w:tc>
          <w:tcPr>
            <w:tcW w:w="2638" w:type="dxa"/>
          </w:tcPr>
          <w:p w14:paraId="1FAC6BFE" w14:textId="433700F2" w:rsidR="005967E7" w:rsidRDefault="005967E7" w:rsidP="00D06414">
            <w:pPr>
              <w:pStyle w:val="Subtitle"/>
              <w:ind w:firstLine="0"/>
              <w:jc w:val="center"/>
            </w:pPr>
            <w:r>
              <w:t>Đến 5 trđ</w:t>
            </w:r>
          </w:p>
        </w:tc>
        <w:tc>
          <w:tcPr>
            <w:tcW w:w="751" w:type="dxa"/>
          </w:tcPr>
          <w:p w14:paraId="34B7B508" w14:textId="3BD68B4A" w:rsidR="005967E7" w:rsidRDefault="005967E7" w:rsidP="00D06414">
            <w:pPr>
              <w:pStyle w:val="Subtitle"/>
              <w:ind w:firstLine="0"/>
              <w:jc w:val="center"/>
            </w:pPr>
            <w:r>
              <w:t>5%</w:t>
            </w:r>
          </w:p>
        </w:tc>
        <w:tc>
          <w:tcPr>
            <w:tcW w:w="2427" w:type="dxa"/>
          </w:tcPr>
          <w:p w14:paraId="0E977997" w14:textId="2D36A876" w:rsidR="005967E7" w:rsidRDefault="00CF41F4" w:rsidP="00D06414">
            <w:pPr>
              <w:pStyle w:val="Subtitle"/>
              <w:ind w:firstLine="0"/>
              <w:jc w:val="center"/>
            </w:pPr>
            <w:r>
              <w:t>0 tr + 5%TNTT</w:t>
            </w:r>
          </w:p>
        </w:tc>
        <w:tc>
          <w:tcPr>
            <w:tcW w:w="2546" w:type="dxa"/>
          </w:tcPr>
          <w:p w14:paraId="06A8D1DF" w14:textId="4170070E" w:rsidR="005967E7" w:rsidRDefault="001410AD" w:rsidP="00D06414">
            <w:pPr>
              <w:pStyle w:val="Subtitle"/>
              <w:ind w:firstLine="0"/>
              <w:jc w:val="center"/>
            </w:pPr>
            <w:r>
              <w:t>5% TNTT</w:t>
            </w:r>
          </w:p>
        </w:tc>
      </w:tr>
      <w:tr w:rsidR="001410AD" w14:paraId="032A9866" w14:textId="77777777" w:rsidTr="001410AD">
        <w:tc>
          <w:tcPr>
            <w:tcW w:w="700" w:type="dxa"/>
          </w:tcPr>
          <w:p w14:paraId="1DE5DAD4" w14:textId="77B0B497" w:rsidR="005967E7" w:rsidRDefault="005967E7" w:rsidP="00D06414">
            <w:pPr>
              <w:pStyle w:val="Subtitle"/>
              <w:ind w:firstLine="0"/>
              <w:jc w:val="center"/>
            </w:pPr>
            <w:r>
              <w:t>2</w:t>
            </w:r>
          </w:p>
        </w:tc>
        <w:tc>
          <w:tcPr>
            <w:tcW w:w="2638" w:type="dxa"/>
          </w:tcPr>
          <w:p w14:paraId="1608B37C" w14:textId="4491A6F4" w:rsidR="005967E7" w:rsidRPr="005967E7" w:rsidRDefault="005967E7" w:rsidP="00D06414">
            <w:pPr>
              <w:pStyle w:val="Subtitle"/>
              <w:ind w:firstLine="0"/>
              <w:jc w:val="center"/>
            </w:pPr>
            <w:r w:rsidRPr="005967E7">
              <w:t>Trên 5 trđ đến 10 trđ</w:t>
            </w:r>
          </w:p>
        </w:tc>
        <w:tc>
          <w:tcPr>
            <w:tcW w:w="751" w:type="dxa"/>
          </w:tcPr>
          <w:p w14:paraId="66DA65ED" w14:textId="2EA7F0D2" w:rsidR="005967E7" w:rsidRDefault="00CF41F4" w:rsidP="00D06414">
            <w:pPr>
              <w:pStyle w:val="Subtitle"/>
              <w:ind w:firstLine="0"/>
              <w:jc w:val="center"/>
            </w:pPr>
            <w:r>
              <w:t>10%</w:t>
            </w:r>
          </w:p>
        </w:tc>
        <w:tc>
          <w:tcPr>
            <w:tcW w:w="2427" w:type="dxa"/>
          </w:tcPr>
          <w:p w14:paraId="2C1BBA10" w14:textId="5927113A" w:rsidR="005967E7" w:rsidRDefault="001410AD" w:rsidP="00D06414">
            <w:pPr>
              <w:pStyle w:val="Subtitle"/>
              <w:ind w:firstLine="0"/>
              <w:jc w:val="center"/>
            </w:pPr>
            <w:r>
              <w:t>0.25 trđ + 10% TNTT trên 5 trđ</w:t>
            </w:r>
          </w:p>
        </w:tc>
        <w:tc>
          <w:tcPr>
            <w:tcW w:w="2546" w:type="dxa"/>
          </w:tcPr>
          <w:p w14:paraId="638512AE" w14:textId="6ACD54E2" w:rsidR="005967E7" w:rsidRDefault="001410AD" w:rsidP="00D06414">
            <w:pPr>
              <w:pStyle w:val="Subtitle"/>
              <w:ind w:firstLine="0"/>
              <w:jc w:val="center"/>
            </w:pPr>
            <w:r>
              <w:t>10% TNNT – 0.25 trđ</w:t>
            </w:r>
          </w:p>
        </w:tc>
      </w:tr>
      <w:tr w:rsidR="001410AD" w14:paraId="4B2301D7" w14:textId="77777777" w:rsidTr="001410AD">
        <w:tc>
          <w:tcPr>
            <w:tcW w:w="700" w:type="dxa"/>
          </w:tcPr>
          <w:p w14:paraId="142525D9" w14:textId="510CEB95" w:rsidR="005967E7" w:rsidRDefault="005967E7" w:rsidP="00D06414">
            <w:pPr>
              <w:pStyle w:val="Subtitle"/>
              <w:ind w:firstLine="0"/>
              <w:jc w:val="center"/>
            </w:pPr>
            <w:r>
              <w:t>3</w:t>
            </w:r>
          </w:p>
        </w:tc>
        <w:tc>
          <w:tcPr>
            <w:tcW w:w="2638" w:type="dxa"/>
          </w:tcPr>
          <w:p w14:paraId="7029B06D" w14:textId="4A0B13B4" w:rsidR="005967E7" w:rsidRPr="005967E7" w:rsidRDefault="005967E7" w:rsidP="00D06414">
            <w:pPr>
              <w:pStyle w:val="Subtitle"/>
              <w:ind w:firstLine="0"/>
              <w:jc w:val="center"/>
            </w:pPr>
            <w:r w:rsidRPr="005967E7">
              <w:t>Trên 10 trđ đến 18 trđ</w:t>
            </w:r>
          </w:p>
        </w:tc>
        <w:tc>
          <w:tcPr>
            <w:tcW w:w="751" w:type="dxa"/>
          </w:tcPr>
          <w:p w14:paraId="0A623817" w14:textId="3C8AF8C1" w:rsidR="005967E7" w:rsidRDefault="00CF41F4" w:rsidP="00D06414">
            <w:pPr>
              <w:pStyle w:val="Subtitle"/>
              <w:ind w:firstLine="0"/>
              <w:jc w:val="center"/>
            </w:pPr>
            <w:r>
              <w:t>15%</w:t>
            </w:r>
          </w:p>
        </w:tc>
        <w:tc>
          <w:tcPr>
            <w:tcW w:w="2427" w:type="dxa"/>
          </w:tcPr>
          <w:p w14:paraId="6290E8C2" w14:textId="4D4399ED" w:rsidR="005967E7" w:rsidRDefault="001410AD" w:rsidP="00D06414">
            <w:pPr>
              <w:pStyle w:val="Subtitle"/>
              <w:ind w:firstLine="0"/>
              <w:jc w:val="center"/>
            </w:pPr>
            <w:r>
              <w:t>0.75 trđ + 15% TNTT trên 10 trđ</w:t>
            </w:r>
          </w:p>
        </w:tc>
        <w:tc>
          <w:tcPr>
            <w:tcW w:w="2546" w:type="dxa"/>
          </w:tcPr>
          <w:p w14:paraId="750E92CF" w14:textId="63C8B4C5" w:rsidR="001410AD" w:rsidRPr="001410AD" w:rsidRDefault="001410AD" w:rsidP="00D06414">
            <w:pPr>
              <w:pStyle w:val="Subtitle"/>
              <w:ind w:firstLine="0"/>
              <w:jc w:val="center"/>
            </w:pPr>
            <w:r>
              <w:t>15% TNNT – 0.75 trđ</w:t>
            </w:r>
          </w:p>
        </w:tc>
      </w:tr>
      <w:tr w:rsidR="001410AD" w14:paraId="28173C09" w14:textId="77777777" w:rsidTr="001410AD">
        <w:tc>
          <w:tcPr>
            <w:tcW w:w="700" w:type="dxa"/>
          </w:tcPr>
          <w:p w14:paraId="190A6BA6" w14:textId="77B68E2A" w:rsidR="005967E7" w:rsidRDefault="005967E7" w:rsidP="00D06414">
            <w:pPr>
              <w:pStyle w:val="Subtitle"/>
              <w:ind w:firstLine="0"/>
              <w:jc w:val="center"/>
            </w:pPr>
            <w:r>
              <w:t>4</w:t>
            </w:r>
          </w:p>
        </w:tc>
        <w:tc>
          <w:tcPr>
            <w:tcW w:w="2638" w:type="dxa"/>
          </w:tcPr>
          <w:p w14:paraId="3FD09147" w14:textId="645A5D71" w:rsidR="005967E7" w:rsidRPr="005967E7" w:rsidRDefault="005967E7" w:rsidP="00D06414">
            <w:pPr>
              <w:pStyle w:val="Subtitle"/>
              <w:ind w:firstLine="0"/>
              <w:jc w:val="center"/>
            </w:pPr>
            <w:r w:rsidRPr="005967E7">
              <w:t>Trên 18 trđ đến 32 trđ</w:t>
            </w:r>
          </w:p>
        </w:tc>
        <w:tc>
          <w:tcPr>
            <w:tcW w:w="751" w:type="dxa"/>
          </w:tcPr>
          <w:p w14:paraId="3F621FB1" w14:textId="5BCBF6AD" w:rsidR="005967E7" w:rsidRDefault="00CF41F4" w:rsidP="00D06414">
            <w:pPr>
              <w:pStyle w:val="Subtitle"/>
              <w:ind w:firstLine="0"/>
              <w:jc w:val="center"/>
            </w:pPr>
            <w:r>
              <w:t>20%</w:t>
            </w:r>
          </w:p>
        </w:tc>
        <w:tc>
          <w:tcPr>
            <w:tcW w:w="2427" w:type="dxa"/>
          </w:tcPr>
          <w:p w14:paraId="4E4B0B41" w14:textId="6FE8FDAA" w:rsidR="001410AD" w:rsidRPr="001410AD" w:rsidRDefault="001410AD" w:rsidP="00D06414">
            <w:pPr>
              <w:pStyle w:val="Subtitle"/>
              <w:ind w:firstLine="0"/>
              <w:jc w:val="center"/>
            </w:pPr>
            <w:r>
              <w:t>1.95 trđ + 20% TNTT trên 18 trđ</w:t>
            </w:r>
          </w:p>
        </w:tc>
        <w:tc>
          <w:tcPr>
            <w:tcW w:w="2546" w:type="dxa"/>
          </w:tcPr>
          <w:p w14:paraId="3266AD68" w14:textId="2C146294" w:rsidR="005967E7" w:rsidRDefault="001410AD" w:rsidP="00D06414">
            <w:pPr>
              <w:pStyle w:val="Subtitle"/>
              <w:ind w:firstLine="0"/>
              <w:jc w:val="center"/>
            </w:pPr>
            <w:r>
              <w:t>20% TNNT – 1.65 trđ</w:t>
            </w:r>
          </w:p>
        </w:tc>
      </w:tr>
      <w:tr w:rsidR="001410AD" w14:paraId="4C350BFF" w14:textId="77777777" w:rsidTr="001410AD">
        <w:tc>
          <w:tcPr>
            <w:tcW w:w="700" w:type="dxa"/>
          </w:tcPr>
          <w:p w14:paraId="1E66E32A" w14:textId="3178D5B3" w:rsidR="005967E7" w:rsidRDefault="005967E7" w:rsidP="00D06414">
            <w:pPr>
              <w:pStyle w:val="Subtitle"/>
              <w:ind w:firstLine="0"/>
              <w:jc w:val="center"/>
            </w:pPr>
            <w:r>
              <w:lastRenderedPageBreak/>
              <w:t>5</w:t>
            </w:r>
          </w:p>
        </w:tc>
        <w:tc>
          <w:tcPr>
            <w:tcW w:w="2638" w:type="dxa"/>
          </w:tcPr>
          <w:p w14:paraId="6C257714" w14:textId="3D0000C7" w:rsidR="005967E7" w:rsidRPr="005967E7" w:rsidRDefault="005967E7" w:rsidP="00D06414">
            <w:pPr>
              <w:pStyle w:val="Subtitle"/>
              <w:ind w:firstLine="0"/>
              <w:jc w:val="center"/>
            </w:pPr>
            <w:r w:rsidRPr="005967E7">
              <w:t>Trên 32 trđ đến 52 trđ</w:t>
            </w:r>
          </w:p>
        </w:tc>
        <w:tc>
          <w:tcPr>
            <w:tcW w:w="751" w:type="dxa"/>
          </w:tcPr>
          <w:p w14:paraId="74563CA3" w14:textId="6FDA8C30" w:rsidR="005967E7" w:rsidRDefault="00CF41F4" w:rsidP="00D06414">
            <w:pPr>
              <w:pStyle w:val="Subtitle"/>
              <w:ind w:firstLine="0"/>
              <w:jc w:val="center"/>
            </w:pPr>
            <w:r>
              <w:t>25%</w:t>
            </w:r>
          </w:p>
        </w:tc>
        <w:tc>
          <w:tcPr>
            <w:tcW w:w="2427" w:type="dxa"/>
          </w:tcPr>
          <w:p w14:paraId="4078EF4E" w14:textId="5F9F640E" w:rsidR="005967E7" w:rsidRDefault="001410AD" w:rsidP="00D06414">
            <w:pPr>
              <w:pStyle w:val="Subtitle"/>
              <w:ind w:firstLine="0"/>
              <w:jc w:val="center"/>
            </w:pPr>
            <w:r>
              <w:t>4.75 trđ + 25% TNTT trên 32 trđ</w:t>
            </w:r>
          </w:p>
        </w:tc>
        <w:tc>
          <w:tcPr>
            <w:tcW w:w="2546" w:type="dxa"/>
          </w:tcPr>
          <w:p w14:paraId="2B613B84" w14:textId="416A452D" w:rsidR="005967E7" w:rsidRDefault="001410AD" w:rsidP="00D06414">
            <w:pPr>
              <w:pStyle w:val="Subtitle"/>
              <w:ind w:firstLine="0"/>
              <w:jc w:val="center"/>
            </w:pPr>
            <w:r>
              <w:t>25% TNNT – 3.25 trđ</w:t>
            </w:r>
          </w:p>
        </w:tc>
      </w:tr>
      <w:tr w:rsidR="001410AD" w14:paraId="3E3ADAED" w14:textId="77777777" w:rsidTr="001410AD">
        <w:tc>
          <w:tcPr>
            <w:tcW w:w="700" w:type="dxa"/>
          </w:tcPr>
          <w:p w14:paraId="2A1A15B2" w14:textId="03AAF1FF" w:rsidR="005967E7" w:rsidRDefault="005967E7" w:rsidP="00D06414">
            <w:pPr>
              <w:pStyle w:val="Subtitle"/>
              <w:ind w:firstLine="0"/>
              <w:jc w:val="center"/>
            </w:pPr>
            <w:r>
              <w:t>6</w:t>
            </w:r>
          </w:p>
        </w:tc>
        <w:tc>
          <w:tcPr>
            <w:tcW w:w="2638" w:type="dxa"/>
          </w:tcPr>
          <w:p w14:paraId="45BF2242" w14:textId="479E9F31" w:rsidR="005967E7" w:rsidRPr="005967E7" w:rsidRDefault="005967E7" w:rsidP="00D06414">
            <w:pPr>
              <w:pStyle w:val="Subtitle"/>
              <w:ind w:firstLine="0"/>
              <w:jc w:val="center"/>
            </w:pPr>
            <w:r w:rsidRPr="005967E7">
              <w:t>Trên 52 trđ đến 80 trđ</w:t>
            </w:r>
          </w:p>
        </w:tc>
        <w:tc>
          <w:tcPr>
            <w:tcW w:w="751" w:type="dxa"/>
          </w:tcPr>
          <w:p w14:paraId="50921A96" w14:textId="173300FB" w:rsidR="005967E7" w:rsidRDefault="00CF41F4" w:rsidP="00D06414">
            <w:pPr>
              <w:pStyle w:val="Subtitle"/>
              <w:ind w:firstLine="0"/>
              <w:jc w:val="center"/>
            </w:pPr>
            <w:r>
              <w:t>30%</w:t>
            </w:r>
          </w:p>
        </w:tc>
        <w:tc>
          <w:tcPr>
            <w:tcW w:w="2427" w:type="dxa"/>
          </w:tcPr>
          <w:p w14:paraId="490DAA75" w14:textId="0D543085" w:rsidR="005967E7" w:rsidRDefault="001410AD" w:rsidP="00D06414">
            <w:pPr>
              <w:pStyle w:val="Subtitle"/>
              <w:ind w:firstLine="0"/>
              <w:jc w:val="center"/>
            </w:pPr>
            <w:r>
              <w:t>9.75 trđ + 30% TNTT trên 52 trđ</w:t>
            </w:r>
          </w:p>
        </w:tc>
        <w:tc>
          <w:tcPr>
            <w:tcW w:w="2546" w:type="dxa"/>
          </w:tcPr>
          <w:p w14:paraId="1012D9D1" w14:textId="4DF2F20C" w:rsidR="005967E7" w:rsidRDefault="001410AD" w:rsidP="00D06414">
            <w:pPr>
              <w:pStyle w:val="Subtitle"/>
              <w:ind w:firstLine="0"/>
              <w:jc w:val="center"/>
            </w:pPr>
            <w:r>
              <w:t>30% TNNT – 5.85 trđ</w:t>
            </w:r>
          </w:p>
        </w:tc>
      </w:tr>
      <w:tr w:rsidR="001410AD" w14:paraId="46099EDB" w14:textId="77777777" w:rsidTr="001410AD">
        <w:tc>
          <w:tcPr>
            <w:tcW w:w="700" w:type="dxa"/>
          </w:tcPr>
          <w:p w14:paraId="72ED922F" w14:textId="50127F6E" w:rsidR="005967E7" w:rsidRDefault="005967E7" w:rsidP="00D06414">
            <w:pPr>
              <w:pStyle w:val="Subtitle"/>
              <w:ind w:firstLine="0"/>
              <w:jc w:val="center"/>
            </w:pPr>
            <w:r>
              <w:t>7</w:t>
            </w:r>
          </w:p>
        </w:tc>
        <w:tc>
          <w:tcPr>
            <w:tcW w:w="2638" w:type="dxa"/>
          </w:tcPr>
          <w:p w14:paraId="1F0DF7FB" w14:textId="42DBE5D1" w:rsidR="005967E7" w:rsidRPr="005967E7" w:rsidRDefault="005967E7" w:rsidP="00D06414">
            <w:pPr>
              <w:pStyle w:val="Subtitle"/>
              <w:ind w:firstLine="0"/>
              <w:jc w:val="center"/>
            </w:pPr>
            <w:r w:rsidRPr="005967E7">
              <w:t>Trên 80 trđ</w:t>
            </w:r>
          </w:p>
        </w:tc>
        <w:tc>
          <w:tcPr>
            <w:tcW w:w="751" w:type="dxa"/>
          </w:tcPr>
          <w:p w14:paraId="75EF2907" w14:textId="5B4A85E4" w:rsidR="005967E7" w:rsidRDefault="00CF41F4" w:rsidP="00D06414">
            <w:pPr>
              <w:pStyle w:val="Subtitle"/>
              <w:ind w:firstLine="0"/>
              <w:jc w:val="center"/>
            </w:pPr>
            <w:r>
              <w:t>35%</w:t>
            </w:r>
          </w:p>
        </w:tc>
        <w:tc>
          <w:tcPr>
            <w:tcW w:w="2427" w:type="dxa"/>
          </w:tcPr>
          <w:p w14:paraId="60BB11A5" w14:textId="7262F5C2" w:rsidR="005967E7" w:rsidRDefault="001410AD" w:rsidP="00D06414">
            <w:pPr>
              <w:pStyle w:val="Subtitle"/>
              <w:ind w:firstLine="0"/>
              <w:jc w:val="center"/>
            </w:pPr>
            <w:r>
              <w:t>18.15 trđ + 35% TNTT trên 80 trđ</w:t>
            </w:r>
          </w:p>
        </w:tc>
        <w:tc>
          <w:tcPr>
            <w:tcW w:w="2546" w:type="dxa"/>
          </w:tcPr>
          <w:p w14:paraId="7305F15E" w14:textId="2BA59101" w:rsidR="005967E7" w:rsidRDefault="001410AD" w:rsidP="00D06414">
            <w:pPr>
              <w:pStyle w:val="Subtitle"/>
              <w:ind w:firstLine="0"/>
              <w:jc w:val="center"/>
            </w:pPr>
            <w:r>
              <w:t>35% TNNT – 9.85 trđ</w:t>
            </w:r>
          </w:p>
        </w:tc>
      </w:tr>
    </w:tbl>
    <w:bookmarkEnd w:id="0"/>
    <w:p w14:paraId="39DBB599" w14:textId="1E068BC8" w:rsidR="00281D60" w:rsidRDefault="00D06414" w:rsidP="001B77ED">
      <w:pPr>
        <w:pStyle w:val="Subtitle"/>
      </w:pPr>
      <w:r>
        <w:rPr>
          <w:noProof/>
          <w:lang w:val="vi-VN"/>
        </w:rPr>
        <mc:AlternateContent>
          <mc:Choice Requires="wps">
            <w:drawing>
              <wp:anchor distT="0" distB="0" distL="114300" distR="114300" simplePos="0" relativeHeight="251799552" behindDoc="0" locked="0" layoutInCell="1" allowOverlap="1" wp14:anchorId="7C668F18" wp14:editId="24E353A8">
                <wp:simplePos x="0" y="0"/>
                <wp:positionH relativeFrom="column">
                  <wp:posOffset>155575</wp:posOffset>
                </wp:positionH>
                <wp:positionV relativeFrom="paragraph">
                  <wp:posOffset>390525</wp:posOffset>
                </wp:positionV>
                <wp:extent cx="5756910" cy="676910"/>
                <wp:effectExtent l="0" t="0" r="15240" b="27940"/>
                <wp:wrapTopAndBottom/>
                <wp:docPr id="5" name="Rectangle 5"/>
                <wp:cNvGraphicFramePr/>
                <a:graphic xmlns:a="http://schemas.openxmlformats.org/drawingml/2006/main">
                  <a:graphicData uri="http://schemas.microsoft.com/office/word/2010/wordprocessingShape">
                    <wps:wsp>
                      <wps:cNvSpPr/>
                      <wps:spPr>
                        <a:xfrm>
                          <a:off x="0" y="0"/>
                          <a:ext cx="5756910" cy="676910"/>
                        </a:xfrm>
                        <a:prstGeom prst="rect">
                          <a:avLst/>
                        </a:prstGeom>
                        <a:ln/>
                      </wps:spPr>
                      <wps:style>
                        <a:lnRef idx="2">
                          <a:schemeClr val="dk1"/>
                        </a:lnRef>
                        <a:fillRef idx="1">
                          <a:schemeClr val="lt1"/>
                        </a:fillRef>
                        <a:effectRef idx="0">
                          <a:schemeClr val="dk1"/>
                        </a:effectRef>
                        <a:fontRef idx="minor">
                          <a:schemeClr val="dk1"/>
                        </a:fontRef>
                      </wps:style>
                      <wps:txbx>
                        <w:txbxContent>
                          <w:p w14:paraId="13A134FB" w14:textId="77777777" w:rsidR="00BA0B85" w:rsidRDefault="00BA0B85" w:rsidP="00B966DB">
                            <w:pPr>
                              <w:pStyle w:val="Subtitle"/>
                              <w:ind w:firstLine="0"/>
                            </w:pPr>
                            <w:r>
                              <w:t>Tổng thu nhập = Lương tháng + Các khoản lương phụ cấp (xăng, ăn trưa, hoa hồng, …)</w:t>
                            </w:r>
                          </w:p>
                          <w:p w14:paraId="4335A118" w14:textId="1A60EE43" w:rsidR="00BA0B85" w:rsidRPr="00D06414" w:rsidRDefault="00BA0B85" w:rsidP="00D06414">
                            <w:pPr>
                              <w:pStyle w:val="Subtitle"/>
                              <w:ind w:firstLine="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668F18" id="Rectangle 5" o:spid="_x0000_s1029" style="position:absolute;left:0;text-align:left;margin-left:12.25pt;margin-top:30.75pt;width:453.3pt;height:53.3pt;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" fillcolor="white [3201]" strokecolor="black [3200]" strokeweight="1pt">
                <v:textbox>
                  <w:txbxContent>
                    <w:p w14:paraId="13A134FB" w14:textId="77777777" w:rsidR="00BA0B85" w:rsidRDefault="00BA0B85" w:rsidP="00B966DB">
                      <w:pPr>
                        <w:pStyle w:val="Subtitle"/>
                        <w:ind w:firstLine="0"/>
                      </w:pPr>
                      <w:r>
                        <w:t>Tổng thu nhập = Lương tháng + Các khoản lương phụ cấp (xăng, ăn trưa, hoa hồng, …)</w:t>
                      </w:r>
                    </w:p>
                    <w:p w14:paraId="4335A118" w14:textId="1A60EE43" w:rsidR="00BA0B85" w:rsidRPr="00D06414" w:rsidRDefault="00BA0B85" w:rsidP="00D06414">
                      <w:pPr>
                        <w:pStyle w:val="Subtitle"/>
                        <w:ind w:firstLine="0"/>
                      </w:pPr>
                    </w:p>
                  </w:txbxContent>
                </v:textbox>
                <w10:wrap type="topAndBottom"/>
              </v:rect>
            </w:pict>
          </mc:Fallback>
        </mc:AlternateContent>
      </w:r>
      <w:r w:rsidR="00281D60">
        <w:t>Tổng thu nhập</w:t>
      </w:r>
    </w:p>
    <w:p w14:paraId="7E4F39C4" w14:textId="7C2D4282" w:rsidR="00D423FF" w:rsidRDefault="00B966DB" w:rsidP="001B77ED">
      <w:pPr>
        <w:pStyle w:val="Subtitle"/>
      </w:pPr>
      <w:r>
        <w:rPr>
          <w:noProof/>
          <w:lang w:val="vi-VN"/>
        </w:rPr>
        <mc:AlternateContent>
          <mc:Choice Requires="wps">
            <w:drawing>
              <wp:anchor distT="0" distB="0" distL="114300" distR="114300" simplePos="0" relativeHeight="251801600" behindDoc="0" locked="0" layoutInCell="1" allowOverlap="1" wp14:anchorId="454BD6BA" wp14:editId="29A511B9">
                <wp:simplePos x="0" y="0"/>
                <wp:positionH relativeFrom="column">
                  <wp:posOffset>155575</wp:posOffset>
                </wp:positionH>
                <wp:positionV relativeFrom="paragraph">
                  <wp:posOffset>1121621</wp:posOffset>
                </wp:positionV>
                <wp:extent cx="5756910" cy="676910"/>
                <wp:effectExtent l="0" t="0" r="15240" b="27940"/>
                <wp:wrapTopAndBottom/>
                <wp:docPr id="27" name="Rectangle 27"/>
                <wp:cNvGraphicFramePr/>
                <a:graphic xmlns:a="http://schemas.openxmlformats.org/drawingml/2006/main">
                  <a:graphicData uri="http://schemas.microsoft.com/office/word/2010/wordprocessingShape">
                    <wps:wsp>
                      <wps:cNvSpPr/>
                      <wps:spPr>
                        <a:xfrm>
                          <a:off x="0" y="0"/>
                          <a:ext cx="5756910" cy="676910"/>
                        </a:xfrm>
                        <a:prstGeom prst="rect">
                          <a:avLst/>
                        </a:prstGeom>
                        <a:ln/>
                      </wps:spPr>
                      <wps:style>
                        <a:lnRef idx="2">
                          <a:schemeClr val="dk1"/>
                        </a:lnRef>
                        <a:fillRef idx="1">
                          <a:schemeClr val="lt1"/>
                        </a:fillRef>
                        <a:effectRef idx="0">
                          <a:schemeClr val="dk1"/>
                        </a:effectRef>
                        <a:fontRef idx="minor">
                          <a:schemeClr val="dk1"/>
                        </a:fontRef>
                      </wps:style>
                      <wps:txbx>
                        <w:txbxContent>
                          <w:p w14:paraId="4365624F" w14:textId="77777777" w:rsidR="00BA0B85" w:rsidRPr="00D423FF" w:rsidRDefault="00BA0B85" w:rsidP="00B966DB">
                            <w:pPr>
                              <w:pStyle w:val="Subtitle"/>
                              <w:ind w:firstLine="0"/>
                            </w:pPr>
                            <w:r>
                              <w:t>Tổng lương thực lãnh = Tổng thu nhập – Các khoản bảo hiểm (BHXH, BHYT, BHTN) – Tạm ứng – Thuế TNCN – Các khoản lương vi phạm hợp đồng</w:t>
                            </w:r>
                          </w:p>
                          <w:p w14:paraId="20448B3A" w14:textId="77777777" w:rsidR="00BA0B85" w:rsidRPr="00D06414" w:rsidRDefault="00BA0B85" w:rsidP="00B966DB">
                            <w:pPr>
                              <w:pStyle w:val="Subtitle"/>
                              <w:ind w:firstLine="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4BD6BA" id="Rectangle 27" o:spid="_x0000_s1030" style="position:absolute;left:0;text-align:left;margin-left:12.25pt;margin-top:88.3pt;width:453.3pt;height:53.3pt;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" fillcolor="white [3201]" strokecolor="black [3200]" strokeweight="1pt">
                <v:textbox>
                  <w:txbxContent>
                    <w:p w14:paraId="4365624F" w14:textId="77777777" w:rsidR="00BA0B85" w:rsidRPr="00D423FF" w:rsidRDefault="00BA0B85" w:rsidP="00B966DB">
                      <w:pPr>
                        <w:pStyle w:val="Subtitle"/>
                        <w:ind w:firstLine="0"/>
                      </w:pPr>
                      <w:r>
                        <w:t>Tổng lương thực lãnh = Tổng thu nhập – Các khoản bảo hiểm (BHXH, BHYT, BHTN) – Tạm ứng – Thuế TNCN – Các khoản lương vi phạm hợp đồng</w:t>
                      </w:r>
                    </w:p>
                    <w:p w14:paraId="20448B3A" w14:textId="77777777" w:rsidR="00BA0B85" w:rsidRPr="00D06414" w:rsidRDefault="00BA0B85" w:rsidP="00B966DB">
                      <w:pPr>
                        <w:pStyle w:val="Subtitle"/>
                        <w:ind w:firstLine="0"/>
                      </w:pPr>
                    </w:p>
                  </w:txbxContent>
                </v:textbox>
                <w10:wrap type="topAndBottom"/>
              </v:rect>
            </w:pict>
          </mc:Fallback>
        </mc:AlternateContent>
      </w:r>
      <w:r w:rsidR="00D423FF">
        <w:t>Tổng lương thực lãnh:</w:t>
      </w:r>
    </w:p>
    <w:p w14:paraId="666A65CE" w14:textId="609B8EA4" w:rsidR="00754477" w:rsidRDefault="008E711C" w:rsidP="005760DE">
      <w:pPr>
        <w:pStyle w:val="Heading1"/>
      </w:pPr>
      <w:bookmarkStart w:id="90" w:name="_Toc45829988"/>
      <w:r>
        <w:rPr>
          <w:caps w:val="0"/>
        </w:rPr>
        <w:t>Tổng quan về hệ thống thông tin quản lý (mis)</w:t>
      </w:r>
      <w:bookmarkEnd w:id="90"/>
    </w:p>
    <w:p w14:paraId="26E8BBA4" w14:textId="4FCF1B1E" w:rsidR="00754477" w:rsidRDefault="00F73A8A" w:rsidP="00754477">
      <w:pPr>
        <w:pStyle w:val="Heading2"/>
      </w:pPr>
      <w:bookmarkStart w:id="91" w:name="_Toc45829989"/>
      <w:r>
        <w:t>Định nghĩa</w:t>
      </w:r>
      <w:bookmarkEnd w:id="91"/>
    </w:p>
    <w:p w14:paraId="6E516E5C" w14:textId="1656DED1" w:rsidR="00F73A8A" w:rsidRPr="00F73A8A" w:rsidRDefault="00F73A8A" w:rsidP="00F73A8A">
      <w:pPr>
        <w:pStyle w:val="Subtitle"/>
      </w:pPr>
      <w:r>
        <w:t>M</w:t>
      </w:r>
      <w:r w:rsidR="00C449A1">
        <w:t xml:space="preserve">IS </w:t>
      </w:r>
      <w:r>
        <w:t>là:</w:t>
      </w:r>
    </w:p>
    <w:p w14:paraId="1AF119BE" w14:textId="70C54754" w:rsidR="00F73A8A" w:rsidRDefault="00F73A8A" w:rsidP="00C1157F">
      <w:pPr>
        <w:pStyle w:val="Subtitle"/>
        <w:numPr>
          <w:ilvl w:val="0"/>
          <w:numId w:val="33"/>
        </w:numPr>
        <w:ind w:left="993" w:hanging="284"/>
      </w:pPr>
      <w:r>
        <w:t xml:space="preserve">Tập hợp người, thủ tục và các nguồn lực để thu thập, xử lý, truyền và phát thông tin trong một </w:t>
      </w:r>
    </w:p>
    <w:p w14:paraId="2E7541CD" w14:textId="4C83AA9C" w:rsidR="00F73A8A" w:rsidRDefault="00F73A8A" w:rsidP="00C1157F">
      <w:pPr>
        <w:pStyle w:val="Subtitle"/>
        <w:numPr>
          <w:ilvl w:val="0"/>
          <w:numId w:val="33"/>
        </w:numPr>
        <w:ind w:left="993" w:hanging="284"/>
      </w:pPr>
      <w:r>
        <w:t>Hệ thống truyền đạt thông tun cho những người có liên quan theo cách thức phù hợp nhất để ra quyết định hoặc thực hiện một công việc</w:t>
      </w:r>
    </w:p>
    <w:p w14:paraId="636A1CA7" w14:textId="783AA311" w:rsidR="00F73A8A" w:rsidRDefault="00F73A8A" w:rsidP="00C1157F">
      <w:pPr>
        <w:pStyle w:val="Subtitle"/>
        <w:numPr>
          <w:ilvl w:val="0"/>
          <w:numId w:val="33"/>
        </w:numPr>
        <w:ind w:left="993" w:hanging="284"/>
      </w:pPr>
      <w:r>
        <w:t>Hệ thống dựa trên máy tính cung cấp cho người quản lý công cụ để quản lý, đánh giá hiệu quả công việc của tổ chức</w:t>
      </w:r>
    </w:p>
    <w:p w14:paraId="78DA21EF" w14:textId="0971CE71" w:rsidR="00F73A8A" w:rsidRDefault="00F73A8A" w:rsidP="00C1157F">
      <w:pPr>
        <w:pStyle w:val="Subtitle"/>
        <w:numPr>
          <w:ilvl w:val="0"/>
          <w:numId w:val="33"/>
        </w:numPr>
        <w:ind w:left="993" w:hanging="284"/>
      </w:pPr>
      <w:r>
        <w:t>Hệ thống hỗ trợ các hoạt động quản lý của tố chức nhưng chỉ dừng ở mức điều khiển tác nghiệp, điều khiển quản quản lý hoặc kế hoạch chiến lược</w:t>
      </w:r>
    </w:p>
    <w:p w14:paraId="6354C3E9" w14:textId="604CD3E6" w:rsidR="00F73A8A" w:rsidRDefault="00F73A8A" w:rsidP="00C1157F">
      <w:pPr>
        <w:pStyle w:val="Subtitle"/>
        <w:numPr>
          <w:ilvl w:val="0"/>
          <w:numId w:val="33"/>
        </w:numPr>
        <w:ind w:left="993" w:hanging="284"/>
      </w:pPr>
      <w:r>
        <w:lastRenderedPageBreak/>
        <w:t>Mis tích hợp tất cả các cơ sở dữ liệu nh</w:t>
      </w:r>
      <w:r w:rsidR="00774400">
        <w:t>ằm</w:t>
      </w:r>
      <w:r>
        <w:t xml:space="preserve"> để xử lý và hiển thị các thông tin thông qua tổ chức nhiều cấp có các nhóm thực hiện nhiều nhiệm vụ để hoàn thành mục tiêu chung</w:t>
      </w:r>
      <w:r w:rsidR="00774400">
        <w:t>.</w:t>
      </w:r>
    </w:p>
    <w:p w14:paraId="789276C6" w14:textId="50C37F1E" w:rsidR="00F73A8A" w:rsidRDefault="00F73A8A" w:rsidP="00F73A8A">
      <w:pPr>
        <w:pStyle w:val="Heading2"/>
      </w:pPr>
      <w:bookmarkStart w:id="92" w:name="_Toc45829990"/>
      <w:r>
        <w:t>Đặc điểm</w:t>
      </w:r>
      <w:bookmarkEnd w:id="92"/>
    </w:p>
    <w:p w14:paraId="6DEB338B" w14:textId="77777777" w:rsidR="00774400" w:rsidRDefault="00774400" w:rsidP="00C1157F">
      <w:pPr>
        <w:pStyle w:val="Subtitle"/>
        <w:numPr>
          <w:ilvl w:val="0"/>
          <w:numId w:val="33"/>
        </w:numPr>
        <w:ind w:left="993" w:hanging="284"/>
      </w:pPr>
      <w:r>
        <w:t>Tập hợp dữ liệu</w:t>
      </w:r>
    </w:p>
    <w:p w14:paraId="73254BA9" w14:textId="77777777" w:rsidR="00774400" w:rsidRDefault="00774400" w:rsidP="00C1157F">
      <w:pPr>
        <w:pStyle w:val="Subtitle"/>
        <w:numPr>
          <w:ilvl w:val="0"/>
          <w:numId w:val="33"/>
        </w:numPr>
        <w:ind w:left="993" w:hanging="284"/>
      </w:pPr>
      <w:r>
        <w:t>Tích hợp các hệ thống khác nên hỗ trợ nhiều chức năng trong tổ chức</w:t>
      </w:r>
    </w:p>
    <w:p w14:paraId="78D48F72" w14:textId="77777777" w:rsidR="00774400" w:rsidRDefault="00774400" w:rsidP="00C1157F">
      <w:pPr>
        <w:pStyle w:val="Subtitle"/>
        <w:numPr>
          <w:ilvl w:val="0"/>
          <w:numId w:val="33"/>
        </w:numPr>
        <w:ind w:left="993" w:hanging="284"/>
      </w:pPr>
      <w:r>
        <w:t>Cung cấp báo áo theo yêu cầu với nhiều định dạng khác nhau</w:t>
      </w:r>
    </w:p>
    <w:p w14:paraId="0D900EC4" w14:textId="77777777" w:rsidR="00774400" w:rsidRDefault="00774400" w:rsidP="00C1157F">
      <w:pPr>
        <w:pStyle w:val="Subtitle"/>
        <w:numPr>
          <w:ilvl w:val="0"/>
          <w:numId w:val="33"/>
        </w:numPr>
        <w:ind w:left="993" w:hanging="284"/>
      </w:pPr>
      <w:r>
        <w:t>Hỗ trợ nhiều người dùng truy xuất và thao tác dữ liệu và các đối tượng cơ sở dữ liệu</w:t>
      </w:r>
    </w:p>
    <w:p w14:paraId="6A931C8A" w14:textId="77777777" w:rsidR="00774400" w:rsidRDefault="00774400" w:rsidP="00C1157F">
      <w:pPr>
        <w:pStyle w:val="Subtitle"/>
        <w:numPr>
          <w:ilvl w:val="0"/>
          <w:numId w:val="33"/>
        </w:numPr>
        <w:ind w:left="993" w:hanging="284"/>
      </w:pPr>
      <w:r>
        <w:t>Tăng mức độ bảo mật và phân quyền hệ thống</w:t>
      </w:r>
    </w:p>
    <w:p w14:paraId="105295A4" w14:textId="28BAC1D6" w:rsidR="00774400" w:rsidRPr="00774400" w:rsidRDefault="00774400" w:rsidP="00C1157F">
      <w:pPr>
        <w:pStyle w:val="Subtitle"/>
        <w:numPr>
          <w:ilvl w:val="0"/>
          <w:numId w:val="33"/>
        </w:numPr>
        <w:ind w:left="993" w:hanging="284"/>
      </w:pPr>
      <w:r>
        <w:t>Khả năng phát triển các phân hệ con theo thời gian</w:t>
      </w:r>
    </w:p>
    <w:p w14:paraId="3480547A" w14:textId="76A57751" w:rsidR="00482367" w:rsidRPr="00482367" w:rsidRDefault="00482367" w:rsidP="00482367">
      <w:pPr>
        <w:pStyle w:val="Heading2"/>
      </w:pPr>
      <w:bookmarkStart w:id="93" w:name="_Toc45829991"/>
      <w:r>
        <w:t>Các t</w:t>
      </w:r>
      <w:r w:rsidR="00F73A8A">
        <w:t xml:space="preserve">hành phần </w:t>
      </w:r>
      <w:r>
        <w:t>của MIS</w:t>
      </w:r>
      <w:bookmarkEnd w:id="93"/>
    </w:p>
    <w:p w14:paraId="7AF05C0B" w14:textId="77777777" w:rsidR="00EF3484" w:rsidRDefault="00EF3484" w:rsidP="00C1157F">
      <w:pPr>
        <w:pStyle w:val="Subtitle"/>
        <w:numPr>
          <w:ilvl w:val="0"/>
          <w:numId w:val="33"/>
        </w:numPr>
        <w:ind w:left="993" w:hanging="284"/>
      </w:pPr>
      <w:r>
        <w:t>Quản lý là một quá trình từ biến đổi thông tin thành hành động, tương đương như một việc ra quyết định</w:t>
      </w:r>
    </w:p>
    <w:p w14:paraId="7208163E" w14:textId="77777777" w:rsidR="00EF3484" w:rsidRDefault="00EF3484" w:rsidP="00C1157F">
      <w:pPr>
        <w:pStyle w:val="Subtitle"/>
        <w:numPr>
          <w:ilvl w:val="0"/>
          <w:numId w:val="33"/>
        </w:numPr>
        <w:ind w:left="993" w:hanging="284"/>
      </w:pPr>
      <w:r>
        <w:t>Quản lý áp dụng các kỹ năng, kinh nghiệm, kiến thức trong việc hoạch định và điều phối nhân lực thi hành các tiến trình để giải quyết các vấn đề trong công việc</w:t>
      </w:r>
    </w:p>
    <w:p w14:paraId="3B4A394B" w14:textId="77777777" w:rsidR="00EF3484" w:rsidRDefault="00EF3484" w:rsidP="00C1157F">
      <w:pPr>
        <w:pStyle w:val="Subtitle"/>
        <w:numPr>
          <w:ilvl w:val="0"/>
          <w:numId w:val="33"/>
        </w:numPr>
        <w:ind w:left="993" w:hanging="284"/>
      </w:pPr>
      <w:r>
        <w:t>Quản lý bao gồm các việc điều phối nguồn tài nguyên (nhân lực và vật chất)</w:t>
      </w:r>
    </w:p>
    <w:p w14:paraId="2984B3F6" w14:textId="77777777" w:rsidR="00EF3484" w:rsidRDefault="00EF3484" w:rsidP="00C1157F">
      <w:pPr>
        <w:pStyle w:val="Subtitle"/>
        <w:numPr>
          <w:ilvl w:val="0"/>
          <w:numId w:val="33"/>
        </w:numPr>
        <w:ind w:left="993" w:hanging="284"/>
      </w:pPr>
      <w:r>
        <w:t>Quản lý bao gồm 4 yếu tố:</w:t>
      </w:r>
    </w:p>
    <w:p w14:paraId="62F8A34E" w14:textId="77777777" w:rsidR="00EF3484" w:rsidRDefault="00EF3484" w:rsidP="00C1157F">
      <w:pPr>
        <w:pStyle w:val="Subtitle"/>
        <w:numPr>
          <w:ilvl w:val="0"/>
          <w:numId w:val="34"/>
        </w:numPr>
      </w:pPr>
      <w:r>
        <w:t>Hướng tới mục đích</w:t>
      </w:r>
    </w:p>
    <w:p w14:paraId="779DD75A" w14:textId="77777777" w:rsidR="00EF3484" w:rsidRDefault="00EF3484" w:rsidP="00C1157F">
      <w:pPr>
        <w:pStyle w:val="Subtitle"/>
        <w:numPr>
          <w:ilvl w:val="0"/>
          <w:numId w:val="34"/>
        </w:numPr>
      </w:pPr>
      <w:r>
        <w:t>Thông qua con người</w:t>
      </w:r>
    </w:p>
    <w:p w14:paraId="7D5B86BC" w14:textId="77777777" w:rsidR="00EF3484" w:rsidRDefault="00EF3484" w:rsidP="00C1157F">
      <w:pPr>
        <w:pStyle w:val="Subtitle"/>
        <w:numPr>
          <w:ilvl w:val="0"/>
          <w:numId w:val="34"/>
        </w:numPr>
      </w:pPr>
      <w:r>
        <w:t>Sử dụng các kỹ thuật, nguồn lực</w:t>
      </w:r>
    </w:p>
    <w:p w14:paraId="380B7A3B" w14:textId="3B4CE1FE" w:rsidR="00482367" w:rsidRPr="00482367" w:rsidRDefault="00EF3484" w:rsidP="00C1157F">
      <w:pPr>
        <w:pStyle w:val="Subtitle"/>
        <w:numPr>
          <w:ilvl w:val="0"/>
          <w:numId w:val="34"/>
        </w:numPr>
      </w:pPr>
      <w:r>
        <w:t>Bên trong một tổ chức</w:t>
      </w:r>
    </w:p>
    <w:p w14:paraId="2F0C9EB5" w14:textId="561A843A" w:rsidR="00F73A8A" w:rsidRDefault="00F73A8A" w:rsidP="00F73A8A">
      <w:pPr>
        <w:pStyle w:val="Heading2"/>
      </w:pPr>
      <w:bookmarkStart w:id="94" w:name="_Toc45829992"/>
      <w:r>
        <w:t>Chức năng</w:t>
      </w:r>
      <w:bookmarkEnd w:id="94"/>
    </w:p>
    <w:p w14:paraId="5D950298" w14:textId="4B005B92" w:rsidR="00EF3484" w:rsidRDefault="00EF3484" w:rsidP="00C1157F">
      <w:pPr>
        <w:pStyle w:val="Subtitle"/>
        <w:numPr>
          <w:ilvl w:val="0"/>
          <w:numId w:val="33"/>
        </w:numPr>
        <w:ind w:left="993" w:hanging="284"/>
      </w:pPr>
      <w:r>
        <w:t>Cung cấp các báo cáo để phân tích thông tin</w:t>
      </w:r>
    </w:p>
    <w:p w14:paraId="389157B0" w14:textId="77777777" w:rsidR="00EF3484" w:rsidRDefault="00EF3484" w:rsidP="00C1157F">
      <w:pPr>
        <w:pStyle w:val="Subtitle"/>
        <w:numPr>
          <w:ilvl w:val="0"/>
          <w:numId w:val="33"/>
        </w:numPr>
        <w:ind w:left="993" w:hanging="284"/>
      </w:pPr>
      <w:r>
        <w:lastRenderedPageBreak/>
        <w:t>Trả lời các câu hỏi: What, Where, When, How tùy theo cấp quản lý</w:t>
      </w:r>
    </w:p>
    <w:p w14:paraId="3ADDC5F1" w14:textId="77777777" w:rsidR="00EF3484" w:rsidRDefault="00EF3484" w:rsidP="00C1157F">
      <w:pPr>
        <w:pStyle w:val="Subtitle"/>
        <w:numPr>
          <w:ilvl w:val="0"/>
          <w:numId w:val="33"/>
        </w:numPr>
        <w:ind w:left="993" w:hanging="284"/>
      </w:pPr>
      <w:r>
        <w:t>Hỗ trợ ra quyết định</w:t>
      </w:r>
    </w:p>
    <w:p w14:paraId="68FF8192" w14:textId="77777777" w:rsidR="00EF3484" w:rsidRDefault="00EF3484" w:rsidP="00C1157F">
      <w:pPr>
        <w:pStyle w:val="Subtitle"/>
        <w:numPr>
          <w:ilvl w:val="0"/>
          <w:numId w:val="33"/>
        </w:numPr>
        <w:ind w:left="993" w:hanging="284"/>
      </w:pPr>
      <w:r>
        <w:t>Tăng mối quan hệ về thông tin giữa các nhân viên</w:t>
      </w:r>
    </w:p>
    <w:p w14:paraId="2D1AA1C5" w14:textId="77777777" w:rsidR="00EF3484" w:rsidRDefault="00EF3484" w:rsidP="00C1157F">
      <w:pPr>
        <w:pStyle w:val="Subtitle"/>
        <w:numPr>
          <w:ilvl w:val="0"/>
          <w:numId w:val="33"/>
        </w:numPr>
        <w:ind w:left="993" w:hanging="284"/>
      </w:pPr>
      <w:r>
        <w:t>Tập hợp, lưu trữ, xử lý và chia sẻ thông tin trong tổ chức</w:t>
      </w:r>
    </w:p>
    <w:p w14:paraId="71BCD356" w14:textId="77777777" w:rsidR="00EF3484" w:rsidRDefault="00EF3484" w:rsidP="00C1157F">
      <w:pPr>
        <w:pStyle w:val="Subtitle"/>
        <w:numPr>
          <w:ilvl w:val="0"/>
          <w:numId w:val="33"/>
        </w:numPr>
        <w:ind w:left="993" w:hanging="284"/>
      </w:pPr>
      <w:r>
        <w:t>Giảm chi phí và các công việc được tin học hóa</w:t>
      </w:r>
    </w:p>
    <w:p w14:paraId="1F9FEB4E" w14:textId="74048319" w:rsidR="00EF3484" w:rsidRPr="00EF3484" w:rsidRDefault="00EF3484" w:rsidP="00C1157F">
      <w:pPr>
        <w:pStyle w:val="Subtitle"/>
        <w:numPr>
          <w:ilvl w:val="0"/>
          <w:numId w:val="33"/>
        </w:numPr>
        <w:ind w:left="993" w:hanging="284"/>
      </w:pPr>
      <w:r>
        <w:t>Đạt mục tiêu chiến lược của tổ chức</w:t>
      </w:r>
    </w:p>
    <w:p w14:paraId="198BCD55" w14:textId="456C99DF" w:rsidR="00F73A8A" w:rsidRDefault="00F73A8A" w:rsidP="00F73A8A">
      <w:pPr>
        <w:pStyle w:val="Heading2"/>
      </w:pPr>
      <w:bookmarkStart w:id="95" w:name="_Toc45829993"/>
      <w:r>
        <w:t>Các giai đoạn xây dựng MIS</w:t>
      </w:r>
      <w:bookmarkEnd w:id="95"/>
    </w:p>
    <w:p w14:paraId="6CAB515E" w14:textId="0C07F103" w:rsidR="00CE79B9" w:rsidRPr="00CE79B9" w:rsidRDefault="00CE79B9" w:rsidP="00C1157F">
      <w:pPr>
        <w:pStyle w:val="Subtitle"/>
        <w:numPr>
          <w:ilvl w:val="0"/>
          <w:numId w:val="33"/>
        </w:numPr>
        <w:ind w:left="993" w:hanging="284"/>
      </w:pPr>
      <w:r>
        <w:t>Các giai đoạn chung của công việc xây dựng hệ thống:</w:t>
      </w:r>
    </w:p>
    <w:p w14:paraId="7B38ADCB" w14:textId="1FE06137" w:rsidR="00EF3484" w:rsidRDefault="00CE79B9" w:rsidP="00C1157F">
      <w:pPr>
        <w:pStyle w:val="Subtitle"/>
        <w:numPr>
          <w:ilvl w:val="0"/>
          <w:numId w:val="35"/>
        </w:numPr>
        <w:ind w:left="1276"/>
      </w:pPr>
      <w:r w:rsidRPr="00CE79B9">
        <w:t>Gia đoạn chuẩn bị</w:t>
      </w:r>
      <w:r>
        <w:t xml:space="preserve"> →</w:t>
      </w:r>
      <w:r w:rsidRPr="00CE79B9">
        <w:t xml:space="preserve"> </w:t>
      </w:r>
      <w:r w:rsidR="00C779C7">
        <w:t xml:space="preserve">(2) </w:t>
      </w:r>
      <w:r w:rsidRPr="00CE79B9">
        <w:t>giai đoạn hình thành</w:t>
      </w:r>
      <w:r>
        <w:t xml:space="preserve"> và phát triển</w:t>
      </w:r>
      <w:r w:rsidRPr="00CE79B9">
        <w:t xml:space="preserve"> </w:t>
      </w:r>
      <w:r>
        <w:t>→</w:t>
      </w:r>
      <w:r w:rsidR="00C779C7">
        <w:t xml:space="preserve"> (3)</w:t>
      </w:r>
      <w:r>
        <w:t xml:space="preserve"> </w:t>
      </w:r>
      <w:r w:rsidRPr="00CE79B9">
        <w:t>giai đoạn khai thác và sử dụng</w:t>
      </w:r>
      <w:r>
        <w:t xml:space="preserve"> →</w:t>
      </w:r>
      <w:r w:rsidRPr="00CE79B9">
        <w:t xml:space="preserve"> </w:t>
      </w:r>
      <w:r w:rsidR="00C779C7">
        <w:t xml:space="preserve">(4) </w:t>
      </w:r>
      <w:r w:rsidRPr="00CE79B9">
        <w:t>giai đoạn thoái hóa/ thay thế</w:t>
      </w:r>
    </w:p>
    <w:p w14:paraId="7FBC7E98" w14:textId="3978AB2B" w:rsidR="00CE79B9" w:rsidRDefault="00CE79B9" w:rsidP="00C1157F">
      <w:pPr>
        <w:pStyle w:val="Subtitle"/>
        <w:numPr>
          <w:ilvl w:val="0"/>
          <w:numId w:val="33"/>
        </w:numPr>
        <w:ind w:left="993" w:hanging="284"/>
      </w:pPr>
      <w:r>
        <w:t>Các giai đoạn cụ thể của Công ty liên doanh TNHH KFC Việt Nam:</w:t>
      </w:r>
    </w:p>
    <w:p w14:paraId="407FEA08" w14:textId="2ABD0CA4" w:rsidR="00CE79B9" w:rsidRPr="00CE79B9" w:rsidRDefault="00C779C7" w:rsidP="00C1157F">
      <w:pPr>
        <w:pStyle w:val="Subtitle"/>
        <w:numPr>
          <w:ilvl w:val="0"/>
          <w:numId w:val="36"/>
        </w:numPr>
        <w:ind w:left="1276"/>
      </w:pPr>
      <w:r>
        <w:t>K</w:t>
      </w:r>
      <w:r w:rsidR="00CE79B9">
        <w:t>hảo sát</w:t>
      </w:r>
      <w:r>
        <w:t xml:space="preserve"> → (2)</w:t>
      </w:r>
      <w:r w:rsidR="00CE79B9">
        <w:t xml:space="preserve"> phân tích </w:t>
      </w:r>
      <w:r>
        <w:t xml:space="preserve">→ (3) </w:t>
      </w:r>
      <w:r w:rsidR="00CE79B9">
        <w:t>thiết kế</w:t>
      </w:r>
      <w:r>
        <w:t xml:space="preserve"> →</w:t>
      </w:r>
      <w:r w:rsidR="00CE79B9">
        <w:t xml:space="preserve"> </w:t>
      </w:r>
      <w:r>
        <w:t xml:space="preserve">(4) </w:t>
      </w:r>
      <w:r w:rsidR="00CE79B9">
        <w:t>lập trình</w:t>
      </w:r>
      <w:r>
        <w:t xml:space="preserve"> → (5)</w:t>
      </w:r>
      <w:r w:rsidR="00CE79B9">
        <w:t xml:space="preserve"> kiểm tra</w:t>
      </w:r>
      <w:r>
        <w:t xml:space="preserve"> → (6)</w:t>
      </w:r>
      <w:r w:rsidR="00CE79B9">
        <w:t xml:space="preserve"> khai thác, bảo trì và phát triển</w:t>
      </w:r>
    </w:p>
    <w:p w14:paraId="725E71FF" w14:textId="33411323" w:rsidR="00EF3484" w:rsidRDefault="00F73A8A" w:rsidP="00F73A8A">
      <w:pPr>
        <w:pStyle w:val="Heading2"/>
      </w:pPr>
      <w:bookmarkStart w:id="96" w:name="_Toc45829994"/>
      <w:r>
        <w:t>Những rủi ro liên quan đến MIS</w:t>
      </w:r>
      <w:bookmarkEnd w:id="96"/>
    </w:p>
    <w:p w14:paraId="4AF1A74C" w14:textId="77777777" w:rsidR="00EF3484" w:rsidRDefault="00EF3484" w:rsidP="00C1157F">
      <w:pPr>
        <w:pStyle w:val="Subtitle"/>
        <w:numPr>
          <w:ilvl w:val="0"/>
          <w:numId w:val="33"/>
        </w:numPr>
        <w:ind w:left="993" w:hanging="284"/>
      </w:pPr>
      <w:r>
        <w:t>Thông tin không chính xác</w:t>
      </w:r>
    </w:p>
    <w:p w14:paraId="33ABF137" w14:textId="77777777" w:rsidR="00EF3484" w:rsidRDefault="00EF3484" w:rsidP="00C1157F">
      <w:pPr>
        <w:pStyle w:val="Subtitle"/>
        <w:numPr>
          <w:ilvl w:val="0"/>
          <w:numId w:val="33"/>
        </w:numPr>
        <w:ind w:left="993" w:hanging="284"/>
      </w:pPr>
      <w:r>
        <w:t>Sai sót trong báo cáo</w:t>
      </w:r>
    </w:p>
    <w:p w14:paraId="6651A651" w14:textId="0CB4FD8D" w:rsidR="00EF3484" w:rsidRDefault="00EF3484" w:rsidP="00C1157F">
      <w:pPr>
        <w:pStyle w:val="Subtitle"/>
        <w:numPr>
          <w:ilvl w:val="0"/>
          <w:numId w:val="33"/>
        </w:numPr>
        <w:ind w:left="993" w:hanging="284"/>
      </w:pPr>
      <w:r>
        <w:t>Lỗ hổng trong bảo mật hệ thống MIS</w:t>
      </w:r>
    </w:p>
    <w:p w14:paraId="166FC3D8" w14:textId="646C7EE7" w:rsidR="00EF3484" w:rsidRPr="00EF3484" w:rsidRDefault="00EF3484" w:rsidP="00C1157F">
      <w:pPr>
        <w:pStyle w:val="Subtitle"/>
        <w:numPr>
          <w:ilvl w:val="0"/>
          <w:numId w:val="33"/>
        </w:numPr>
        <w:ind w:left="993" w:hanging="284"/>
      </w:pPr>
      <w:r>
        <w:t>Thao tác xử lý dữ liệu trong MIS</w:t>
      </w:r>
    </w:p>
    <w:p w14:paraId="79C8C767" w14:textId="0EDB451E" w:rsidR="00114366" w:rsidRDefault="008E711C" w:rsidP="005760DE">
      <w:pPr>
        <w:pStyle w:val="Heading1"/>
      </w:pPr>
      <w:bookmarkStart w:id="97" w:name="_Toc45829995"/>
      <w:r>
        <w:rPr>
          <w:caps w:val="0"/>
          <w:lang w:val="vi-VN"/>
        </w:rPr>
        <w:t xml:space="preserve">Tổng quan về </w:t>
      </w:r>
      <w:r>
        <w:rPr>
          <w:caps w:val="0"/>
        </w:rPr>
        <w:t>công cụ visio</w:t>
      </w:r>
      <w:bookmarkEnd w:id="97"/>
    </w:p>
    <w:p w14:paraId="7C015FDB" w14:textId="186A548E" w:rsidR="00114366" w:rsidRDefault="00114366" w:rsidP="00722A7C">
      <w:pPr>
        <w:pStyle w:val="Heading2"/>
      </w:pPr>
      <w:bookmarkStart w:id="98" w:name="_Toc45829996"/>
      <w:r>
        <w:rPr>
          <w:lang w:val="vi-VN"/>
        </w:rPr>
        <w:t>Giới thiệu</w:t>
      </w:r>
      <w:r w:rsidR="00CE02A4">
        <w:t xml:space="preserve"> chung</w:t>
      </w:r>
      <w:bookmarkEnd w:id="98"/>
    </w:p>
    <w:p w14:paraId="65EF7DBC" w14:textId="556B929C" w:rsidR="00CE02A4" w:rsidRDefault="00CE02A4" w:rsidP="00CE02A4">
      <w:pPr>
        <w:pStyle w:val="Subtitle"/>
      </w:pPr>
      <w:r>
        <w:t xml:space="preserve">Visio là một chương trình vẽ sơ đồ thông minh, được tích hợp vào bộ chương trình Microsoft Office từ phiên bản 2003. MS Visio cho phép </w:t>
      </w:r>
      <w:r w:rsidR="00B966DB">
        <w:t>chúng ta</w:t>
      </w:r>
      <w:r>
        <w:t xml:space="preserve"> thể hiện bản vẽ một cách trực quan. Hơn nữa, nó còn cung cấp nhiều đặt tính khiến cho sơ đồ của </w:t>
      </w:r>
      <w:r w:rsidR="00B966DB">
        <w:t>chúng ta</w:t>
      </w:r>
      <w:r>
        <w:t xml:space="preserve"> </w:t>
      </w:r>
      <w:r w:rsidR="00B966DB">
        <w:t>ý</w:t>
      </w:r>
      <w:r>
        <w:t xml:space="preserve"> nghĩa hơn, linh động hơn và phù hợp với nhu cầu củ</w:t>
      </w:r>
      <w:r w:rsidR="00B966DB">
        <w:t>a mỗi người</w:t>
      </w:r>
      <w:r w:rsidR="00D06414">
        <w:t xml:space="preserve">. Ngoài ra, </w:t>
      </w:r>
      <w:r w:rsidR="00B966DB">
        <w:t>chúng ta</w:t>
      </w:r>
      <w:r w:rsidR="00D06414">
        <w:t xml:space="preserve"> </w:t>
      </w:r>
      <w:r w:rsidR="00D06414">
        <w:lastRenderedPageBreak/>
        <w:t>có thể sao chép văn bản của mình qua các phần mềm khác (như: MS, Word, MS.Excel, …)</w:t>
      </w:r>
      <w:r w:rsidR="00B966DB">
        <w:t xml:space="preserve"> để tiện cho quá trình sử dụng.</w:t>
      </w:r>
      <w:sdt>
        <w:sdtPr>
          <w:id w:val="1849373120"/>
          <w:citation/>
        </w:sdtPr>
        <w:sdtEndPr>
          <w:rPr>
            <w:vertAlign w:val="superscript"/>
          </w:rPr>
        </w:sdtEndPr>
        <w:sdtContent>
          <w:r w:rsidR="008E711C" w:rsidRPr="008E711C">
            <w:rPr>
              <w:vertAlign w:val="superscript"/>
            </w:rPr>
            <w:fldChar w:fldCharType="begin"/>
          </w:r>
          <w:r w:rsidR="008E711C" w:rsidRPr="008E711C">
            <w:rPr>
              <w:vertAlign w:val="superscript"/>
            </w:rPr>
            <w:instrText xml:space="preserve"> CITATION Giớ1 \l 1033 </w:instrText>
          </w:r>
          <w:r w:rsidR="008E711C" w:rsidRPr="008E711C">
            <w:rPr>
              <w:vertAlign w:val="superscript"/>
            </w:rPr>
            <w:fldChar w:fldCharType="separate"/>
          </w:r>
          <w:r w:rsidR="008E711C" w:rsidRPr="008E711C">
            <w:rPr>
              <w:noProof/>
              <w:vertAlign w:val="superscript"/>
            </w:rPr>
            <w:t xml:space="preserve"> [4]</w:t>
          </w:r>
          <w:r w:rsidR="008E711C" w:rsidRPr="008E711C">
            <w:rPr>
              <w:vertAlign w:val="superscript"/>
            </w:rPr>
            <w:fldChar w:fldCharType="end"/>
          </w:r>
        </w:sdtContent>
      </w:sdt>
    </w:p>
    <w:p w14:paraId="064497BB" w14:textId="710E6975" w:rsidR="00C46735" w:rsidRPr="00C46735" w:rsidRDefault="00C46735" w:rsidP="00C46735">
      <w:pPr>
        <w:pStyle w:val="Subtitle"/>
      </w:pPr>
      <w:r w:rsidRPr="00B966DB">
        <w:t xml:space="preserve">Với MS Visio, </w:t>
      </w:r>
      <w:r>
        <w:t>chúng ta</w:t>
      </w:r>
      <w:r w:rsidRPr="00B966DB">
        <w:t xml:space="preserve"> có thể tạo các sơ đồ liên quan đến công việc như là: biểu đồ dòng (flowcharts), sơ đồ tổ chức (organization charts), và lịch trình dự án (project scheduling).</w:t>
      </w:r>
    </w:p>
    <w:p w14:paraId="2FB52BE9" w14:textId="01673FFC" w:rsidR="00C46735" w:rsidRDefault="00C46735" w:rsidP="00C46735">
      <w:pPr>
        <w:pStyle w:val="Subtitle"/>
      </w:pPr>
      <w:r w:rsidRPr="00B966DB">
        <w:t xml:space="preserve"> Ngoài ra,</w:t>
      </w:r>
      <w:r>
        <w:t xml:space="preserve"> </w:t>
      </w:r>
      <w:r w:rsidRPr="00B966DB">
        <w:t xml:space="preserve">Visio còn cho phép </w:t>
      </w:r>
      <w:r>
        <w:t>chúng ta</w:t>
      </w:r>
      <w:r w:rsidRPr="00B966DB">
        <w:t xml:space="preserve"> tạo các sơ đồ mang tính kỹ thuật, chẳng hạn tạo các bản vẽ xây dựng, thiết kế nhà, sơ đồ mạng, sơ đồ phần mềm, sơ đồ trang web, sơ đồ máy móc, và các sơ đồ kỹ thuật khác.</w:t>
      </w:r>
    </w:p>
    <w:p w14:paraId="43F6925D" w14:textId="357D9CF0" w:rsidR="009F768D" w:rsidRPr="009F768D" w:rsidRDefault="00A84454" w:rsidP="009F768D">
      <w:pPr>
        <w:pStyle w:val="Subtitle"/>
      </w:pPr>
      <w:r>
        <w:rPr>
          <w:noProof/>
        </w:rPr>
        <w:drawing>
          <wp:anchor distT="0" distB="0" distL="114300" distR="114300" simplePos="0" relativeHeight="251802624" behindDoc="0" locked="0" layoutInCell="1" allowOverlap="1" wp14:anchorId="3D3E8782" wp14:editId="6E4735AD">
            <wp:simplePos x="0" y="0"/>
            <wp:positionH relativeFrom="margin">
              <wp:posOffset>62865</wp:posOffset>
            </wp:positionH>
            <wp:positionV relativeFrom="paragraph">
              <wp:posOffset>1545590</wp:posOffset>
            </wp:positionV>
            <wp:extent cx="5596255" cy="2861310"/>
            <wp:effectExtent l="0" t="0" r="4445"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96255" cy="2861310"/>
                    </a:xfrm>
                    <a:prstGeom prst="rect">
                      <a:avLst/>
                    </a:prstGeom>
                  </pic:spPr>
                </pic:pic>
              </a:graphicData>
            </a:graphic>
            <wp14:sizeRelH relativeFrom="margin">
              <wp14:pctWidth>0</wp14:pctWidth>
            </wp14:sizeRelH>
            <wp14:sizeRelV relativeFrom="margin">
              <wp14:pctHeight>0</wp14:pctHeight>
            </wp14:sizeRelV>
          </wp:anchor>
        </w:drawing>
      </w:r>
      <w:r w:rsidR="00C46735">
        <w:rPr>
          <w:noProof/>
        </w:rPr>
        <mc:AlternateContent>
          <mc:Choice Requires="wps">
            <w:drawing>
              <wp:anchor distT="0" distB="0" distL="114300" distR="114300" simplePos="0" relativeHeight="251743232" behindDoc="0" locked="0" layoutInCell="1" allowOverlap="1" wp14:anchorId="0CB5C5EE" wp14:editId="4EE50B74">
                <wp:simplePos x="0" y="0"/>
                <wp:positionH relativeFrom="margin">
                  <wp:align>center</wp:align>
                </wp:positionH>
                <wp:positionV relativeFrom="paragraph">
                  <wp:posOffset>4463685</wp:posOffset>
                </wp:positionV>
                <wp:extent cx="5727700" cy="635"/>
                <wp:effectExtent l="0" t="0" r="6350" b="3810"/>
                <wp:wrapTopAndBottom/>
                <wp:docPr id="18" name="Text Box 18"/>
                <wp:cNvGraphicFramePr/>
                <a:graphic xmlns:a="http://schemas.openxmlformats.org/drawingml/2006/main">
                  <a:graphicData uri="http://schemas.microsoft.com/office/word/2010/wordprocessingShape">
                    <wps:wsp>
                      <wps:cNvSpPr txBox="1"/>
                      <wps:spPr>
                        <a:xfrm>
                          <a:off x="0" y="0"/>
                          <a:ext cx="5727700" cy="635"/>
                        </a:xfrm>
                        <a:prstGeom prst="rect">
                          <a:avLst/>
                        </a:prstGeom>
                        <a:solidFill>
                          <a:prstClr val="white"/>
                        </a:solidFill>
                        <a:ln>
                          <a:noFill/>
                        </a:ln>
                      </wps:spPr>
                      <wps:txbx>
                        <w:txbxContent>
                          <w:p w14:paraId="1122655F" w14:textId="3F1C25EC" w:rsidR="00BA0B85" w:rsidRPr="000C5204" w:rsidRDefault="00BA0B85" w:rsidP="000C5204">
                            <w:pPr>
                              <w:pStyle w:val="Caption"/>
                              <w:rPr>
                                <w:rFonts w:eastAsia="Times New Roman"/>
                                <w:b/>
                                <w:bCs w:val="0"/>
                                <w:i w:val="0"/>
                                <w:iCs/>
                                <w:noProof/>
                                <w:szCs w:val="26"/>
                              </w:rPr>
                            </w:pPr>
                            <w:bookmarkStart w:id="99" w:name="_Toc36153389"/>
                            <w:bookmarkStart w:id="100" w:name="_Toc36153887"/>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Pr="000C5204">
                              <w:rPr>
                                <w:bCs w:val="0"/>
                                <w:iCs/>
                                <w:noProof/>
                                <w:szCs w:val="26"/>
                              </w:rPr>
                              <w:t>1</w:t>
                            </w:r>
                            <w:r w:rsidRPr="000C5204">
                              <w:rPr>
                                <w:b/>
                                <w:bCs w:val="0"/>
                                <w:i w:val="0"/>
                                <w:iCs/>
                                <w:szCs w:val="26"/>
                              </w:rPr>
                              <w:fldChar w:fldCharType="end"/>
                            </w:r>
                            <w:r w:rsidRPr="000C5204">
                              <w:rPr>
                                <w:bCs w:val="0"/>
                                <w:iCs/>
                                <w:szCs w:val="26"/>
                              </w:rPr>
                              <w:t xml:space="preserve">: Giao diện </w:t>
                            </w:r>
                            <w:bookmarkEnd w:id="99"/>
                            <w:bookmarkEnd w:id="100"/>
                            <w:r>
                              <w:rPr>
                                <w:bCs w:val="0"/>
                                <w:iCs/>
                                <w:szCs w:val="26"/>
                              </w:rPr>
                              <w:t>công cụ Visi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B5C5EE" id="Text Box 18" o:spid="_x0000_s1031" type="#_x0000_t202" style="position:absolute;left:0;text-align:left;margin-left:0;margin-top:351.45pt;width:451pt;height:.05pt;z-index:25174323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" stroked="f">
                <v:textbox style="mso-fit-shape-to-text:t" inset="0,0,0,0">
                  <w:txbxContent>
                    <w:p w14:paraId="1122655F" w14:textId="3F1C25EC" w:rsidR="00BA0B85" w:rsidRPr="000C5204" w:rsidRDefault="00BA0B85" w:rsidP="000C5204">
                      <w:pPr>
                        <w:pStyle w:val="Caption"/>
                        <w:rPr>
                          <w:rFonts w:eastAsia="Times New Roman"/>
                          <w:b/>
                          <w:bCs w:val="0"/>
                          <w:i w:val="0"/>
                          <w:iCs/>
                          <w:noProof/>
                          <w:szCs w:val="26"/>
                        </w:rPr>
                      </w:pPr>
                      <w:bookmarkStart w:id="101" w:name="_Toc36153389"/>
                      <w:bookmarkStart w:id="102" w:name="_Toc36153887"/>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Pr="000C5204">
                        <w:rPr>
                          <w:bCs w:val="0"/>
                          <w:iCs/>
                          <w:noProof/>
                          <w:szCs w:val="26"/>
                        </w:rPr>
                        <w:t>1</w:t>
                      </w:r>
                      <w:r w:rsidRPr="000C5204">
                        <w:rPr>
                          <w:b/>
                          <w:bCs w:val="0"/>
                          <w:i w:val="0"/>
                          <w:iCs/>
                          <w:szCs w:val="26"/>
                        </w:rPr>
                        <w:fldChar w:fldCharType="end"/>
                      </w:r>
                      <w:r w:rsidRPr="000C5204">
                        <w:rPr>
                          <w:bCs w:val="0"/>
                          <w:iCs/>
                          <w:szCs w:val="26"/>
                        </w:rPr>
                        <w:t xml:space="preserve">: Giao diện </w:t>
                      </w:r>
                      <w:bookmarkEnd w:id="101"/>
                      <w:bookmarkEnd w:id="102"/>
                      <w:r>
                        <w:rPr>
                          <w:bCs w:val="0"/>
                          <w:iCs/>
                          <w:szCs w:val="26"/>
                        </w:rPr>
                        <w:t>công cụ Visio</w:t>
                      </w:r>
                    </w:p>
                  </w:txbxContent>
                </v:textbox>
                <w10:wrap type="topAndBottom" anchorx="margin"/>
              </v:shape>
            </w:pict>
          </mc:Fallback>
        </mc:AlternateContent>
      </w:r>
      <w:r w:rsidR="009F768D" w:rsidRPr="009F768D">
        <w:t xml:space="preserve">Một </w:t>
      </w:r>
      <w:r w:rsidR="009F768D">
        <w:t>cách</w:t>
      </w:r>
      <w:r w:rsidR="009F768D" w:rsidRPr="009F768D">
        <w:t xml:space="preserve"> khác để tạo ra các sơ đồ tổ chức trong Visio là chúng ta có thể tạo chúng tự động bằng cách sử dụng thông tin từ một nguồn dữ liệu có sẵn</w:t>
      </w:r>
      <w:r w:rsidR="00415A36">
        <w:t>.</w:t>
      </w:r>
      <w:r w:rsidR="009F768D" w:rsidRPr="009F768D">
        <w:t xml:space="preserve"> Chẳng h</w:t>
      </w:r>
      <w:r w:rsidR="009F768D">
        <w:t>ạn</w:t>
      </w:r>
      <w:r w:rsidR="009F768D" w:rsidRPr="009F768D">
        <w:t xml:space="preserve"> chúng ta có thể đ</w:t>
      </w:r>
      <w:r w:rsidR="009F768D">
        <w:t>ặt</w:t>
      </w:r>
      <w:r w:rsidR="009F768D" w:rsidRPr="009F768D">
        <w:t xml:space="preserve"> một sơ đồ tổ chức trong 1 cơ sở dữ liệu</w:t>
      </w:r>
      <w:r w:rsidR="00415A36">
        <w:t xml:space="preserve"> </w:t>
      </w:r>
      <w:r w:rsidR="009F768D" w:rsidRPr="009F768D">
        <w:t>là một bảng tính Excel hay thậm chí là một hệ thống thư điện tử của một công ty cụ thể nào đó. Chỉ cần với một cú nhấp chuột, biểu đồ đã sẵ</w:t>
      </w:r>
      <w:r w:rsidR="009F768D">
        <w:t>n</w:t>
      </w:r>
      <w:r w:rsidR="009F768D" w:rsidRPr="009F768D">
        <w:t xml:space="preserve"> có cho chúng ta mà kh</w:t>
      </w:r>
      <w:r w:rsidR="009F768D">
        <w:t>ông</w:t>
      </w:r>
      <w:r w:rsidR="009F768D" w:rsidRPr="009F768D">
        <w:t xml:space="preserve"> phải nhập thêm các thành phần khác</w:t>
      </w:r>
      <w:r w:rsidR="00415A36">
        <w:t>.</w:t>
      </w:r>
    </w:p>
    <w:p w14:paraId="590BA2A3" w14:textId="40C2101C" w:rsidR="0008558A" w:rsidRDefault="00114366" w:rsidP="00722A7C">
      <w:pPr>
        <w:pStyle w:val="Heading2"/>
      </w:pPr>
      <w:bookmarkStart w:id="103" w:name="_Toc45829997"/>
      <w:r>
        <w:t>Các phiên bản phát hành</w:t>
      </w:r>
      <w:bookmarkEnd w:id="103"/>
    </w:p>
    <w:p w14:paraId="54EF0BFA" w14:textId="19D60F2F" w:rsidR="005919CC" w:rsidRDefault="005919CC" w:rsidP="005919CC">
      <w:pPr>
        <w:pStyle w:val="Subtitle"/>
      </w:pPr>
      <w:r w:rsidRPr="005919CC">
        <w:t xml:space="preserve">Trải qua nhiều phiên bản </w:t>
      </w:r>
      <w:r w:rsidR="00A84454">
        <w:t>khác nhau qua từng thời gian</w:t>
      </w:r>
      <w:r w:rsidRPr="005919CC">
        <w:t xml:space="preserve"> thì mới đây nhất là phiên bản MS Visio 20</w:t>
      </w:r>
      <w:r w:rsidR="00A84454">
        <w:t>20</w:t>
      </w:r>
      <w:r>
        <w:t xml:space="preserve"> với nhiều tính năng nổi bật hơn:</w:t>
      </w:r>
    </w:p>
    <w:p w14:paraId="6F727318" w14:textId="7EBAB286" w:rsidR="005919CC" w:rsidRDefault="005919CC" w:rsidP="00C1157F">
      <w:pPr>
        <w:pStyle w:val="Subtitle"/>
        <w:numPr>
          <w:ilvl w:val="0"/>
          <w:numId w:val="31"/>
        </w:numPr>
        <w:ind w:left="851" w:hanging="284"/>
      </w:pPr>
      <w:r>
        <w:lastRenderedPageBreak/>
        <w:t>Cung cấp thư viện mô hình khá lớn, phục vụ để vẽ các sơ đồ mạng máy tính, sơ đồ quản trị phân cấp trong công ty, sơ đồ kiến trúc nhà, sơ đồ kĩ thuật….</w:t>
      </w:r>
    </w:p>
    <w:p w14:paraId="14B66339" w14:textId="30A73AAB" w:rsidR="005919CC" w:rsidRDefault="005919CC" w:rsidP="00C1157F">
      <w:pPr>
        <w:pStyle w:val="Subtitle"/>
        <w:numPr>
          <w:ilvl w:val="0"/>
          <w:numId w:val="31"/>
        </w:numPr>
        <w:ind w:left="851" w:hanging="284"/>
      </w:pPr>
      <w:r>
        <w:t>Tìm kiếm và truy xuất với các công cụ một cách nhanh chóng</w:t>
      </w:r>
      <w:r w:rsidR="00CD4BF6">
        <w:t>.</w:t>
      </w:r>
    </w:p>
    <w:p w14:paraId="34333C5A" w14:textId="1A8290D5" w:rsidR="005919CC" w:rsidRDefault="005919CC" w:rsidP="00C1157F">
      <w:pPr>
        <w:pStyle w:val="Subtitle"/>
        <w:numPr>
          <w:ilvl w:val="0"/>
          <w:numId w:val="31"/>
        </w:numPr>
        <w:ind w:left="851" w:hanging="284"/>
      </w:pPr>
      <w:r>
        <w:t xml:space="preserve">Vẽ sơ đồ nhanh hơn với các tính năng tự động trong MS Visio 2010 như </w:t>
      </w:r>
      <w:r w:rsidRPr="005919CC">
        <w:t>Quick</w:t>
      </w:r>
      <w:r w:rsidR="00CD4BF6">
        <w:t>.</w:t>
      </w:r>
      <w:r w:rsidRPr="005919CC">
        <w:t xml:space="preserve"> Shapes Mini Toolbar</w:t>
      </w:r>
      <w:r>
        <w:t xml:space="preserve">, </w:t>
      </w:r>
      <w:r w:rsidRPr="005919CC">
        <w:t>Auto Size,</w:t>
      </w:r>
      <w:r>
        <w:t xml:space="preserve"> </w:t>
      </w:r>
      <w:r w:rsidRPr="005919CC">
        <w:t>Auto-Align</w:t>
      </w:r>
      <w:r>
        <w:t>, …</w:t>
      </w:r>
    </w:p>
    <w:p w14:paraId="22BB2565" w14:textId="423A81D6" w:rsidR="005919CC" w:rsidRPr="005919CC" w:rsidRDefault="005919CC" w:rsidP="00C1157F">
      <w:pPr>
        <w:pStyle w:val="Subtitle"/>
        <w:numPr>
          <w:ilvl w:val="0"/>
          <w:numId w:val="31"/>
        </w:numPr>
        <w:ind w:left="851" w:hanging="284"/>
      </w:pPr>
      <w:r>
        <w:t>Với những sơ đồ lớn và phức tạp,</w:t>
      </w:r>
      <w:r w:rsidR="006411E0">
        <w:t xml:space="preserve"> </w:t>
      </w:r>
      <w:r>
        <w:t>MS Visio 2010 sẽ giúp bạn phân bố rõ ràng bằng tính năng Subprocess and Containers.</w:t>
      </w:r>
    </w:p>
    <w:p w14:paraId="04102870" w14:textId="30102523" w:rsidR="00C46735" w:rsidRDefault="00C46735" w:rsidP="00C46735">
      <w:pPr>
        <w:pStyle w:val="Heading3"/>
      </w:pPr>
      <w:bookmarkStart w:id="104" w:name="_Toc45829998"/>
      <w:r w:rsidRPr="001B77ED">
        <w:t>Ưu điểm</w:t>
      </w:r>
      <w:bookmarkEnd w:id="104"/>
      <w:r w:rsidRPr="001B77ED">
        <w:t xml:space="preserve"> </w:t>
      </w:r>
    </w:p>
    <w:p w14:paraId="7B2D2FBC" w14:textId="0AAF4CE9" w:rsidR="00131234" w:rsidRDefault="00131234" w:rsidP="00C1157F">
      <w:pPr>
        <w:pStyle w:val="Subtitle"/>
        <w:numPr>
          <w:ilvl w:val="0"/>
          <w:numId w:val="32"/>
        </w:numPr>
        <w:ind w:left="1134" w:hanging="283"/>
      </w:pPr>
      <w:r>
        <w:t>Giao diện dễ dàng sử dụng giúp dễ dàng vẽ bản đồ một cách trực quan.</w:t>
      </w:r>
    </w:p>
    <w:p w14:paraId="171A2216" w14:textId="2F4C9B19" w:rsidR="00131234" w:rsidRDefault="00131234" w:rsidP="00C1157F">
      <w:pPr>
        <w:pStyle w:val="Subtitle"/>
        <w:numPr>
          <w:ilvl w:val="0"/>
          <w:numId w:val="32"/>
        </w:numPr>
        <w:ind w:left="1134" w:hanging="283"/>
      </w:pPr>
      <w:r w:rsidRPr="00131234">
        <w:t>Cung cấp nhiều đặc tính khiến sơ đồ trở nên linh động và đáp ứng tốt yêu cầu của người sử dụng</w:t>
      </w:r>
      <w:r>
        <w:t>.</w:t>
      </w:r>
    </w:p>
    <w:p w14:paraId="28E6E9F2" w14:textId="54F13B45" w:rsidR="00131234" w:rsidRDefault="00131234" w:rsidP="00C1157F">
      <w:pPr>
        <w:pStyle w:val="Subtitle"/>
        <w:numPr>
          <w:ilvl w:val="0"/>
          <w:numId w:val="32"/>
        </w:numPr>
        <w:ind w:left="1134" w:hanging="283"/>
      </w:pPr>
      <w:r>
        <w:t>Dễ dàng sao chép bản vẽ qua nhiều phần mềm khác.</w:t>
      </w:r>
    </w:p>
    <w:p w14:paraId="457BAC58" w14:textId="5AA4166F" w:rsidR="00131234" w:rsidRDefault="00131234" w:rsidP="00C1157F">
      <w:pPr>
        <w:pStyle w:val="Subtitle"/>
        <w:numPr>
          <w:ilvl w:val="0"/>
          <w:numId w:val="32"/>
        </w:numPr>
        <w:ind w:left="1134" w:hanging="283"/>
      </w:pPr>
      <w:r>
        <w:t>Có thư viện hỗ trợ tương đối đầy đủ.</w:t>
      </w:r>
    </w:p>
    <w:p w14:paraId="63FD7644" w14:textId="4BD59DF3" w:rsidR="00131234" w:rsidRPr="00131234" w:rsidRDefault="00131234" w:rsidP="00C1157F">
      <w:pPr>
        <w:pStyle w:val="Subtitle"/>
        <w:numPr>
          <w:ilvl w:val="0"/>
          <w:numId w:val="32"/>
        </w:numPr>
        <w:ind w:left="1134" w:hanging="283"/>
      </w:pPr>
      <w:r>
        <w:t>Có thể phác thảo sơ bộ nhiều lĩnh vực khác nhau.</w:t>
      </w:r>
    </w:p>
    <w:p w14:paraId="628A8FD6" w14:textId="7E81075D" w:rsidR="00114366" w:rsidRDefault="00114366" w:rsidP="001B77ED">
      <w:pPr>
        <w:pStyle w:val="Heading3"/>
      </w:pPr>
      <w:bookmarkStart w:id="105" w:name="_Toc45829999"/>
      <w:r>
        <w:t>Nhược điểm</w:t>
      </w:r>
      <w:bookmarkEnd w:id="105"/>
      <w:r>
        <w:t xml:space="preserve"> </w:t>
      </w:r>
    </w:p>
    <w:p w14:paraId="18BC2E9E" w14:textId="701B8A74" w:rsidR="00AC12E6" w:rsidRDefault="00AC12E6" w:rsidP="00C1157F">
      <w:pPr>
        <w:pStyle w:val="Subtitle"/>
        <w:numPr>
          <w:ilvl w:val="0"/>
          <w:numId w:val="32"/>
        </w:numPr>
        <w:ind w:left="1134" w:hanging="283"/>
      </w:pPr>
      <w:r>
        <w:t>Nhiều tính năng nhưng không mỗi tính năng không được chuyên dùng cho một lĩnh vực cụ thể</w:t>
      </w:r>
      <w:r w:rsidR="00A84454">
        <w:t>.</w:t>
      </w:r>
    </w:p>
    <w:p w14:paraId="6B9B8A56" w14:textId="33AB024D" w:rsidR="00A84454" w:rsidRDefault="00A84454" w:rsidP="00C1157F">
      <w:pPr>
        <w:pStyle w:val="Subtitle"/>
        <w:numPr>
          <w:ilvl w:val="0"/>
          <w:numId w:val="32"/>
        </w:numPr>
        <w:ind w:left="1134" w:hanging="283"/>
      </w:pPr>
      <w:r>
        <w:t>Chỉ có thể phác thảo sơ bộ.</w:t>
      </w:r>
    </w:p>
    <w:p w14:paraId="42840B14" w14:textId="3C1511E1" w:rsidR="00BE0BE6" w:rsidRPr="00BE0BE6" w:rsidRDefault="00BE0BE6" w:rsidP="00C1157F">
      <w:pPr>
        <w:pStyle w:val="Subtitle"/>
        <w:numPr>
          <w:ilvl w:val="0"/>
          <w:numId w:val="32"/>
        </w:numPr>
        <w:ind w:left="1134" w:hanging="283"/>
      </w:pPr>
      <w:r>
        <w:t xml:space="preserve">Không </w:t>
      </w:r>
      <w:r w:rsidR="0025196B">
        <w:t>chạy được trên các ứng dụng di động.</w:t>
      </w:r>
    </w:p>
    <w:p w14:paraId="2156BB30" w14:textId="44BF800E" w:rsidR="00114366" w:rsidRDefault="008E711C" w:rsidP="005760DE">
      <w:pPr>
        <w:pStyle w:val="Heading1"/>
      </w:pPr>
      <w:bookmarkStart w:id="106" w:name="_Toc45830000"/>
      <w:r>
        <w:rPr>
          <w:caps w:val="0"/>
        </w:rPr>
        <w:t>Tổng quan về cơ sở dữ liệu db2</w:t>
      </w:r>
      <w:bookmarkEnd w:id="106"/>
    </w:p>
    <w:p w14:paraId="1757D8B6" w14:textId="1A9E7D76" w:rsidR="00114366" w:rsidRDefault="00114366" w:rsidP="00722A7C">
      <w:pPr>
        <w:pStyle w:val="Heading2"/>
      </w:pPr>
      <w:bookmarkStart w:id="107" w:name="_Toc45830001"/>
      <w:r>
        <w:t>Giới thiệu</w:t>
      </w:r>
      <w:bookmarkEnd w:id="107"/>
    </w:p>
    <w:p w14:paraId="20218168" w14:textId="027BE986" w:rsidR="00114366" w:rsidRDefault="00114366" w:rsidP="001B77ED">
      <w:pPr>
        <w:pStyle w:val="Subtitle"/>
      </w:pPr>
      <w:r w:rsidRPr="00280049">
        <w:t>DB2 đ</w:t>
      </w:r>
      <w:r w:rsidR="005028C0">
        <w:t>ượ</w:t>
      </w:r>
      <w:r w:rsidRPr="00280049">
        <w:t>c coi là cơ sở dữ liệu đầu tiên sử d</w:t>
      </w:r>
      <w:r w:rsidR="005028C0">
        <w:t>ụ</w:t>
      </w:r>
      <w:r w:rsidRPr="00280049">
        <w:t>ng ngôn ngữ SQL (</w:t>
      </w:r>
      <w:r w:rsidR="005028C0">
        <w:t>một</w:t>
      </w:r>
      <w:r w:rsidRPr="00280049">
        <w:t xml:space="preserve"> ngôn ngữ ngôn ngữ cung cấp giao diện cho một RDBMS: relational Database Management System) và là một trong các dòng phần mềm quản trị cơ sở dữ liệu quan hệ của IBM. Có nhiều phiên bản khác nhau của DB2 để chạy trên các loại máy tính từ thiết bị cầm </w:t>
      </w:r>
      <w:r w:rsidRPr="00280049">
        <w:lastRenderedPageBreak/>
        <w:t>tay đến các máy tính lớn (mainframe). Ở những Công ty nhỏ thường gặp nhất là phiên bản DB2 Enterprise Server Edition (</w:t>
      </w:r>
      <w:r>
        <w:t xml:space="preserve"> </w:t>
      </w:r>
      <w:r w:rsidRPr="00280049">
        <w:t>DB2 ESE</w:t>
      </w:r>
      <w:r>
        <w:t xml:space="preserve"> </w:t>
      </w:r>
      <w:r w:rsidRPr="00280049">
        <w:t xml:space="preserve">) </w:t>
      </w:r>
      <w:r>
        <w:t xml:space="preserve"> </w:t>
      </w:r>
      <w:r w:rsidRPr="00280049">
        <w:t>hoặc DB2 Data Warehouse Edition (DB2 DWE), chạy trên các máy chủ Unix, Windows  hoặc  Linux. Tuy nhiên khi nói đến DB2, phần đông người ta đều nghĩ đến DB2 for Z/OS, phiên bản DB2 nguyên thủy chạy trên máy mainframe IBM được phát hành từ năm 1982. Trên các máy nhỏ phần lớn người ta hay sử dụng RDBMS Oracle vì DB2 chỉ xuất hiện trên máy nhỏ cuối thập niên 1990</w:t>
      </w:r>
      <w:r w:rsidR="00131234">
        <w:t>.</w:t>
      </w:r>
      <w:sdt>
        <w:sdtPr>
          <w:id w:val="1751854033"/>
          <w:citation/>
        </w:sdtPr>
        <w:sdtEndPr>
          <w:rPr>
            <w:vertAlign w:val="superscript"/>
          </w:rPr>
        </w:sdtEndPr>
        <w:sdtContent>
          <w:r w:rsidR="008E711C" w:rsidRPr="008E711C">
            <w:rPr>
              <w:vertAlign w:val="superscript"/>
            </w:rPr>
            <w:fldChar w:fldCharType="begin"/>
          </w:r>
          <w:r w:rsidR="008E711C" w:rsidRPr="008E711C">
            <w:rPr>
              <w:vertAlign w:val="superscript"/>
            </w:rPr>
            <w:instrText xml:space="preserve"> CITATION Rau08 \l 1033 </w:instrText>
          </w:r>
          <w:r w:rsidR="008E711C" w:rsidRPr="008E711C">
            <w:rPr>
              <w:vertAlign w:val="superscript"/>
            </w:rPr>
            <w:fldChar w:fldCharType="separate"/>
          </w:r>
          <w:r w:rsidR="008E711C" w:rsidRPr="008E711C">
            <w:rPr>
              <w:noProof/>
              <w:vertAlign w:val="superscript"/>
            </w:rPr>
            <w:t xml:space="preserve"> [5]</w:t>
          </w:r>
          <w:r w:rsidR="008E711C" w:rsidRPr="008E711C">
            <w:rPr>
              <w:vertAlign w:val="superscript"/>
            </w:rPr>
            <w:fldChar w:fldCharType="end"/>
          </w:r>
        </w:sdtContent>
      </w:sdt>
    </w:p>
    <w:p w14:paraId="406E2A9A" w14:textId="1DBE7563" w:rsidR="00114366" w:rsidRDefault="00114366" w:rsidP="00722A7C">
      <w:pPr>
        <w:pStyle w:val="Heading2"/>
      </w:pPr>
      <w:bookmarkStart w:id="108" w:name="_Toc45830002"/>
      <w:r>
        <w:t>Các phiên bản của DB2</w:t>
      </w:r>
      <w:bookmarkEnd w:id="108"/>
    </w:p>
    <w:p w14:paraId="5D653C25" w14:textId="77777777" w:rsidR="00114366" w:rsidRDefault="00114366" w:rsidP="001B77ED">
      <w:pPr>
        <w:pStyle w:val="Subtitle"/>
      </w:pPr>
      <w:r w:rsidRPr="00F023BE">
        <w:t xml:space="preserve">DB2 </w:t>
      </w:r>
      <w:r>
        <w:t>có</w:t>
      </w:r>
      <w:r w:rsidRPr="00F023BE">
        <w:t xml:space="preserve"> các ấn bản được dùng thử miễn phí, không hạn chế và dễ sử dụng như DB2 Express-C</w:t>
      </w:r>
      <w:r>
        <w:t xml:space="preserve"> </w:t>
      </w:r>
      <w:r w:rsidRPr="00F023BE">
        <w:t>sẵn sàng cho các doanh nghiệp vừa và nhỏ</w:t>
      </w:r>
      <w:r>
        <w:t>, dù là ấn bản miễn phí nhưng DB2 Epress-C vẫn có đầy đủ tính năng cơ bản như bản chính.</w:t>
      </w:r>
    </w:p>
    <w:p w14:paraId="0FC14E5B" w14:textId="0FD45E74" w:rsidR="00114366" w:rsidRPr="00D24FB2" w:rsidRDefault="00114366" w:rsidP="001B77ED">
      <w:pPr>
        <w:pStyle w:val="Subtitle"/>
      </w:pPr>
      <w:r w:rsidRPr="00D24FB2">
        <w:t>Ngoài DB2 Express-C trong DB2 còn có một số ấn bản khác với các tính năng siêu việt khác (có phí) như:</w:t>
      </w:r>
    </w:p>
    <w:p w14:paraId="1621A04B" w14:textId="75518727" w:rsidR="00CC713E" w:rsidRDefault="00114366" w:rsidP="00C1157F">
      <w:pPr>
        <w:pStyle w:val="Subtitle"/>
        <w:numPr>
          <w:ilvl w:val="0"/>
          <w:numId w:val="17"/>
        </w:numPr>
        <w:ind w:left="993" w:hanging="284"/>
      </w:pPr>
      <w:r w:rsidRPr="00F023BE">
        <w:t xml:space="preserve">DB2 Enterprise (hỗ trợ phân tán CSDL, tối ưu hóa lưu trữ, quản lý dữ liệu đo đạc </w:t>
      </w:r>
      <w:r w:rsidR="009F74E7">
        <w:t>…</w:t>
      </w:r>
      <w:r w:rsidRPr="00F023BE">
        <w:t>)</w:t>
      </w:r>
    </w:p>
    <w:p w14:paraId="53BADC2D" w14:textId="5717C64D" w:rsidR="00CC713E" w:rsidRPr="00CC713E" w:rsidRDefault="00CC713E" w:rsidP="00C1157F">
      <w:pPr>
        <w:pStyle w:val="Subtitle"/>
        <w:numPr>
          <w:ilvl w:val="0"/>
          <w:numId w:val="17"/>
        </w:numPr>
        <w:ind w:left="993" w:hanging="284"/>
      </w:pPr>
      <w:r w:rsidRPr="00F023BE">
        <w:t>DB2 Workgroup and Express (tối ưu hiệu năng truy vấn song song, liên kết hợp nhất dữ liệu…)</w:t>
      </w:r>
    </w:p>
    <w:p w14:paraId="5554DC5C" w14:textId="54D4FA8A" w:rsidR="00114366" w:rsidRDefault="00CC713E" w:rsidP="00CC713E">
      <w:pPr>
        <w:pStyle w:val="Subtitle"/>
      </w:pPr>
      <w:bookmarkStart w:id="109" w:name="_Toc33707995"/>
      <w:bookmarkStart w:id="110" w:name="_Toc33708733"/>
      <w:r>
        <w:rPr>
          <w:noProof/>
        </w:rPr>
        <w:lastRenderedPageBreak/>
        <mc:AlternateContent>
          <mc:Choice Requires="wps">
            <w:drawing>
              <wp:anchor distT="0" distB="0" distL="114300" distR="114300" simplePos="0" relativeHeight="251665408" behindDoc="0" locked="0" layoutInCell="1" allowOverlap="1" wp14:anchorId="1C21E045" wp14:editId="29A2B4F1">
                <wp:simplePos x="0" y="0"/>
                <wp:positionH relativeFrom="margin">
                  <wp:align>center</wp:align>
                </wp:positionH>
                <wp:positionV relativeFrom="paragraph">
                  <wp:posOffset>3111077</wp:posOffset>
                </wp:positionV>
                <wp:extent cx="3632200" cy="360680"/>
                <wp:effectExtent l="0" t="0" r="6350" b="3810"/>
                <wp:wrapTopAndBottom/>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2200" cy="360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C5395" w14:textId="3A58CB00" w:rsidR="00BA0B85" w:rsidRPr="000C5204" w:rsidRDefault="00BA0B85" w:rsidP="00114366">
                            <w:pPr>
                              <w:pStyle w:val="Caption"/>
                              <w:rPr>
                                <w:b/>
                                <w:bCs w:val="0"/>
                                <w:i w:val="0"/>
                                <w:iCs/>
                                <w:noProof/>
                                <w:szCs w:val="26"/>
                              </w:rPr>
                            </w:pPr>
                            <w:bookmarkStart w:id="111" w:name="_Toc36153391"/>
                            <w:bookmarkStart w:id="112" w:name="_Toc36153889"/>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Pr="000C5204">
                              <w:rPr>
                                <w:bCs w:val="0"/>
                                <w:iCs/>
                                <w:noProof/>
                                <w:szCs w:val="26"/>
                              </w:rPr>
                              <w:t>3</w:t>
                            </w:r>
                            <w:r w:rsidRPr="000C5204">
                              <w:rPr>
                                <w:b/>
                                <w:bCs w:val="0"/>
                                <w:i w:val="0"/>
                                <w:iCs/>
                                <w:szCs w:val="26"/>
                              </w:rPr>
                              <w:fldChar w:fldCharType="end"/>
                            </w:r>
                            <w:r w:rsidRPr="000C5204">
                              <w:rPr>
                                <w:bCs w:val="0"/>
                                <w:iCs/>
                                <w:szCs w:val="26"/>
                              </w:rPr>
                              <w:t>: Giao diện DB2 Epress-C</w:t>
                            </w:r>
                            <w:bookmarkEnd w:id="111"/>
                            <w:bookmarkEnd w:id="11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C21E045" id="Text Box 3" o:spid="_x0000_s1032" type="#_x0000_t202" style="position:absolute;left:0;text-align:left;margin-left:0;margin-top:244.95pt;width:286pt;height:28.4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" stroked="f">
                <v:textbox style="mso-fit-shape-to-text:t" inset="0,0,0,0">
                  <w:txbxContent>
                    <w:p w14:paraId="623C5395" w14:textId="3A58CB00" w:rsidR="00BA0B85" w:rsidRPr="000C5204" w:rsidRDefault="00BA0B85" w:rsidP="00114366">
                      <w:pPr>
                        <w:pStyle w:val="Caption"/>
                        <w:rPr>
                          <w:b/>
                          <w:bCs w:val="0"/>
                          <w:i w:val="0"/>
                          <w:iCs/>
                          <w:noProof/>
                          <w:szCs w:val="26"/>
                        </w:rPr>
                      </w:pPr>
                      <w:bookmarkStart w:id="113" w:name="_Toc36153391"/>
                      <w:bookmarkStart w:id="114" w:name="_Toc36153889"/>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Pr="000C5204">
                        <w:rPr>
                          <w:bCs w:val="0"/>
                          <w:iCs/>
                          <w:noProof/>
                          <w:szCs w:val="26"/>
                        </w:rPr>
                        <w:t>3</w:t>
                      </w:r>
                      <w:r w:rsidRPr="000C5204">
                        <w:rPr>
                          <w:b/>
                          <w:bCs w:val="0"/>
                          <w:i w:val="0"/>
                          <w:iCs/>
                          <w:szCs w:val="26"/>
                        </w:rPr>
                        <w:fldChar w:fldCharType="end"/>
                      </w:r>
                      <w:r w:rsidRPr="000C5204">
                        <w:rPr>
                          <w:bCs w:val="0"/>
                          <w:iCs/>
                          <w:szCs w:val="26"/>
                        </w:rPr>
                        <w:t>: Giao diện DB2 Epress-C</w:t>
                      </w:r>
                      <w:bookmarkEnd w:id="113"/>
                      <w:bookmarkEnd w:id="114"/>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1376FFC6" wp14:editId="426453EC">
            <wp:simplePos x="0" y="0"/>
            <wp:positionH relativeFrom="margin">
              <wp:posOffset>666750</wp:posOffset>
            </wp:positionH>
            <wp:positionV relativeFrom="paragraph">
              <wp:posOffset>424</wp:posOffset>
            </wp:positionV>
            <wp:extent cx="4427220" cy="3001645"/>
            <wp:effectExtent l="0" t="0" r="0" b="825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27220" cy="3001645"/>
                    </a:xfrm>
                    <a:prstGeom prst="rect">
                      <a:avLst/>
                    </a:prstGeom>
                  </pic:spPr>
                </pic:pic>
              </a:graphicData>
            </a:graphic>
            <wp14:sizeRelH relativeFrom="margin">
              <wp14:pctWidth>0</wp14:pctWidth>
            </wp14:sizeRelH>
          </wp:anchor>
        </w:drawing>
      </w:r>
      <w:bookmarkEnd w:id="109"/>
      <w:bookmarkEnd w:id="110"/>
      <w:r w:rsidR="00114366" w:rsidRPr="007A0370">
        <w:t xml:space="preserve">Các </w:t>
      </w:r>
      <w:r w:rsidR="00114366">
        <w:t>bảng phân phối của DB2</w:t>
      </w:r>
      <w:r w:rsidR="00114366" w:rsidRPr="007A0370">
        <w:t>:</w:t>
      </w:r>
    </w:p>
    <w:p w14:paraId="33969435" w14:textId="77777777" w:rsidR="00114366" w:rsidRDefault="00114366" w:rsidP="00C1157F">
      <w:pPr>
        <w:pStyle w:val="Subtitle"/>
        <w:numPr>
          <w:ilvl w:val="0"/>
          <w:numId w:val="17"/>
        </w:numPr>
        <w:ind w:left="993" w:hanging="284"/>
      </w:pPr>
      <w:r>
        <w:t>Advanced Enterprise Server Edition</w:t>
      </w:r>
    </w:p>
    <w:p w14:paraId="32C0867A" w14:textId="77777777" w:rsidR="00114366" w:rsidRDefault="00114366" w:rsidP="00C1157F">
      <w:pPr>
        <w:pStyle w:val="Subtitle"/>
        <w:numPr>
          <w:ilvl w:val="0"/>
          <w:numId w:val="17"/>
        </w:numPr>
        <w:ind w:left="993" w:hanging="284"/>
      </w:pPr>
      <w:r>
        <w:t>Enterprise Server Edition</w:t>
      </w:r>
    </w:p>
    <w:p w14:paraId="1EF3CC44" w14:textId="77777777" w:rsidR="00114366" w:rsidRDefault="00114366" w:rsidP="00C1157F">
      <w:pPr>
        <w:pStyle w:val="Subtitle"/>
        <w:numPr>
          <w:ilvl w:val="0"/>
          <w:numId w:val="17"/>
        </w:numPr>
        <w:ind w:left="993" w:hanging="284"/>
      </w:pPr>
      <w:r>
        <w:t>Advanced Workgroup Server Edition</w:t>
      </w:r>
    </w:p>
    <w:p w14:paraId="09F00D4C" w14:textId="77777777" w:rsidR="00114366" w:rsidRDefault="00114366" w:rsidP="00C1157F">
      <w:pPr>
        <w:pStyle w:val="Subtitle"/>
        <w:numPr>
          <w:ilvl w:val="0"/>
          <w:numId w:val="17"/>
        </w:numPr>
        <w:ind w:left="993" w:hanging="284"/>
      </w:pPr>
      <w:r>
        <w:t>Workgroup Server Edition</w:t>
      </w:r>
    </w:p>
    <w:p w14:paraId="593ABFC0" w14:textId="77777777" w:rsidR="00114366" w:rsidRDefault="00114366" w:rsidP="00C1157F">
      <w:pPr>
        <w:pStyle w:val="Subtitle"/>
        <w:numPr>
          <w:ilvl w:val="0"/>
          <w:numId w:val="17"/>
        </w:numPr>
        <w:ind w:left="993" w:hanging="284"/>
      </w:pPr>
      <w:r>
        <w:t>Direct and Developer Editions</w:t>
      </w:r>
    </w:p>
    <w:p w14:paraId="3DDB09DC" w14:textId="77777777" w:rsidR="00114366" w:rsidRDefault="00114366" w:rsidP="00C1157F">
      <w:pPr>
        <w:pStyle w:val="Subtitle"/>
        <w:numPr>
          <w:ilvl w:val="0"/>
          <w:numId w:val="17"/>
        </w:numPr>
        <w:ind w:left="993" w:hanging="284"/>
      </w:pPr>
      <w:r>
        <w:t>Express-C.</w:t>
      </w:r>
    </w:p>
    <w:p w14:paraId="1715FFFC" w14:textId="77777777" w:rsidR="00114366" w:rsidRDefault="00114366" w:rsidP="001B77ED">
      <w:pPr>
        <w:pStyle w:val="Subtitle"/>
      </w:pPr>
      <w:r>
        <w:t xml:space="preserve"> Các nôn ngữ và các chuẩn có thể sử dụng với DB2:</w:t>
      </w:r>
    </w:p>
    <w:p w14:paraId="420A2FD4" w14:textId="3280242B" w:rsidR="00114366" w:rsidRDefault="00114366" w:rsidP="00C1157F">
      <w:pPr>
        <w:pStyle w:val="Subtitle"/>
        <w:numPr>
          <w:ilvl w:val="0"/>
          <w:numId w:val="17"/>
        </w:numPr>
        <w:ind w:left="993" w:hanging="284"/>
      </w:pPr>
      <w:r>
        <w:t>C/C++ (DBS VÀ SQL nhúng)</w:t>
      </w:r>
    </w:p>
    <w:p w14:paraId="1BD9A438" w14:textId="77777777" w:rsidR="00114366" w:rsidRDefault="00114366" w:rsidP="00C1157F">
      <w:pPr>
        <w:pStyle w:val="Subtitle"/>
        <w:numPr>
          <w:ilvl w:val="0"/>
          <w:numId w:val="17"/>
        </w:numPr>
        <w:ind w:left="993" w:hanging="284"/>
      </w:pPr>
      <w:r>
        <w:t>JDBC và SQLJ</w:t>
      </w:r>
    </w:p>
    <w:p w14:paraId="077DC7C6" w14:textId="77777777" w:rsidR="00114366" w:rsidRDefault="00114366" w:rsidP="00C1157F">
      <w:pPr>
        <w:pStyle w:val="Subtitle"/>
        <w:numPr>
          <w:ilvl w:val="0"/>
          <w:numId w:val="17"/>
        </w:numPr>
        <w:ind w:left="993" w:hanging="284"/>
      </w:pPr>
      <w:r>
        <w:t>COBOL</w:t>
      </w:r>
    </w:p>
    <w:p w14:paraId="7F6598B8" w14:textId="77777777" w:rsidR="00114366" w:rsidRDefault="00114366" w:rsidP="00C1157F">
      <w:pPr>
        <w:pStyle w:val="Subtitle"/>
        <w:numPr>
          <w:ilvl w:val="0"/>
          <w:numId w:val="17"/>
        </w:numPr>
        <w:ind w:left="993" w:hanging="284"/>
      </w:pPr>
      <w:r>
        <w:t>Borland</w:t>
      </w:r>
    </w:p>
    <w:p w14:paraId="77A0C7F9" w14:textId="77777777" w:rsidR="00114366" w:rsidRDefault="00114366" w:rsidP="00C1157F">
      <w:pPr>
        <w:pStyle w:val="Subtitle"/>
        <w:numPr>
          <w:ilvl w:val="0"/>
          <w:numId w:val="17"/>
        </w:numPr>
        <w:ind w:left="993" w:hanging="284"/>
      </w:pPr>
      <w:r>
        <w:t>PHP</w:t>
      </w:r>
    </w:p>
    <w:p w14:paraId="6E24827B" w14:textId="77777777" w:rsidR="00114366" w:rsidRDefault="00114366" w:rsidP="00C1157F">
      <w:pPr>
        <w:pStyle w:val="Subtitle"/>
        <w:numPr>
          <w:ilvl w:val="0"/>
          <w:numId w:val="17"/>
        </w:numPr>
        <w:ind w:left="851" w:hanging="284"/>
      </w:pPr>
      <w:r>
        <w:lastRenderedPageBreak/>
        <w:t>Ngôn ngữ. Net</w:t>
      </w:r>
    </w:p>
    <w:p w14:paraId="09AE9F99" w14:textId="77777777" w:rsidR="00114366" w:rsidRDefault="00114366" w:rsidP="00C1157F">
      <w:pPr>
        <w:pStyle w:val="Subtitle"/>
        <w:numPr>
          <w:ilvl w:val="0"/>
          <w:numId w:val="17"/>
        </w:numPr>
        <w:ind w:left="851" w:hanging="284"/>
      </w:pPr>
      <w:r>
        <w:t>OLE-DB</w:t>
      </w:r>
    </w:p>
    <w:p w14:paraId="0B2D6E40" w14:textId="77777777" w:rsidR="00114366" w:rsidRDefault="00114366" w:rsidP="00C1157F">
      <w:pPr>
        <w:pStyle w:val="Subtitle"/>
        <w:numPr>
          <w:ilvl w:val="0"/>
          <w:numId w:val="17"/>
        </w:numPr>
        <w:ind w:left="851" w:hanging="284"/>
      </w:pPr>
      <w:r>
        <w:t>ADO</w:t>
      </w:r>
    </w:p>
    <w:p w14:paraId="68EB5388" w14:textId="77777777" w:rsidR="00114366" w:rsidRDefault="00114366" w:rsidP="00C1157F">
      <w:pPr>
        <w:pStyle w:val="Subtitle"/>
        <w:numPr>
          <w:ilvl w:val="0"/>
          <w:numId w:val="17"/>
        </w:numPr>
        <w:ind w:left="851" w:hanging="284"/>
      </w:pPr>
      <w:r>
        <w:t>Dịch vụ Web ( Web Service )</w:t>
      </w:r>
    </w:p>
    <w:p w14:paraId="26F070C9" w14:textId="77777777" w:rsidR="00114366" w:rsidRDefault="00114366" w:rsidP="00C1157F">
      <w:pPr>
        <w:pStyle w:val="Subtitle"/>
        <w:numPr>
          <w:ilvl w:val="0"/>
          <w:numId w:val="17"/>
        </w:numPr>
        <w:ind w:left="851" w:hanging="284"/>
      </w:pPr>
      <w:r>
        <w:t>SQL</w:t>
      </w:r>
    </w:p>
    <w:p w14:paraId="71238377" w14:textId="77777777" w:rsidR="00114366" w:rsidRPr="007A0370" w:rsidRDefault="00114366" w:rsidP="00C1157F">
      <w:pPr>
        <w:pStyle w:val="Subtitle"/>
        <w:numPr>
          <w:ilvl w:val="0"/>
          <w:numId w:val="17"/>
        </w:numPr>
        <w:ind w:left="851" w:hanging="284"/>
      </w:pPr>
      <w:r>
        <w:t>Microsoft Office: Execl, Access, Word</w:t>
      </w:r>
    </w:p>
    <w:p w14:paraId="7A777220" w14:textId="2901B0D0" w:rsidR="00114366" w:rsidRDefault="00114366" w:rsidP="00722A7C">
      <w:pPr>
        <w:pStyle w:val="Heading2"/>
      </w:pPr>
      <w:bookmarkStart w:id="115" w:name="_Toc45830003"/>
      <w:r>
        <w:t>Ưu điểm của DB2</w:t>
      </w:r>
      <w:bookmarkEnd w:id="115"/>
    </w:p>
    <w:p w14:paraId="5362263E" w14:textId="025D358B" w:rsidR="00114366" w:rsidRDefault="00114366" w:rsidP="00CC713E">
      <w:pPr>
        <w:pStyle w:val="Subtitle"/>
      </w:pPr>
      <w:bookmarkStart w:id="116" w:name="_Toc33708016"/>
      <w:r w:rsidRPr="00787289">
        <w:t>Ngôn ngữ truy vấn cấu trúc mạnh mẽ: DB2 có ngôn ngữ SQL mạnh hơn so với SQL mà Microsoft cung cấp. DB2 có các tính năng như bảng đối tượng, trước khi kích hoạt, hỗ trợ phương thức Java, nhiều hàm do người dùng định nghĩa và hỗ trợ cho mảng. SQL cho phép truy cập trực tiếp vào dữ liệu thông qua giao diện quản lý cơ sở dữ liệu của DB2. Nó cũng có thể được hiểu được các ứng dụng được viết bằng các ngôn ngữ khác, chẳng hạn như COBOL và Java. Danh sách tính năng và tính linh hoạt này kết hợp để biến DB2 thành một hệ thống quản lý cơ sở dữ liệu quan hệ mạnh mẽ.</w:t>
      </w:r>
      <w:bookmarkEnd w:id="116"/>
    </w:p>
    <w:p w14:paraId="7761F2A9" w14:textId="77777777" w:rsidR="00114366" w:rsidRDefault="00114366" w:rsidP="00CC713E">
      <w:pPr>
        <w:pStyle w:val="Subtitle"/>
      </w:pPr>
      <w:r w:rsidRPr="00BF70D9">
        <w:t>Hỗ trợ nhiều nền tảng, khả năng này chạy trên nhiều nền tảng phần cứng/phần mềm mang lại sự linh hoạt cho bảng mà các công cụ cơ sở dữ liệu khác không cung cấp</w:t>
      </w:r>
    </w:p>
    <w:p w14:paraId="03A72AF2" w14:textId="77777777" w:rsidR="00114366" w:rsidRDefault="00114366" w:rsidP="00CC713E">
      <w:pPr>
        <w:pStyle w:val="Subtitle"/>
      </w:pPr>
      <w:r w:rsidRPr="00BF70D9">
        <w:t>Quản lý bộ nhớ tự điều chỉnh cho phép cơ sở dữ liệu tự động thay đổi cấp phát bộ nhớ khi có sự thay đổi trong khối lượng công việc. Điều này tối ưu hóa hiệu suất bằng cách điều chỉnh nhanh chóng vào bộ nhớ cơ sở dữ liệu và vùng đệm mà không yêu cầu sự can thiệp của con người.</w:t>
      </w:r>
    </w:p>
    <w:p w14:paraId="3F27289B" w14:textId="5EBB5072" w:rsidR="00114366" w:rsidRDefault="00114366" w:rsidP="00722A7C">
      <w:pPr>
        <w:pStyle w:val="Heading2"/>
      </w:pPr>
      <w:bookmarkStart w:id="117" w:name="_Toc45830004"/>
      <w:r>
        <w:t>Nhược điểm của DB2</w:t>
      </w:r>
      <w:bookmarkEnd w:id="117"/>
    </w:p>
    <w:p w14:paraId="5C4D9FF8" w14:textId="77777777" w:rsidR="00114366" w:rsidRDefault="00114366" w:rsidP="00CC713E">
      <w:pPr>
        <w:pStyle w:val="Subtitle"/>
      </w:pPr>
      <w:r>
        <w:t>Giá cả của một phiên bản DB2 hoàn chỉnh khá đắt cho các tổ chức và cá nhân nhỏ nào muốn nghiên cứu chuyên sâu, còn các ấn bản miễn phí thì không cung cấp đủ các tính năng hoàn chỉnh để hoàn thành các công việc phức tạp.</w:t>
      </w:r>
    </w:p>
    <w:p w14:paraId="28FEC8E2" w14:textId="77777777" w:rsidR="00114366" w:rsidRDefault="00114366" w:rsidP="00CC713E">
      <w:pPr>
        <w:pStyle w:val="Subtitle"/>
      </w:pPr>
      <w:r>
        <w:lastRenderedPageBreak/>
        <w:t>Và ngoài ra các ấn bản miễn phí DB2 Express-C ngày cầng được nâng cấp hơn nên hầu như sẽ không tương thích với các loại máy phiên bản vì họ sẽ chỉ hỗ trợ trên hệ điều hành Win 64bit còn bản 32bit sẽ không tải và sử dụng được.</w:t>
      </w:r>
    </w:p>
    <w:p w14:paraId="516D4D22" w14:textId="280A4E40" w:rsidR="00114366" w:rsidRDefault="007C12FF" w:rsidP="00CC713E">
      <w:pPr>
        <w:pStyle w:val="Subtitle"/>
      </w:pPr>
      <w:r>
        <w:t>P</w:t>
      </w:r>
      <w:r w:rsidR="00114366">
        <w:t xml:space="preserve">hần giao diện thì không mấy thân thiện với người dùng.  </w:t>
      </w:r>
    </w:p>
    <w:p w14:paraId="72E10D79" w14:textId="4440D9C5" w:rsidR="005854B4" w:rsidRPr="005854B4" w:rsidRDefault="008E711C" w:rsidP="005760DE">
      <w:pPr>
        <w:pStyle w:val="Heading1"/>
      </w:pPr>
      <w:bookmarkStart w:id="118" w:name="_Toc45830005"/>
      <w:r>
        <w:rPr>
          <w:caps w:val="0"/>
        </w:rPr>
        <w:t>Tổng quan về phần mềm thiết kế power designer</w:t>
      </w:r>
      <w:bookmarkEnd w:id="118"/>
    </w:p>
    <w:p w14:paraId="6934F2AE" w14:textId="0C404561" w:rsidR="00114366" w:rsidRDefault="002B2C38" w:rsidP="00722A7C">
      <w:pPr>
        <w:pStyle w:val="Heading2"/>
      </w:pPr>
      <w:bookmarkStart w:id="119" w:name="_Toc45830006"/>
      <w:r>
        <w:t>Giới thiệu</w:t>
      </w:r>
      <w:bookmarkEnd w:id="119"/>
    </w:p>
    <w:p w14:paraId="0CC5E683" w14:textId="2DE68F2A" w:rsidR="002B2C38" w:rsidRDefault="002B2C38" w:rsidP="001B77ED">
      <w:pPr>
        <w:pStyle w:val="Subtitle"/>
        <w:rPr>
          <w:rFonts w:eastAsiaTheme="minorHAnsi"/>
        </w:rPr>
      </w:pPr>
      <w:r>
        <w:rPr>
          <w:rFonts w:eastAsiaTheme="minorHAnsi"/>
          <w:lang w:val="en"/>
        </w:rPr>
        <w:t>PowerDesigner là môi trư</w:t>
      </w:r>
      <w:r>
        <w:rPr>
          <w:rFonts w:eastAsiaTheme="minorHAnsi"/>
          <w:lang w:val="vi-VN"/>
        </w:rPr>
        <w:t>ờng m</w:t>
      </w:r>
      <w:r>
        <w:rPr>
          <w:rFonts w:eastAsiaTheme="minorHAnsi"/>
        </w:rPr>
        <w:t>ô hình hóa</w:t>
      </w:r>
      <w:r w:rsidR="00DE1A53">
        <w:rPr>
          <w:rFonts w:eastAsiaTheme="minorHAnsi"/>
        </w:rPr>
        <w:t>, phân tích</w:t>
      </w:r>
      <w:r>
        <w:rPr>
          <w:rFonts w:eastAsiaTheme="minorHAnsi"/>
        </w:rPr>
        <w:t xml:space="preserve"> t</w:t>
      </w:r>
      <w:r>
        <w:rPr>
          <w:rFonts w:eastAsiaTheme="minorHAnsi"/>
          <w:lang w:val="vi-VN"/>
        </w:rPr>
        <w:t>ổng thể doanh nghiệp dưới dạng đồ họ</w:t>
      </w:r>
      <w:r w:rsidR="00DE1A53">
        <w:rPr>
          <w:rFonts w:eastAsiaTheme="minorHAnsi"/>
        </w:rPr>
        <w:t xml:space="preserve">a, là một dụng cụ kiến trúc và thiết kế có thể hình dung, quản lý những thay đổi cho hệ thống doanh nghiệp. </w:t>
      </w:r>
      <w:sdt>
        <w:sdtPr>
          <w:rPr>
            <w:rFonts w:eastAsiaTheme="minorHAnsi"/>
          </w:rPr>
          <w:id w:val="-2136860335"/>
          <w:citation/>
        </w:sdtPr>
        <w:sdtEndPr>
          <w:rPr>
            <w:vertAlign w:val="superscript"/>
          </w:rPr>
        </w:sdtEndPr>
        <w:sdtContent>
          <w:r w:rsidR="008E711C" w:rsidRPr="008E711C">
            <w:rPr>
              <w:rFonts w:eastAsiaTheme="minorHAnsi"/>
              <w:vertAlign w:val="superscript"/>
            </w:rPr>
            <w:fldChar w:fldCharType="begin"/>
          </w:r>
          <w:r w:rsidR="008E711C" w:rsidRPr="008E711C">
            <w:rPr>
              <w:rFonts w:eastAsiaTheme="minorHAnsi"/>
              <w:vertAlign w:val="superscript"/>
            </w:rPr>
            <w:instrText xml:space="preserve"> CITATION Tổn1 \l 1033 </w:instrText>
          </w:r>
          <w:r w:rsidR="008E711C" w:rsidRPr="008E711C">
            <w:rPr>
              <w:rFonts w:eastAsiaTheme="minorHAnsi"/>
              <w:vertAlign w:val="superscript"/>
            </w:rPr>
            <w:fldChar w:fldCharType="separate"/>
          </w:r>
          <w:r w:rsidR="008E711C" w:rsidRPr="008E711C">
            <w:rPr>
              <w:rFonts w:eastAsiaTheme="minorHAnsi"/>
              <w:noProof/>
              <w:vertAlign w:val="superscript"/>
            </w:rPr>
            <w:t>[6]</w:t>
          </w:r>
          <w:r w:rsidR="008E711C" w:rsidRPr="008E711C">
            <w:rPr>
              <w:rFonts w:eastAsiaTheme="minorHAnsi"/>
              <w:vertAlign w:val="superscript"/>
            </w:rPr>
            <w:fldChar w:fldCharType="end"/>
          </w:r>
        </w:sdtContent>
      </w:sdt>
    </w:p>
    <w:p w14:paraId="6CA6857E" w14:textId="77777777" w:rsidR="00DE1A53" w:rsidRDefault="00DE1A53" w:rsidP="00DE1A53">
      <w:pPr>
        <w:keepNext/>
      </w:pPr>
      <w:r>
        <w:rPr>
          <w:noProof/>
        </w:rPr>
        <w:drawing>
          <wp:inline distT="0" distB="0" distL="0" distR="0" wp14:anchorId="29EDFD3B" wp14:editId="6C9C83C7">
            <wp:extent cx="5760720" cy="3240405"/>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14).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0DBF63DE" w14:textId="50E93A1A" w:rsidR="00DE1A53" w:rsidRPr="000C5204" w:rsidRDefault="00DE1A53" w:rsidP="00DE1A53">
      <w:pPr>
        <w:pStyle w:val="Caption"/>
        <w:rPr>
          <w:b/>
          <w:bCs w:val="0"/>
          <w:i w:val="0"/>
          <w:iCs/>
          <w:szCs w:val="26"/>
        </w:rPr>
      </w:pPr>
      <w:bookmarkStart w:id="120" w:name="_Toc36153890"/>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000C5204" w:rsidRPr="000C5204">
        <w:rPr>
          <w:bCs w:val="0"/>
          <w:iCs/>
          <w:noProof/>
          <w:szCs w:val="26"/>
        </w:rPr>
        <w:t>4</w:t>
      </w:r>
      <w:r w:rsidRPr="000C5204">
        <w:rPr>
          <w:b/>
          <w:bCs w:val="0"/>
          <w:i w:val="0"/>
          <w:iCs/>
          <w:szCs w:val="26"/>
        </w:rPr>
        <w:fldChar w:fldCharType="end"/>
      </w:r>
      <w:r w:rsidRPr="000C5204">
        <w:rPr>
          <w:bCs w:val="0"/>
          <w:iCs/>
          <w:szCs w:val="26"/>
        </w:rPr>
        <w:t>: Giao diện Power Designer</w:t>
      </w:r>
      <w:bookmarkEnd w:id="120"/>
    </w:p>
    <w:p w14:paraId="4D5E4D50" w14:textId="35C8C44A" w:rsidR="00DB154E" w:rsidRDefault="00DB154E" w:rsidP="001B77ED">
      <w:pPr>
        <w:pStyle w:val="Subtitle"/>
        <w:rPr>
          <w:rFonts w:eastAsiaTheme="minorHAnsi"/>
        </w:rPr>
      </w:pPr>
      <w:r>
        <w:rPr>
          <w:rFonts w:eastAsiaTheme="minorHAnsi"/>
        </w:rPr>
        <w:t xml:space="preserve">Việc mô hình hóa được tích hợp thông qua các phương pháp và các kí hiệu chuẩn. </w:t>
      </w:r>
    </w:p>
    <w:p w14:paraId="254AE478" w14:textId="77777777" w:rsidR="00DB154E" w:rsidRDefault="00DB154E" w:rsidP="00C1157F">
      <w:pPr>
        <w:pStyle w:val="Subtitle"/>
        <w:numPr>
          <w:ilvl w:val="0"/>
          <w:numId w:val="7"/>
        </w:numPr>
        <w:ind w:left="1134" w:hanging="283"/>
        <w:rPr>
          <w:rFonts w:eastAsiaTheme="minorHAnsi"/>
        </w:rPr>
      </w:pPr>
      <w:r>
        <w:rPr>
          <w:rFonts w:eastAsiaTheme="minorHAnsi"/>
        </w:rPr>
        <w:t xml:space="preserve">Data (E/R, Merise)  </w:t>
      </w:r>
    </w:p>
    <w:p w14:paraId="452B883D" w14:textId="77777777" w:rsidR="00DB154E" w:rsidRDefault="00DB154E" w:rsidP="00C1157F">
      <w:pPr>
        <w:pStyle w:val="Subtitle"/>
        <w:numPr>
          <w:ilvl w:val="0"/>
          <w:numId w:val="7"/>
        </w:numPr>
        <w:ind w:left="1134" w:hanging="283"/>
        <w:rPr>
          <w:rFonts w:eastAsiaTheme="minorHAnsi"/>
        </w:rPr>
      </w:pPr>
      <w:r>
        <w:rPr>
          <w:rFonts w:eastAsiaTheme="minorHAnsi"/>
        </w:rPr>
        <w:t>Business (BPMN, BPEL, ebXML)</w:t>
      </w:r>
    </w:p>
    <w:p w14:paraId="3216724A" w14:textId="77777777" w:rsidR="00DB154E" w:rsidRDefault="00DB154E" w:rsidP="00C1157F">
      <w:pPr>
        <w:pStyle w:val="Subtitle"/>
        <w:numPr>
          <w:ilvl w:val="0"/>
          <w:numId w:val="7"/>
        </w:numPr>
        <w:ind w:left="1134" w:hanging="283"/>
        <w:rPr>
          <w:rFonts w:eastAsiaTheme="minorHAnsi"/>
        </w:rPr>
      </w:pPr>
      <w:r>
        <w:rPr>
          <w:rFonts w:eastAsiaTheme="minorHAnsi"/>
        </w:rPr>
        <w:t xml:space="preserve">Application (UML) </w:t>
      </w:r>
    </w:p>
    <w:p w14:paraId="721F16A2" w14:textId="113F398E" w:rsidR="00DB154E" w:rsidRDefault="00151367" w:rsidP="00CC713E">
      <w:pPr>
        <w:pStyle w:val="Subtitle"/>
        <w:ind w:left="1134" w:hanging="283"/>
        <w:rPr>
          <w:rFonts w:eastAsiaTheme="minorHAnsi"/>
        </w:rPr>
      </w:pPr>
      <w:r w:rsidRPr="00151367">
        <w:rPr>
          <w:rFonts w:eastAsiaTheme="minorHAnsi"/>
        </w:rPr>
        <w:t>Phát sinh code tự động thông qua các template có thể tùy chỉnh được</w:t>
      </w:r>
      <w:r>
        <w:rPr>
          <w:rFonts w:eastAsiaTheme="minorHAnsi"/>
        </w:rPr>
        <w:t>.</w:t>
      </w:r>
    </w:p>
    <w:p w14:paraId="418FA51F" w14:textId="42E8EE81" w:rsidR="00151367" w:rsidRDefault="00151367" w:rsidP="00C1157F">
      <w:pPr>
        <w:pStyle w:val="Subtitle"/>
        <w:numPr>
          <w:ilvl w:val="0"/>
          <w:numId w:val="7"/>
        </w:numPr>
        <w:ind w:left="1134" w:hanging="283"/>
        <w:rPr>
          <w:rFonts w:eastAsiaTheme="minorHAnsi"/>
        </w:rPr>
      </w:pPr>
      <w:r>
        <w:rPr>
          <w:rFonts w:eastAsiaTheme="minorHAnsi"/>
        </w:rPr>
        <w:lastRenderedPageBreak/>
        <w:t>SQL</w:t>
      </w:r>
    </w:p>
    <w:p w14:paraId="7D129557" w14:textId="4283601C" w:rsidR="00151367" w:rsidRDefault="00151367" w:rsidP="00C1157F">
      <w:pPr>
        <w:pStyle w:val="Subtitle"/>
        <w:numPr>
          <w:ilvl w:val="0"/>
          <w:numId w:val="7"/>
        </w:numPr>
        <w:ind w:left="1134" w:hanging="283"/>
        <w:rPr>
          <w:rFonts w:eastAsiaTheme="minorHAnsi"/>
        </w:rPr>
      </w:pPr>
      <w:r>
        <w:rPr>
          <w:rFonts w:eastAsiaTheme="minorHAnsi"/>
        </w:rPr>
        <w:t>Java</w:t>
      </w:r>
    </w:p>
    <w:p w14:paraId="450AF7B3" w14:textId="0BE6F44F" w:rsidR="00151367" w:rsidRDefault="00151367" w:rsidP="00C1157F">
      <w:pPr>
        <w:pStyle w:val="Subtitle"/>
        <w:numPr>
          <w:ilvl w:val="0"/>
          <w:numId w:val="7"/>
        </w:numPr>
        <w:ind w:left="1134" w:hanging="283"/>
      </w:pPr>
      <w:r>
        <w:t>.NET</w:t>
      </w:r>
    </w:p>
    <w:p w14:paraId="36372E07" w14:textId="0CE4AD29" w:rsidR="00151367" w:rsidRDefault="00151367" w:rsidP="001B77ED">
      <w:pPr>
        <w:pStyle w:val="Subtitle"/>
        <w:rPr>
          <w:rFonts w:eastAsiaTheme="minorHAnsi"/>
        </w:rPr>
      </w:pPr>
      <w:r>
        <w:rPr>
          <w:rFonts w:eastAsiaTheme="minorHAnsi"/>
        </w:rPr>
        <w:t xml:space="preserve">Với Power Designer chúng ta có thể: </w:t>
      </w:r>
    </w:p>
    <w:p w14:paraId="3BD3A741" w14:textId="55983E79" w:rsidR="00151367" w:rsidRDefault="00151367" w:rsidP="00C1157F">
      <w:pPr>
        <w:pStyle w:val="Subtitle"/>
        <w:numPr>
          <w:ilvl w:val="0"/>
          <w:numId w:val="7"/>
        </w:numPr>
        <w:ind w:left="1134" w:hanging="283"/>
        <w:rPr>
          <w:rFonts w:eastAsiaTheme="minorHAnsi"/>
        </w:rPr>
      </w:pPr>
      <w:r>
        <w:rPr>
          <w:rFonts w:eastAsiaTheme="minorHAnsi"/>
        </w:rPr>
        <w:t>Thiết kế Conceptual Data Model (CMD) bằng sơ đồ thực thể kết hợp.</w:t>
      </w:r>
    </w:p>
    <w:p w14:paraId="429D6C14" w14:textId="56C7E2A7" w:rsidR="00151367" w:rsidRPr="00151367" w:rsidRDefault="00151367" w:rsidP="00C1157F">
      <w:pPr>
        <w:pStyle w:val="Subtitle"/>
        <w:numPr>
          <w:ilvl w:val="0"/>
          <w:numId w:val="7"/>
        </w:numPr>
        <w:ind w:left="1134" w:hanging="283"/>
        <w:rPr>
          <w:rFonts w:eastAsiaTheme="minorHAnsi"/>
        </w:rPr>
      </w:pPr>
      <w:r>
        <w:rPr>
          <w:rFonts w:eastAsiaTheme="minorHAnsi"/>
        </w:rPr>
        <w:t>Phát sinh Physical Data Model (PSD) tương ứng trên một Data</w:t>
      </w:r>
      <w:r w:rsidR="002B2F3F">
        <w:rPr>
          <w:rFonts w:eastAsiaTheme="minorHAnsi"/>
        </w:rPr>
        <w:t>base M</w:t>
      </w:r>
      <w:r>
        <w:rPr>
          <w:rFonts w:eastAsiaTheme="minorHAnsi"/>
        </w:rPr>
        <w:t xml:space="preserve">anagement </w:t>
      </w:r>
      <w:r w:rsidR="002B2F3F">
        <w:rPr>
          <w:rFonts w:eastAsiaTheme="minorHAnsi"/>
        </w:rPr>
        <w:t>System (</w:t>
      </w:r>
      <w:r>
        <w:rPr>
          <w:rFonts w:eastAsiaTheme="minorHAnsi"/>
        </w:rPr>
        <w:t>DBMS</w:t>
      </w:r>
      <w:r w:rsidR="002B2F3F">
        <w:rPr>
          <w:rFonts w:eastAsiaTheme="minorHAnsi"/>
        </w:rPr>
        <w:t xml:space="preserve">) </w:t>
      </w:r>
      <w:r>
        <w:rPr>
          <w:rFonts w:eastAsiaTheme="minorHAnsi"/>
        </w:rPr>
        <w:t>được chọn.</w:t>
      </w:r>
    </w:p>
    <w:p w14:paraId="7DA76BD7" w14:textId="38B2CC5F" w:rsidR="002B2F3F" w:rsidRPr="00D24FB2" w:rsidRDefault="002B2F3F" w:rsidP="00C1157F">
      <w:pPr>
        <w:pStyle w:val="Subtitle"/>
        <w:numPr>
          <w:ilvl w:val="0"/>
          <w:numId w:val="7"/>
        </w:numPr>
        <w:ind w:left="1134" w:hanging="283"/>
        <w:rPr>
          <w:rFonts w:eastAsiaTheme="minorHAnsi"/>
        </w:rPr>
      </w:pPr>
      <w:r w:rsidRPr="00D24FB2">
        <w:rPr>
          <w:rFonts w:eastAsiaTheme="minorHAnsi"/>
        </w:rPr>
        <w:t>Phát sinh bản tạo cơ sở dữ liệu trên một DBMS đích.</w:t>
      </w:r>
    </w:p>
    <w:p w14:paraId="1905C3C9" w14:textId="670A1ABD" w:rsidR="002B2F3F" w:rsidRPr="00D24FB2" w:rsidRDefault="002B2F3F" w:rsidP="00C1157F">
      <w:pPr>
        <w:pStyle w:val="Subtitle"/>
        <w:numPr>
          <w:ilvl w:val="0"/>
          <w:numId w:val="7"/>
        </w:numPr>
        <w:ind w:left="1134" w:hanging="283"/>
        <w:rPr>
          <w:rFonts w:eastAsiaTheme="minorHAnsi"/>
        </w:rPr>
      </w:pPr>
      <w:r w:rsidRPr="00D24FB2">
        <w:rPr>
          <w:rFonts w:eastAsiaTheme="minorHAnsi"/>
        </w:rPr>
        <w:t>Cho phép hiệu chỉnh và in các Model.</w:t>
      </w:r>
    </w:p>
    <w:p w14:paraId="09B0B761" w14:textId="4A98656A" w:rsidR="002B2F3F" w:rsidRPr="00D24FB2" w:rsidRDefault="002B2F3F" w:rsidP="00C1157F">
      <w:pPr>
        <w:pStyle w:val="Subtitle"/>
        <w:numPr>
          <w:ilvl w:val="0"/>
          <w:numId w:val="7"/>
        </w:numPr>
        <w:ind w:left="1134" w:hanging="283"/>
        <w:rPr>
          <w:rFonts w:eastAsiaTheme="minorHAnsi"/>
        </w:rPr>
      </w:pPr>
      <w:r w:rsidRPr="00D24FB2">
        <w:rPr>
          <w:rFonts w:eastAsiaTheme="minorHAnsi"/>
        </w:rPr>
        <w:t>Phát sinh ngược lại các Database và các Application đang tồn tại.</w:t>
      </w:r>
    </w:p>
    <w:p w14:paraId="537761A8" w14:textId="6790DF48" w:rsidR="002B2F3F" w:rsidRPr="00D24FB2" w:rsidRDefault="002B2F3F" w:rsidP="00C1157F">
      <w:pPr>
        <w:pStyle w:val="Subtitle"/>
        <w:numPr>
          <w:ilvl w:val="0"/>
          <w:numId w:val="7"/>
        </w:numPr>
        <w:ind w:left="1134" w:hanging="283"/>
        <w:rPr>
          <w:rFonts w:eastAsiaTheme="minorHAnsi"/>
        </w:rPr>
      </w:pPr>
      <w:r w:rsidRPr="00D24FB2">
        <w:rPr>
          <w:rFonts w:eastAsiaTheme="minorHAnsi"/>
        </w:rPr>
        <w:t>Định nghĩa các thuộc tính mở rộng có các đối tượng PDM.</w:t>
      </w:r>
    </w:p>
    <w:p w14:paraId="2E8E9217" w14:textId="3B1C48C1" w:rsidR="00D0429B" w:rsidRDefault="008E711C" w:rsidP="005760DE">
      <w:pPr>
        <w:pStyle w:val="Heading1"/>
      </w:pPr>
      <w:bookmarkStart w:id="121" w:name="_Toc45830007"/>
      <w:r>
        <w:rPr>
          <w:caps w:val="0"/>
        </w:rPr>
        <w:t>Tổng quan về phần mềm rational rose</w:t>
      </w:r>
      <w:bookmarkEnd w:id="121"/>
    </w:p>
    <w:p w14:paraId="35C58950" w14:textId="59A46EEA" w:rsidR="00D0429B" w:rsidRDefault="00D0429B" w:rsidP="00722A7C">
      <w:pPr>
        <w:pStyle w:val="Heading2"/>
      </w:pPr>
      <w:bookmarkStart w:id="122" w:name="_Toc45830008"/>
      <w:r>
        <w:t>Giới thiệu</w:t>
      </w:r>
      <w:bookmarkEnd w:id="122"/>
    </w:p>
    <w:p w14:paraId="015B9CE8" w14:textId="42117DB8" w:rsidR="00D0429B" w:rsidRDefault="00D0429B" w:rsidP="001B77ED">
      <w:pPr>
        <w:pStyle w:val="Subtitle"/>
      </w:pPr>
      <w:r>
        <w:t>Rational Rose là phần mềm công cụ mạnh hỗ trợ phân tích, thiết kế hệ thống phần mềm theo đối tượng. Nó giúp ta mô hình hóa hệ thống trước khi viết mã chương trình. Ration Rose hỗ trợ cho việc thiết kế mô hình doanh nghiệp, giúp chúng ta hiểu được hệ thống của mô hình doanh nghiệp, hỗ trợ phân tích được hệ thống và làm cho chúng ta thiết kế được mô hình.</w:t>
      </w:r>
      <w:sdt>
        <w:sdtPr>
          <w:id w:val="-211804107"/>
          <w:citation/>
        </w:sdtPr>
        <w:sdtEndPr>
          <w:rPr>
            <w:vertAlign w:val="superscript"/>
          </w:rPr>
        </w:sdtEndPr>
        <w:sdtContent>
          <w:r w:rsidR="008E711C" w:rsidRPr="008E711C">
            <w:rPr>
              <w:vertAlign w:val="superscript"/>
            </w:rPr>
            <w:fldChar w:fldCharType="begin"/>
          </w:r>
          <w:r w:rsidR="008E711C" w:rsidRPr="008E711C">
            <w:rPr>
              <w:vertAlign w:val="superscript"/>
            </w:rPr>
            <w:instrText xml:space="preserve"> CITATION Giớ \l 1033 </w:instrText>
          </w:r>
          <w:r w:rsidR="008E711C" w:rsidRPr="008E711C">
            <w:rPr>
              <w:vertAlign w:val="superscript"/>
            </w:rPr>
            <w:fldChar w:fldCharType="separate"/>
          </w:r>
          <w:r w:rsidR="008E711C" w:rsidRPr="008E711C">
            <w:rPr>
              <w:noProof/>
              <w:vertAlign w:val="superscript"/>
            </w:rPr>
            <w:t xml:space="preserve"> [7]</w:t>
          </w:r>
          <w:r w:rsidR="008E711C" w:rsidRPr="008E711C">
            <w:rPr>
              <w:vertAlign w:val="superscript"/>
            </w:rPr>
            <w:fldChar w:fldCharType="end"/>
          </w:r>
        </w:sdtContent>
      </w:sdt>
    </w:p>
    <w:p w14:paraId="3624F48B" w14:textId="77777777" w:rsidR="00F32B98" w:rsidRDefault="00D0429B" w:rsidP="001B77ED">
      <w:pPr>
        <w:pStyle w:val="Subtitle"/>
      </w:pPr>
      <w:r>
        <w:t xml:space="preserve">Mô hình Rose </w:t>
      </w:r>
      <w:r w:rsidR="00F32B98">
        <w:t>là bức tranh của hệ thống từ những phối cảnh khác nhau nó bao gồm tất cả mô hình UML, actors, use cases, object, component và deloyment  nodes,… trong hệ thống. Nó mô tả chi tiết mà hệ thống bao gồm và nó sẽ làm việc như thế nào vì thế người lập trình có thể dùng mô hình như bản thiết kế cho công việc xây dựng hệ thống.</w:t>
      </w:r>
    </w:p>
    <w:p w14:paraId="0FFD3AF7" w14:textId="77777777" w:rsidR="00F32B98" w:rsidRDefault="00F32B98" w:rsidP="001B77ED">
      <w:pPr>
        <w:pStyle w:val="Subtitle"/>
      </w:pPr>
      <w:r>
        <w:t>Sử dụng trên trên các hệ điều hành: Microsoft Windows, Linus, UNIX.</w:t>
      </w:r>
    </w:p>
    <w:p w14:paraId="0414C06B" w14:textId="36C19D8E" w:rsidR="00114366" w:rsidRDefault="00FD6F90" w:rsidP="00722A7C">
      <w:pPr>
        <w:pStyle w:val="Heading2"/>
      </w:pPr>
      <w:bookmarkStart w:id="123" w:name="_Toc45830009"/>
      <w:r>
        <w:rPr>
          <w:noProof/>
        </w:rPr>
        <w:lastRenderedPageBreak/>
        <mc:AlternateContent>
          <mc:Choice Requires="wps">
            <w:drawing>
              <wp:anchor distT="0" distB="0" distL="114300" distR="114300" simplePos="0" relativeHeight="251721728" behindDoc="0" locked="0" layoutInCell="1" allowOverlap="1" wp14:anchorId="2A550DB5" wp14:editId="1ADCBCA0">
                <wp:simplePos x="0" y="0"/>
                <wp:positionH relativeFrom="column">
                  <wp:posOffset>1270</wp:posOffset>
                </wp:positionH>
                <wp:positionV relativeFrom="paragraph">
                  <wp:posOffset>3990975</wp:posOffset>
                </wp:positionV>
                <wp:extent cx="5759450"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wps:spPr>
                      <wps:txbx>
                        <w:txbxContent>
                          <w:p w14:paraId="7CE57FEE" w14:textId="60CE7A4D" w:rsidR="00BA0B85" w:rsidRPr="000C5204" w:rsidRDefault="00BA0B85" w:rsidP="00083FB6">
                            <w:pPr>
                              <w:pStyle w:val="Caption"/>
                              <w:rPr>
                                <w:rFonts w:eastAsia="Times New Roman"/>
                                <w:b/>
                                <w:bCs w:val="0"/>
                                <w:i w:val="0"/>
                                <w:iCs/>
                                <w:noProof/>
                                <w:szCs w:val="26"/>
                              </w:rPr>
                            </w:pPr>
                            <w:bookmarkStart w:id="124" w:name="_Toc36153891"/>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Pr="000C5204">
                              <w:rPr>
                                <w:bCs w:val="0"/>
                                <w:iCs/>
                                <w:noProof/>
                                <w:szCs w:val="26"/>
                              </w:rPr>
                              <w:t>5</w:t>
                            </w:r>
                            <w:r w:rsidRPr="000C5204">
                              <w:rPr>
                                <w:b/>
                                <w:bCs w:val="0"/>
                                <w:i w:val="0"/>
                                <w:iCs/>
                                <w:szCs w:val="26"/>
                              </w:rPr>
                              <w:fldChar w:fldCharType="end"/>
                            </w:r>
                            <w:r w:rsidRPr="000C5204">
                              <w:rPr>
                                <w:bCs w:val="0"/>
                                <w:iCs/>
                                <w:szCs w:val="26"/>
                              </w:rPr>
                              <w:t>: Giao diện Rational Rose</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50DB5" id="Text Box 13" o:spid="_x0000_s1033" type="#_x0000_t202" style="position:absolute;left:0;text-align:left;margin-left:.1pt;margin-top:314.25pt;width:453.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" stroked="f">
                <v:textbox style="mso-fit-shape-to-text:t" inset="0,0,0,0">
                  <w:txbxContent>
                    <w:p w14:paraId="7CE57FEE" w14:textId="60CE7A4D" w:rsidR="00BA0B85" w:rsidRPr="000C5204" w:rsidRDefault="00BA0B85" w:rsidP="00083FB6">
                      <w:pPr>
                        <w:pStyle w:val="Caption"/>
                        <w:rPr>
                          <w:rFonts w:eastAsia="Times New Roman"/>
                          <w:b/>
                          <w:bCs w:val="0"/>
                          <w:i w:val="0"/>
                          <w:iCs/>
                          <w:noProof/>
                          <w:szCs w:val="26"/>
                        </w:rPr>
                      </w:pPr>
                      <w:bookmarkStart w:id="125" w:name="_Toc36153891"/>
                      <w:r w:rsidRPr="000C5204">
                        <w:rPr>
                          <w:bCs w:val="0"/>
                          <w:iCs/>
                          <w:szCs w:val="26"/>
                        </w:rPr>
                        <w:t xml:space="preserve">Hình 2. </w:t>
                      </w:r>
                      <w:r w:rsidRPr="000C5204">
                        <w:rPr>
                          <w:b/>
                          <w:bCs w:val="0"/>
                          <w:i w:val="0"/>
                          <w:iCs/>
                          <w:szCs w:val="26"/>
                        </w:rPr>
                        <w:fldChar w:fldCharType="begin"/>
                      </w:r>
                      <w:r w:rsidRPr="000C5204">
                        <w:rPr>
                          <w:bCs w:val="0"/>
                          <w:iCs/>
                          <w:szCs w:val="26"/>
                        </w:rPr>
                        <w:instrText xml:space="preserve"> SEQ Hình_2. \* ARABIC </w:instrText>
                      </w:r>
                      <w:r w:rsidRPr="000C5204">
                        <w:rPr>
                          <w:b/>
                          <w:bCs w:val="0"/>
                          <w:i w:val="0"/>
                          <w:iCs/>
                          <w:szCs w:val="26"/>
                        </w:rPr>
                        <w:fldChar w:fldCharType="separate"/>
                      </w:r>
                      <w:r w:rsidRPr="000C5204">
                        <w:rPr>
                          <w:bCs w:val="0"/>
                          <w:iCs/>
                          <w:noProof/>
                          <w:szCs w:val="26"/>
                        </w:rPr>
                        <w:t>5</w:t>
                      </w:r>
                      <w:r w:rsidRPr="000C5204">
                        <w:rPr>
                          <w:b/>
                          <w:bCs w:val="0"/>
                          <w:i w:val="0"/>
                          <w:iCs/>
                          <w:szCs w:val="26"/>
                        </w:rPr>
                        <w:fldChar w:fldCharType="end"/>
                      </w:r>
                      <w:r w:rsidRPr="000C5204">
                        <w:rPr>
                          <w:bCs w:val="0"/>
                          <w:iCs/>
                          <w:szCs w:val="26"/>
                        </w:rPr>
                        <w:t>: Giao diện Rational Rose</w:t>
                      </w:r>
                      <w:bookmarkEnd w:id="125"/>
                    </w:p>
                  </w:txbxContent>
                </v:textbox>
                <w10:wrap type="topAndBottom"/>
              </v:shape>
            </w:pict>
          </mc:Fallback>
        </mc:AlternateContent>
      </w:r>
      <w:r w:rsidR="00F32B98">
        <w:rPr>
          <w:noProof/>
        </w:rPr>
        <w:drawing>
          <wp:anchor distT="0" distB="0" distL="114300" distR="114300" simplePos="0" relativeHeight="251719680" behindDoc="0" locked="0" layoutInCell="1" allowOverlap="1" wp14:anchorId="2FF67B0C" wp14:editId="59742234">
            <wp:simplePos x="0" y="0"/>
            <wp:positionH relativeFrom="margin">
              <wp:align>right</wp:align>
            </wp:positionH>
            <wp:positionV relativeFrom="paragraph">
              <wp:posOffset>201</wp:posOffset>
            </wp:positionV>
            <wp:extent cx="5759450" cy="3933825"/>
            <wp:effectExtent l="0" t="0" r="0" b="9525"/>
            <wp:wrapTopAndBottom/>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ny-bad.png"/>
                    <pic:cNvPicPr/>
                  </pic:nvPicPr>
                  <pic:blipFill>
                    <a:blip r:embed="rId34">
                      <a:extLst>
                        <a:ext uri="{28A0092B-C50C-407E-A947-70E740481C1C}">
                          <a14:useLocalDpi xmlns:a14="http://schemas.microsoft.com/office/drawing/2010/main" val="0"/>
                        </a:ext>
                      </a:extLst>
                    </a:blip>
                    <a:stretch>
                      <a:fillRect/>
                    </a:stretch>
                  </pic:blipFill>
                  <pic:spPr>
                    <a:xfrm>
                      <a:off x="0" y="0"/>
                      <a:ext cx="5764513" cy="3937784"/>
                    </a:xfrm>
                    <a:prstGeom prst="rect">
                      <a:avLst/>
                    </a:prstGeom>
                  </pic:spPr>
                </pic:pic>
              </a:graphicData>
            </a:graphic>
            <wp14:sizeRelH relativeFrom="margin">
              <wp14:pctWidth>0</wp14:pctWidth>
            </wp14:sizeRelH>
            <wp14:sizeRelV relativeFrom="margin">
              <wp14:pctHeight>0</wp14:pctHeight>
            </wp14:sizeRelV>
          </wp:anchor>
        </w:drawing>
      </w:r>
      <w:r w:rsidR="00F32B98">
        <w:t>Các phiên bản của Rational Rose</w:t>
      </w:r>
      <w:bookmarkEnd w:id="123"/>
    </w:p>
    <w:p w14:paraId="3026CE38" w14:textId="77777777" w:rsidR="00FD6F90" w:rsidRPr="00FD6F90" w:rsidRDefault="00FD6F90" w:rsidP="001B77ED">
      <w:pPr>
        <w:pStyle w:val="Subtitle"/>
      </w:pPr>
      <w:r w:rsidRPr="00FD6F90">
        <w:t>Có ba phiên bản khác nhau của Rose :</w:t>
      </w:r>
    </w:p>
    <w:p w14:paraId="5BC201C0" w14:textId="2FF04776" w:rsidR="00FD6F90" w:rsidRPr="00D24FB2" w:rsidRDefault="00FD6F90" w:rsidP="00C1157F">
      <w:pPr>
        <w:pStyle w:val="Subtitle"/>
        <w:numPr>
          <w:ilvl w:val="0"/>
          <w:numId w:val="7"/>
        </w:numPr>
        <w:ind w:left="1134" w:hanging="283"/>
        <w:rPr>
          <w:rFonts w:eastAsiaTheme="minorHAnsi"/>
        </w:rPr>
      </w:pPr>
      <w:r w:rsidRPr="00D24FB2">
        <w:rPr>
          <w:rFonts w:eastAsiaTheme="minorHAnsi"/>
        </w:rPr>
        <w:t xml:space="preserve">Rose Modeler : cho phép </w:t>
      </w:r>
      <w:r w:rsidR="008371D1" w:rsidRPr="00D24FB2">
        <w:rPr>
          <w:rFonts w:eastAsiaTheme="minorHAnsi"/>
        </w:rPr>
        <w:t>chúng ta</w:t>
      </w:r>
      <w:r w:rsidRPr="00D24FB2">
        <w:rPr>
          <w:rFonts w:eastAsiaTheme="minorHAnsi"/>
        </w:rPr>
        <w:t>tạo mô hình cho hệ thống, nhưng không hỗ trợ tiến trình phát sinh mã hoặc thiết kế kỹ thuật đảo ngược</w:t>
      </w:r>
      <w:r w:rsidR="00BD1245" w:rsidRPr="00D24FB2">
        <w:rPr>
          <w:rFonts w:eastAsiaTheme="minorHAnsi"/>
        </w:rPr>
        <w:t>.</w:t>
      </w:r>
    </w:p>
    <w:p w14:paraId="3CCA0090" w14:textId="79ED4D30" w:rsidR="00FD6F90" w:rsidRPr="00D24FB2" w:rsidRDefault="00FD6F90" w:rsidP="00C1157F">
      <w:pPr>
        <w:pStyle w:val="Subtitle"/>
        <w:numPr>
          <w:ilvl w:val="0"/>
          <w:numId w:val="7"/>
        </w:numPr>
        <w:ind w:left="1134" w:hanging="283"/>
        <w:rPr>
          <w:rFonts w:eastAsiaTheme="minorHAnsi"/>
        </w:rPr>
      </w:pPr>
      <w:r w:rsidRPr="00D24FB2">
        <w:rPr>
          <w:rFonts w:eastAsiaTheme="minorHAnsi"/>
        </w:rPr>
        <w:t xml:space="preserve">Rose Professional : cho phép </w:t>
      </w:r>
      <w:r w:rsidR="008371D1" w:rsidRPr="00D24FB2">
        <w:rPr>
          <w:rFonts w:eastAsiaTheme="minorHAnsi"/>
        </w:rPr>
        <w:t>chúng ta</w:t>
      </w:r>
      <w:r w:rsidRPr="00D24FB2">
        <w:rPr>
          <w:rFonts w:eastAsiaTheme="minorHAnsi"/>
        </w:rPr>
        <w:t>phát sinh mã trong một ngôn ngữ</w:t>
      </w:r>
      <w:r w:rsidR="00BD1245" w:rsidRPr="00D24FB2">
        <w:rPr>
          <w:rFonts w:eastAsiaTheme="minorHAnsi"/>
        </w:rPr>
        <w:t>.</w:t>
      </w:r>
    </w:p>
    <w:p w14:paraId="5540D86E" w14:textId="4FDD737B" w:rsidR="00F32B98" w:rsidRPr="00D24FB2" w:rsidRDefault="00FD6F90" w:rsidP="00C1157F">
      <w:pPr>
        <w:pStyle w:val="Subtitle"/>
        <w:numPr>
          <w:ilvl w:val="0"/>
          <w:numId w:val="7"/>
        </w:numPr>
        <w:ind w:left="1134" w:hanging="283"/>
        <w:rPr>
          <w:rFonts w:eastAsiaTheme="minorHAnsi"/>
        </w:rPr>
      </w:pPr>
      <w:r w:rsidRPr="00D24FB2">
        <w:rPr>
          <w:rFonts w:eastAsiaTheme="minorHAnsi"/>
        </w:rPr>
        <w:t xml:space="preserve">Rose Enterprise : cho phép </w:t>
      </w:r>
      <w:r w:rsidR="008371D1" w:rsidRPr="00D24FB2">
        <w:rPr>
          <w:rFonts w:eastAsiaTheme="minorHAnsi"/>
        </w:rPr>
        <w:t>chúng ta</w:t>
      </w:r>
      <w:r w:rsidRPr="00D24FB2">
        <w:rPr>
          <w:rFonts w:eastAsiaTheme="minorHAnsi"/>
        </w:rPr>
        <w:t>phát sinh mã cho C++, Java, Ada, Corba, Visual Basic, Oracle … Một mô hình có thể có các thành phần được phát sinh bằng các ngôn ngữ khác nhau.</w:t>
      </w:r>
    </w:p>
    <w:p w14:paraId="2C317664" w14:textId="7BF1FCB2" w:rsidR="00FD6F90" w:rsidRDefault="00FD6F90" w:rsidP="00722A7C">
      <w:pPr>
        <w:pStyle w:val="Heading2"/>
      </w:pPr>
      <w:bookmarkStart w:id="126" w:name="_Toc45830010"/>
      <w:r>
        <w:t>Ưu điểm</w:t>
      </w:r>
      <w:bookmarkEnd w:id="126"/>
    </w:p>
    <w:p w14:paraId="56AC1130" w14:textId="49967CE9" w:rsidR="00FD6F90" w:rsidRPr="00D24FB2" w:rsidRDefault="00FD6F90" w:rsidP="00C1157F">
      <w:pPr>
        <w:pStyle w:val="Subtitle"/>
        <w:numPr>
          <w:ilvl w:val="0"/>
          <w:numId w:val="7"/>
        </w:numPr>
        <w:ind w:left="1134" w:hanging="283"/>
        <w:rPr>
          <w:rFonts w:eastAsiaTheme="minorHAnsi"/>
        </w:rPr>
      </w:pPr>
      <w:r w:rsidRPr="00D24FB2">
        <w:rPr>
          <w:rFonts w:eastAsiaTheme="minorHAnsi"/>
        </w:rPr>
        <w:t>Cung cấp nhiều tính năng</w:t>
      </w:r>
      <w:r w:rsidR="00DC02DD" w:rsidRPr="00D24FB2">
        <w:rPr>
          <w:rFonts w:eastAsiaTheme="minorHAnsi"/>
        </w:rPr>
        <w:t>.</w:t>
      </w:r>
    </w:p>
    <w:p w14:paraId="2D42CD08" w14:textId="2D53FA76" w:rsidR="00DC02DD" w:rsidRPr="00D24FB2" w:rsidRDefault="00DC02DD" w:rsidP="00C1157F">
      <w:pPr>
        <w:pStyle w:val="Subtitle"/>
        <w:numPr>
          <w:ilvl w:val="0"/>
          <w:numId w:val="7"/>
        </w:numPr>
        <w:ind w:left="1134" w:hanging="283"/>
        <w:rPr>
          <w:rFonts w:eastAsiaTheme="minorHAnsi"/>
        </w:rPr>
      </w:pPr>
      <w:r w:rsidRPr="00D24FB2">
        <w:rPr>
          <w:rFonts w:eastAsiaTheme="minorHAnsi"/>
        </w:rPr>
        <w:t>Mô hình hướng đối tượng</w:t>
      </w:r>
      <w:r w:rsidR="00BD1245" w:rsidRPr="00D24FB2">
        <w:rPr>
          <w:rFonts w:eastAsiaTheme="minorHAnsi"/>
        </w:rPr>
        <w:t>.</w:t>
      </w:r>
    </w:p>
    <w:p w14:paraId="0CD2299B" w14:textId="09BC5384" w:rsidR="00BD1245" w:rsidRPr="00D24FB2" w:rsidRDefault="00BD1245" w:rsidP="00C1157F">
      <w:pPr>
        <w:pStyle w:val="Subtitle"/>
        <w:numPr>
          <w:ilvl w:val="0"/>
          <w:numId w:val="7"/>
        </w:numPr>
        <w:ind w:left="1134" w:hanging="283"/>
        <w:rPr>
          <w:rFonts w:eastAsiaTheme="minorHAnsi"/>
        </w:rPr>
      </w:pPr>
      <w:r w:rsidRPr="00D24FB2">
        <w:rPr>
          <w:rFonts w:eastAsiaTheme="minorHAnsi"/>
        </w:rPr>
        <w:t>Kiểm tra ngữ nghĩa.</w:t>
      </w:r>
    </w:p>
    <w:p w14:paraId="56FDF4DD" w14:textId="18DCAFD8" w:rsidR="00BD1245" w:rsidRPr="00D24FB2" w:rsidRDefault="00BD1245" w:rsidP="00C1157F">
      <w:pPr>
        <w:pStyle w:val="Subtitle"/>
        <w:numPr>
          <w:ilvl w:val="0"/>
          <w:numId w:val="7"/>
        </w:numPr>
        <w:ind w:left="1134" w:hanging="283"/>
        <w:rPr>
          <w:rFonts w:eastAsiaTheme="minorHAnsi"/>
        </w:rPr>
      </w:pPr>
      <w:r w:rsidRPr="00D24FB2">
        <w:rPr>
          <w:rFonts w:eastAsiaTheme="minorHAnsi"/>
        </w:rPr>
        <w:lastRenderedPageBreak/>
        <w:t>Hỗ trợ phát sinh mã cho một số ngôn ngữ.</w:t>
      </w:r>
    </w:p>
    <w:p w14:paraId="4CBB0F66" w14:textId="3E496358" w:rsidR="00BD1245" w:rsidRDefault="00BD1245" w:rsidP="00722A7C">
      <w:pPr>
        <w:pStyle w:val="Heading2"/>
      </w:pPr>
      <w:bookmarkStart w:id="127" w:name="_Toc45830011"/>
      <w:r>
        <w:t>Nhược điểm</w:t>
      </w:r>
      <w:bookmarkEnd w:id="127"/>
    </w:p>
    <w:p w14:paraId="0B944F72" w14:textId="6552B07B" w:rsidR="00BD1245" w:rsidRPr="00D24FB2" w:rsidRDefault="00BD1245" w:rsidP="00C1157F">
      <w:pPr>
        <w:pStyle w:val="Subtitle"/>
        <w:numPr>
          <w:ilvl w:val="0"/>
          <w:numId w:val="7"/>
        </w:numPr>
        <w:ind w:left="1134" w:hanging="283"/>
        <w:rPr>
          <w:rFonts w:eastAsiaTheme="minorHAnsi"/>
        </w:rPr>
      </w:pPr>
      <w:r w:rsidRPr="00D24FB2">
        <w:rPr>
          <w:rFonts w:eastAsiaTheme="minorHAnsi"/>
        </w:rPr>
        <w:t>Phải mất thời gian cân chỉnh nhiều cho mô hình được đẹp.</w:t>
      </w:r>
    </w:p>
    <w:p w14:paraId="672FB472" w14:textId="304955AC" w:rsidR="00BD1245" w:rsidRPr="00D24FB2" w:rsidRDefault="00BD1245" w:rsidP="00C1157F">
      <w:pPr>
        <w:pStyle w:val="Subtitle"/>
        <w:numPr>
          <w:ilvl w:val="0"/>
          <w:numId w:val="7"/>
        </w:numPr>
        <w:ind w:left="1134" w:hanging="283"/>
        <w:rPr>
          <w:rFonts w:eastAsiaTheme="minorHAnsi"/>
        </w:rPr>
      </w:pPr>
      <w:r w:rsidRPr="00D24FB2">
        <w:rPr>
          <w:rFonts w:eastAsiaTheme="minorHAnsi"/>
        </w:rPr>
        <w:t>Trong bản free không phát sinh mã cho một số ngôn ngữ.</w:t>
      </w:r>
    </w:p>
    <w:p w14:paraId="65352FEC" w14:textId="08686C0C" w:rsidR="00BD1245" w:rsidRPr="00D24FB2" w:rsidRDefault="00BD1245" w:rsidP="00C1157F">
      <w:pPr>
        <w:pStyle w:val="Subtitle"/>
        <w:numPr>
          <w:ilvl w:val="0"/>
          <w:numId w:val="7"/>
        </w:numPr>
        <w:ind w:left="1134" w:hanging="283"/>
        <w:rPr>
          <w:rFonts w:eastAsiaTheme="minorHAnsi"/>
        </w:rPr>
      </w:pPr>
      <w:r w:rsidRPr="00D24FB2">
        <w:rPr>
          <w:rFonts w:eastAsiaTheme="minorHAnsi"/>
        </w:rPr>
        <w:t>Không hoàn tác lại được những bước đã làm.</w:t>
      </w:r>
    </w:p>
    <w:p w14:paraId="7A7BD318" w14:textId="2905C38E" w:rsidR="00BD1245" w:rsidRPr="00D24FB2" w:rsidRDefault="00BD1245" w:rsidP="00C1157F">
      <w:pPr>
        <w:pStyle w:val="Subtitle"/>
        <w:numPr>
          <w:ilvl w:val="0"/>
          <w:numId w:val="7"/>
        </w:numPr>
        <w:ind w:left="1134" w:hanging="283"/>
        <w:rPr>
          <w:rFonts w:eastAsiaTheme="minorHAnsi"/>
        </w:rPr>
      </w:pPr>
      <w:r w:rsidRPr="00D24FB2">
        <w:rPr>
          <w:rFonts w:eastAsiaTheme="minorHAnsi"/>
        </w:rPr>
        <w:t>Dung lượng khá nặng.</w:t>
      </w:r>
    </w:p>
    <w:p w14:paraId="19912222" w14:textId="068059A1" w:rsidR="00FD6F90" w:rsidRDefault="008E711C" w:rsidP="007E48F9">
      <w:pPr>
        <w:pStyle w:val="Heading1"/>
        <w:tabs>
          <w:tab w:val="left" w:pos="567"/>
        </w:tabs>
      </w:pPr>
      <w:bookmarkStart w:id="128" w:name="_Toc45830012"/>
      <w:r>
        <w:rPr>
          <w:caps w:val="0"/>
        </w:rPr>
        <w:t>Tổng quan về mã hóa và bảo mật dữ liệu theo chuẩn md5</w:t>
      </w:r>
      <w:bookmarkEnd w:id="128"/>
    </w:p>
    <w:p w14:paraId="0E773510" w14:textId="3B063FCD" w:rsidR="008371D1" w:rsidRDefault="008371D1" w:rsidP="007E48F9">
      <w:pPr>
        <w:pStyle w:val="Heading2"/>
        <w:tabs>
          <w:tab w:val="left" w:pos="1134"/>
        </w:tabs>
      </w:pPr>
      <w:bookmarkStart w:id="129" w:name="_Toc45830013"/>
      <w:r>
        <w:t>Khái niệm về mã hóa thông tin</w:t>
      </w:r>
      <w:bookmarkEnd w:id="129"/>
    </w:p>
    <w:p w14:paraId="23557FD6" w14:textId="48DFFEF7" w:rsidR="008371D1" w:rsidRDefault="008371D1" w:rsidP="001B77ED">
      <w:pPr>
        <w:pStyle w:val="Subtitle"/>
      </w:pPr>
      <w:r w:rsidRPr="008371D1">
        <w:t>Mã hóa là một phương pháp bảo vệ thông tin, bằng cách chuyển đổi thông tin từ dạng có thể đọc và hiểu được thông thường sang dạng thông tin không thể hiểu theo các thông thường. Việc làm này giúp ta có thẻ bảo vệ thông tin tốt hơn, an toàn trong việc truyền dữ liệu. Dù kẻ xấu có được các gói tin, cũng khó có thể hiểu được nội dung của nó.</w:t>
      </w:r>
      <w:sdt>
        <w:sdtPr>
          <w:id w:val="801810091"/>
          <w:citation/>
        </w:sdtPr>
        <w:sdtEndPr>
          <w:rPr>
            <w:vertAlign w:val="superscript"/>
          </w:rPr>
        </w:sdtEndPr>
        <w:sdtContent>
          <w:r w:rsidR="008E711C" w:rsidRPr="008E711C">
            <w:rPr>
              <w:vertAlign w:val="superscript"/>
            </w:rPr>
            <w:fldChar w:fldCharType="begin"/>
          </w:r>
          <w:r w:rsidR="008E711C" w:rsidRPr="008E711C">
            <w:rPr>
              <w:vertAlign w:val="superscript"/>
            </w:rPr>
            <w:instrText xml:space="preserve"> CITATION MD5 \l 1033 </w:instrText>
          </w:r>
          <w:r w:rsidR="008E711C" w:rsidRPr="008E711C">
            <w:rPr>
              <w:vertAlign w:val="superscript"/>
            </w:rPr>
            <w:fldChar w:fldCharType="separate"/>
          </w:r>
          <w:r w:rsidR="008E711C" w:rsidRPr="008E711C">
            <w:rPr>
              <w:noProof/>
              <w:vertAlign w:val="superscript"/>
            </w:rPr>
            <w:t xml:space="preserve"> [8]</w:t>
          </w:r>
          <w:r w:rsidR="008E711C" w:rsidRPr="008E711C">
            <w:rPr>
              <w:vertAlign w:val="superscript"/>
            </w:rPr>
            <w:fldChar w:fldCharType="end"/>
          </w:r>
        </w:sdtContent>
      </w:sdt>
    </w:p>
    <w:p w14:paraId="3726E640" w14:textId="0B2F0BC1" w:rsidR="008371D1" w:rsidRDefault="008371D1" w:rsidP="007E48F9">
      <w:pPr>
        <w:pStyle w:val="Heading2"/>
        <w:tabs>
          <w:tab w:val="left" w:pos="1134"/>
        </w:tabs>
      </w:pPr>
      <w:bookmarkStart w:id="130" w:name="_Toc45830014"/>
      <w:r>
        <w:t>Tính quan trọng của việc mã hóa dữ liệu</w:t>
      </w:r>
      <w:bookmarkEnd w:id="130"/>
    </w:p>
    <w:p w14:paraId="2FC30FBC" w14:textId="1E16B2A9" w:rsidR="008371D1" w:rsidRDefault="008371D1" w:rsidP="001B77ED">
      <w:pPr>
        <w:pStyle w:val="Subtitle"/>
      </w:pPr>
      <w:r>
        <w:t>M</w:t>
      </w:r>
      <w:r w:rsidRPr="008371D1">
        <w:t xml:space="preserve">ã hóa là để đảm bảo tính an toàn cho thông tin, đặc biệt trong thời đại công nghệ số như hiện nay. </w:t>
      </w:r>
      <w:r>
        <w:t>Chúng ta</w:t>
      </w:r>
      <w:r w:rsidRPr="008371D1">
        <w:t xml:space="preserve"> hãy thử tưởng tượng xem, nếu không có mã hóa dữ liệu thì sẽ như thế nào? Ví dụ, </w:t>
      </w:r>
      <w:r>
        <w:t>chúng ta</w:t>
      </w:r>
      <w:r w:rsidRPr="008371D1">
        <w:t xml:space="preserve"> đang làm việc cho một công ty lớn, và </w:t>
      </w:r>
      <w:r>
        <w:t>chúng ta</w:t>
      </w:r>
      <w:r w:rsidRPr="008371D1">
        <w:t xml:space="preserve"> phải gửi tài liệu quan trọng cho đồng nghiệp của mình. Tuy nhiên, dữ liệu ấy lại không được mã hóa. Và thế là, bằng một số thủ thuật nhỏ, công ty đối thủ có được số tài liệu đó. Điều này sẽ gây tổn thất không hề nhỏ cho công ty. Nhưng ngược lại, nếu thông tin được mã hóa cẩn thận, chỉ có những người có key mới mở được nó, thì sẽ không có những chuyện như vậy xảy ra</w:t>
      </w:r>
      <w:r w:rsidR="00D24FB2">
        <w:t xml:space="preserve">. </w:t>
      </w:r>
      <w:r w:rsidRPr="008371D1">
        <w:t>Vì thế mà việc mã hóa thông tin trở nên vố cùng quan trọng.</w:t>
      </w:r>
    </w:p>
    <w:p w14:paraId="0D4B2A2D" w14:textId="75AA021B" w:rsidR="007F1DB7" w:rsidRDefault="008A27B1" w:rsidP="006B4BAA">
      <w:pPr>
        <w:pStyle w:val="Heading2"/>
        <w:tabs>
          <w:tab w:val="left" w:pos="1134"/>
        </w:tabs>
      </w:pPr>
      <w:bookmarkStart w:id="131" w:name="_Toc45830015"/>
      <w:r>
        <w:t>Bảo mật d</w:t>
      </w:r>
      <w:r w:rsidR="007F1DB7">
        <w:t>ữ liệu chuẩn DM5</w:t>
      </w:r>
      <w:bookmarkEnd w:id="131"/>
    </w:p>
    <w:p w14:paraId="5E942DC5" w14:textId="67D0BDAE" w:rsidR="007F1DB7" w:rsidRDefault="007F1DB7" w:rsidP="001B77ED">
      <w:pPr>
        <w:pStyle w:val="Subtitle"/>
      </w:pPr>
      <w:r w:rsidRPr="007F1DB7">
        <w:t>MD5 (Message-Digest Algorithm 5</w:t>
      </w:r>
      <w:r>
        <w:t xml:space="preserve">) là một thuật toán mã hóa một chiều. Nghĩa là </w:t>
      </w:r>
      <w:r w:rsidR="008A27B1">
        <w:t xml:space="preserve">cơ sở dữ liệu sẽ lưu trữ thông tin mà người dùng đưa vào sẽ được mã hóa thành các </w:t>
      </w:r>
      <w:r w:rsidR="008A27B1">
        <w:lastRenderedPageBreak/>
        <w:t>chuỗi kí tự mà không lưu trữ thông tin nguyên bản như ban đầu khiến cho thông tin bảo mật được an toàn hơn.</w:t>
      </w:r>
    </w:p>
    <w:p w14:paraId="0C8D9503" w14:textId="722B418E" w:rsidR="008A27B1" w:rsidRDefault="008A27B1" w:rsidP="001B77ED">
      <w:pPr>
        <w:pStyle w:val="Subtitle"/>
      </w:pPr>
      <w:r>
        <w:t xml:space="preserve">Bảo mật dữ liệu chuẩ MD5 </w:t>
      </w:r>
      <w:r w:rsidR="00874ADF" w:rsidRPr="00874ADF">
        <w:t>là một thuật toán mã hóa theo chuẩn RFC 1321 để tạo ra 1 chuỗi 128bit từ 1 chuỗi dữ liệu bất kỳ.</w:t>
      </w:r>
      <w:r w:rsidR="00874ADF">
        <w:t xml:space="preserve"> </w:t>
      </w:r>
      <w:r w:rsidR="00874ADF" w:rsidRPr="00874ADF">
        <w:t>Một MD5 thường được diễn tả bằng một số hệ thập lục phân 32 ký tự</w:t>
      </w:r>
      <w:r w:rsidRPr="008A27B1">
        <w:t>. MD5 được sử dụng trong nhiều ứng dụng bảo mật và để kiểm tra tính toàn vẹn của file dữ liệu, xác minh xem file đã bị thay đổi hay chưa.</w:t>
      </w:r>
    </w:p>
    <w:p w14:paraId="007ED5A8" w14:textId="5C9C842F" w:rsidR="00874ADF" w:rsidRDefault="008E711C" w:rsidP="005760DE">
      <w:pPr>
        <w:pStyle w:val="Heading1"/>
      </w:pPr>
      <w:bookmarkStart w:id="132" w:name="_Toc45830016"/>
      <w:r>
        <w:rPr>
          <w:caps w:val="0"/>
        </w:rPr>
        <w:t>Mô hình tiếp cận và phân tích thiết kế hệ thống</w:t>
      </w:r>
      <w:bookmarkEnd w:id="132"/>
    </w:p>
    <w:p w14:paraId="263458CA" w14:textId="7AA1D055" w:rsidR="00874ADF" w:rsidRDefault="00874ADF" w:rsidP="001B77ED">
      <w:pPr>
        <w:pStyle w:val="Subtitle"/>
      </w:pPr>
      <w:r>
        <w:t xml:space="preserve">Hệ thống </w:t>
      </w:r>
      <w:r w:rsidR="00674587">
        <w:t>phần mềm quản lý nhân sự tiền lương được tiếp cận theo mô hình hệ thống thông tin quản lý bao gồm: quản lý, thông tin trong quản lý, hệ thống thông tin.</w:t>
      </w:r>
    </w:p>
    <w:p w14:paraId="2CC24464" w14:textId="14FDA3F0" w:rsidR="00674587" w:rsidRDefault="00674587" w:rsidP="001B77ED">
      <w:pPr>
        <w:pStyle w:val="Subtitle"/>
      </w:pPr>
      <w:r>
        <w:t>Trong đó hệ thống thông tin bao gồm:</w:t>
      </w:r>
    </w:p>
    <w:p w14:paraId="6186F046" w14:textId="73DBF5DC" w:rsidR="00674587" w:rsidRPr="00D24FB2" w:rsidRDefault="00674587" w:rsidP="00C1157F">
      <w:pPr>
        <w:pStyle w:val="Subtitle"/>
        <w:numPr>
          <w:ilvl w:val="0"/>
          <w:numId w:val="7"/>
        </w:numPr>
        <w:ind w:left="1134" w:hanging="283"/>
        <w:rPr>
          <w:rFonts w:eastAsiaTheme="minorHAnsi"/>
        </w:rPr>
      </w:pPr>
      <w:r w:rsidRPr="00D24FB2">
        <w:rPr>
          <w:rFonts w:eastAsiaTheme="minorHAnsi"/>
        </w:rPr>
        <w:t>Phần cứng: Máy tính và các thiết bị ngoại vi.</w:t>
      </w:r>
    </w:p>
    <w:p w14:paraId="5E9FAD43" w14:textId="70605E07" w:rsidR="00674587" w:rsidRPr="00D24FB2" w:rsidRDefault="00674587" w:rsidP="00C1157F">
      <w:pPr>
        <w:pStyle w:val="Subtitle"/>
        <w:numPr>
          <w:ilvl w:val="0"/>
          <w:numId w:val="7"/>
        </w:numPr>
        <w:ind w:left="1134" w:hanging="283"/>
        <w:rPr>
          <w:rFonts w:eastAsiaTheme="minorHAnsi"/>
        </w:rPr>
      </w:pPr>
      <w:r w:rsidRPr="00D24FB2">
        <w:rPr>
          <w:rFonts w:eastAsiaTheme="minorHAnsi"/>
        </w:rPr>
        <w:t>Phần mềm: Phần mềm hệ thống và phần mềm ứng dụng.</w:t>
      </w:r>
    </w:p>
    <w:p w14:paraId="2B2BF60F" w14:textId="61E8A864" w:rsidR="007D6E32" w:rsidRPr="00D24FB2" w:rsidRDefault="00674587" w:rsidP="00C1157F">
      <w:pPr>
        <w:pStyle w:val="Subtitle"/>
        <w:numPr>
          <w:ilvl w:val="0"/>
          <w:numId w:val="7"/>
        </w:numPr>
        <w:ind w:left="1134" w:hanging="283"/>
        <w:rPr>
          <w:rFonts w:eastAsiaTheme="minorHAnsi"/>
        </w:rPr>
      </w:pPr>
      <w:r w:rsidRPr="00D24FB2">
        <w:rPr>
          <w:rFonts w:eastAsiaTheme="minorHAnsi"/>
        </w:rPr>
        <w:t>Hồ sơ, sổ sách, dữ liệu và cơ sở dữ liệu: Cách thức tổ chức lưu trữ hồ sơ, văn bản, dữ liệ</w:t>
      </w:r>
      <w:r w:rsidR="007D6E32" w:rsidRPr="00D24FB2">
        <w:rPr>
          <w:rFonts w:eastAsiaTheme="minorHAnsi"/>
        </w:rPr>
        <w:t>u.</w:t>
      </w:r>
    </w:p>
    <w:p w14:paraId="3590F8C5" w14:textId="383C33C1" w:rsidR="007D6E32" w:rsidRDefault="007D6E32" w:rsidP="00754477">
      <w:pPr>
        <w:pStyle w:val="Subtitle"/>
      </w:pPr>
      <w:r>
        <w:br w:type="page"/>
      </w:r>
    </w:p>
    <w:p w14:paraId="43D7626C" w14:textId="3B1C8292" w:rsidR="007D6E32" w:rsidRPr="00693B2F" w:rsidRDefault="00693B2F" w:rsidP="0051542D">
      <w:pPr>
        <w:pStyle w:val="Heading1"/>
        <w:numPr>
          <w:ilvl w:val="0"/>
          <w:numId w:val="0"/>
        </w:numPr>
        <w:ind w:left="360"/>
        <w:jc w:val="center"/>
      </w:pPr>
      <w:bookmarkStart w:id="133" w:name="_Toc45830017"/>
      <w:r w:rsidRPr="00693B2F">
        <w:lastRenderedPageBreak/>
        <w:t>CHƯƠNG 3: PHÂN TÍCH, THIẾT KẾ HỆ THỐNG</w:t>
      </w:r>
      <w:bookmarkEnd w:id="133"/>
    </w:p>
    <w:p w14:paraId="6DC40E7F" w14:textId="77777777" w:rsidR="007D6E32" w:rsidRPr="007D6E32" w:rsidRDefault="007D6E32" w:rsidP="00C1157F">
      <w:pPr>
        <w:pStyle w:val="ListParagraph"/>
        <w:keepNext/>
        <w:numPr>
          <w:ilvl w:val="0"/>
          <w:numId w:val="6"/>
        </w:numPr>
        <w:jc w:val="left"/>
        <w:outlineLvl w:val="0"/>
        <w:rPr>
          <w:rFonts w:eastAsia="Times New Roman"/>
          <w:bCs/>
          <w:vanish/>
          <w:kern w:val="32"/>
          <w:sz w:val="26"/>
          <w:szCs w:val="32"/>
        </w:rPr>
      </w:pPr>
      <w:bookmarkStart w:id="134" w:name="_Toc34404888"/>
      <w:bookmarkStart w:id="135" w:name="_Toc34405263"/>
      <w:bookmarkStart w:id="136" w:name="_Toc34462871"/>
      <w:bookmarkStart w:id="137" w:name="_Toc34462987"/>
      <w:bookmarkStart w:id="138" w:name="_Toc34463051"/>
      <w:bookmarkStart w:id="139" w:name="_Toc35177290"/>
      <w:bookmarkStart w:id="140" w:name="_Toc35884569"/>
      <w:bookmarkStart w:id="141" w:name="_Toc35888924"/>
      <w:bookmarkStart w:id="142" w:name="_Toc35889162"/>
      <w:bookmarkStart w:id="143" w:name="_Toc35889286"/>
      <w:bookmarkStart w:id="144" w:name="_Toc35889371"/>
      <w:bookmarkStart w:id="145" w:name="_Toc35931881"/>
      <w:bookmarkStart w:id="146" w:name="_Toc35931948"/>
      <w:bookmarkStart w:id="147" w:name="_Toc36021709"/>
      <w:bookmarkStart w:id="148" w:name="_Toc36021775"/>
      <w:bookmarkStart w:id="149" w:name="_Toc36152582"/>
      <w:bookmarkStart w:id="150" w:name="_Toc37834733"/>
      <w:bookmarkStart w:id="151" w:name="_Toc37834855"/>
      <w:bookmarkStart w:id="152" w:name="_Toc38790344"/>
      <w:bookmarkStart w:id="153" w:name="_Toc38790434"/>
      <w:bookmarkStart w:id="154" w:name="_Toc38958609"/>
      <w:bookmarkStart w:id="155" w:name="_Toc39219161"/>
      <w:bookmarkStart w:id="156" w:name="_Toc40638449"/>
      <w:bookmarkStart w:id="157" w:name="_Toc40638647"/>
      <w:bookmarkStart w:id="158" w:name="_Toc40638934"/>
      <w:bookmarkStart w:id="159" w:name="_Toc41590833"/>
      <w:bookmarkStart w:id="160" w:name="_Toc41678741"/>
      <w:bookmarkStart w:id="161" w:name="_Toc41678825"/>
      <w:bookmarkStart w:id="162" w:name="_Toc41678908"/>
      <w:bookmarkStart w:id="163" w:name="_Toc41678990"/>
      <w:bookmarkStart w:id="164" w:name="_Toc41679073"/>
      <w:bookmarkStart w:id="165" w:name="_Toc41681555"/>
      <w:bookmarkStart w:id="166" w:name="_Toc41681636"/>
      <w:bookmarkStart w:id="167" w:name="_Toc42445144"/>
      <w:bookmarkStart w:id="168" w:name="_Toc42445220"/>
      <w:bookmarkStart w:id="169" w:name="_Toc42791586"/>
      <w:bookmarkStart w:id="170" w:name="_Toc44165750"/>
      <w:bookmarkStart w:id="171" w:name="_Toc44165834"/>
      <w:bookmarkStart w:id="172" w:name="_Toc44165920"/>
      <w:bookmarkStart w:id="173" w:name="_Toc44166542"/>
      <w:bookmarkStart w:id="174" w:name="_Toc45828679"/>
      <w:bookmarkStart w:id="175" w:name="_Toc45830018"/>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3DA43C04" w14:textId="49BE82A9" w:rsidR="007D6E32" w:rsidRDefault="008E711C" w:rsidP="005760DE">
      <w:pPr>
        <w:pStyle w:val="Heading1"/>
      </w:pPr>
      <w:bookmarkStart w:id="176" w:name="_Toc45830019"/>
      <w:r>
        <w:rPr>
          <w:caps w:val="0"/>
        </w:rPr>
        <w:t>Khảo sát hiện trạng và nhu cầu</w:t>
      </w:r>
      <w:bookmarkEnd w:id="176"/>
    </w:p>
    <w:p w14:paraId="4ACB05EA" w14:textId="279C02CF" w:rsidR="007D6E32" w:rsidRDefault="007D6E32" w:rsidP="00722A7C">
      <w:pPr>
        <w:pStyle w:val="Heading2"/>
      </w:pPr>
      <w:bookmarkStart w:id="177" w:name="_Toc45830020"/>
      <w:r>
        <w:t>Khảo sát hiện trạng</w:t>
      </w:r>
      <w:bookmarkEnd w:id="177"/>
    </w:p>
    <w:p w14:paraId="2D9B81CE" w14:textId="7268A4F5" w:rsidR="007D6E32" w:rsidRDefault="007D6E32" w:rsidP="001B77ED">
      <w:pPr>
        <w:pStyle w:val="Heading3"/>
      </w:pPr>
      <w:bookmarkStart w:id="178" w:name="_Toc45830021"/>
      <w:r>
        <w:t>Phần cứng</w:t>
      </w:r>
      <w:bookmarkEnd w:id="178"/>
      <w:r>
        <w:t xml:space="preserve"> </w:t>
      </w:r>
    </w:p>
    <w:p w14:paraId="635C2E2D" w14:textId="590EF2B6" w:rsidR="001A0E19" w:rsidRPr="003209C1" w:rsidRDefault="003209C1" w:rsidP="003209C1">
      <w:pPr>
        <w:pStyle w:val="Caption"/>
      </w:pPr>
      <w:bookmarkStart w:id="179" w:name="_Toc36226227"/>
      <w:r>
        <w:t xml:space="preserve">Bảng 3. </w:t>
      </w:r>
      <w:r w:rsidR="0006792D">
        <w:fldChar w:fldCharType="begin"/>
      </w:r>
      <w:r w:rsidR="0006792D">
        <w:instrText xml:space="preserve"> SEQ B</w:instrText>
      </w:r>
      <w:r w:rsidR="0006792D">
        <w:instrText>ả</w:instrText>
      </w:r>
      <w:r w:rsidR="0006792D">
        <w:instrText xml:space="preserve">ng_3. \* ARABIC </w:instrText>
      </w:r>
      <w:r w:rsidR="0006792D">
        <w:fldChar w:fldCharType="separate"/>
      </w:r>
      <w:r w:rsidR="00BB3D9B">
        <w:rPr>
          <w:noProof/>
        </w:rPr>
        <w:t>1</w:t>
      </w:r>
      <w:r w:rsidR="0006792D">
        <w:rPr>
          <w:noProof/>
        </w:rPr>
        <w:fldChar w:fldCharType="end"/>
      </w:r>
      <w:r>
        <w:t>: khảo sát phần cứng</w:t>
      </w:r>
      <w:bookmarkEnd w:id="179"/>
    </w:p>
    <w:tbl>
      <w:tblPr>
        <w:tblStyle w:val="TableGrid"/>
        <w:tblW w:w="0" w:type="auto"/>
        <w:tblLook w:val="04A0" w:firstRow="1" w:lastRow="0" w:firstColumn="1" w:lastColumn="0" w:noHBand="0" w:noVBand="1"/>
      </w:tblPr>
      <w:tblGrid>
        <w:gridCol w:w="1271"/>
        <w:gridCol w:w="2126"/>
        <w:gridCol w:w="3399"/>
        <w:gridCol w:w="2266"/>
      </w:tblGrid>
      <w:tr w:rsidR="00DD2692" w:rsidRPr="00DD2692" w14:paraId="6B9B7395" w14:textId="77777777" w:rsidTr="00400477">
        <w:tc>
          <w:tcPr>
            <w:tcW w:w="1271" w:type="dxa"/>
          </w:tcPr>
          <w:p w14:paraId="251B6723" w14:textId="08C7E988" w:rsidR="00DD2692" w:rsidRPr="00DD2692" w:rsidRDefault="00DD2692" w:rsidP="00DD2692">
            <w:pPr>
              <w:rPr>
                <w:sz w:val="26"/>
                <w:szCs w:val="26"/>
              </w:rPr>
            </w:pPr>
            <w:r w:rsidRPr="00DD2692">
              <w:rPr>
                <w:sz w:val="26"/>
                <w:szCs w:val="26"/>
              </w:rPr>
              <w:t>Số thự tự</w:t>
            </w:r>
          </w:p>
        </w:tc>
        <w:tc>
          <w:tcPr>
            <w:tcW w:w="2126" w:type="dxa"/>
          </w:tcPr>
          <w:p w14:paraId="27506E33" w14:textId="4CD40DCA" w:rsidR="00DD2692" w:rsidRPr="00DD2692" w:rsidRDefault="00DD2692" w:rsidP="00DD2692">
            <w:pPr>
              <w:rPr>
                <w:sz w:val="26"/>
                <w:szCs w:val="26"/>
              </w:rPr>
            </w:pPr>
            <w:r w:rsidRPr="00DD2692">
              <w:rPr>
                <w:sz w:val="26"/>
                <w:szCs w:val="26"/>
              </w:rPr>
              <w:t>Tên thiết bị</w:t>
            </w:r>
          </w:p>
        </w:tc>
        <w:tc>
          <w:tcPr>
            <w:tcW w:w="3399" w:type="dxa"/>
          </w:tcPr>
          <w:p w14:paraId="53A0751D" w14:textId="3241D433" w:rsidR="00DD2692" w:rsidRPr="00DD2692" w:rsidRDefault="00DD2692" w:rsidP="00DD2692">
            <w:pPr>
              <w:rPr>
                <w:sz w:val="26"/>
                <w:szCs w:val="26"/>
              </w:rPr>
            </w:pPr>
            <w:r w:rsidRPr="00DD2692">
              <w:rPr>
                <w:sz w:val="26"/>
                <w:szCs w:val="26"/>
              </w:rPr>
              <w:t>Đặc tả</w:t>
            </w:r>
          </w:p>
        </w:tc>
        <w:tc>
          <w:tcPr>
            <w:tcW w:w="2266" w:type="dxa"/>
          </w:tcPr>
          <w:p w14:paraId="4DB9CA87" w14:textId="20D4DF73" w:rsidR="00DD2692" w:rsidRPr="00DD2692" w:rsidRDefault="00DD2692" w:rsidP="00DD2692">
            <w:pPr>
              <w:rPr>
                <w:sz w:val="26"/>
                <w:szCs w:val="26"/>
              </w:rPr>
            </w:pPr>
            <w:r w:rsidRPr="00DD2692">
              <w:rPr>
                <w:sz w:val="26"/>
                <w:szCs w:val="26"/>
              </w:rPr>
              <w:t>Số lượng</w:t>
            </w:r>
          </w:p>
        </w:tc>
      </w:tr>
      <w:tr w:rsidR="00DD2692" w:rsidRPr="00DD2692" w14:paraId="35372756" w14:textId="77777777" w:rsidTr="00400477">
        <w:tc>
          <w:tcPr>
            <w:tcW w:w="1271" w:type="dxa"/>
          </w:tcPr>
          <w:p w14:paraId="5512B00E" w14:textId="218D09EF" w:rsidR="00DD2692" w:rsidRPr="00DD2692" w:rsidRDefault="00DD2692" w:rsidP="00DD2692">
            <w:pPr>
              <w:rPr>
                <w:b w:val="0"/>
                <w:bCs/>
                <w:sz w:val="26"/>
                <w:szCs w:val="26"/>
              </w:rPr>
            </w:pPr>
            <w:r w:rsidRPr="00DD2692">
              <w:rPr>
                <w:b w:val="0"/>
                <w:bCs/>
                <w:sz w:val="26"/>
                <w:szCs w:val="26"/>
              </w:rPr>
              <w:t>1</w:t>
            </w:r>
          </w:p>
        </w:tc>
        <w:tc>
          <w:tcPr>
            <w:tcW w:w="2126" w:type="dxa"/>
          </w:tcPr>
          <w:p w14:paraId="48F8F0A3" w14:textId="2A3ABCB0" w:rsidR="00DD2692" w:rsidRPr="00DD2692" w:rsidRDefault="00DD2692" w:rsidP="00DD2692">
            <w:pPr>
              <w:rPr>
                <w:b w:val="0"/>
                <w:bCs/>
                <w:sz w:val="26"/>
                <w:szCs w:val="26"/>
              </w:rPr>
            </w:pPr>
            <w:r w:rsidRPr="00DD2692">
              <w:rPr>
                <w:b w:val="0"/>
                <w:bCs/>
                <w:sz w:val="26"/>
                <w:szCs w:val="26"/>
              </w:rPr>
              <w:t>Máy in</w:t>
            </w:r>
          </w:p>
        </w:tc>
        <w:tc>
          <w:tcPr>
            <w:tcW w:w="3399" w:type="dxa"/>
          </w:tcPr>
          <w:p w14:paraId="1134781B" w14:textId="26EE48DB" w:rsidR="00DD2692" w:rsidRPr="00DD2692" w:rsidRDefault="00DD2692" w:rsidP="00400477">
            <w:pPr>
              <w:jc w:val="left"/>
              <w:rPr>
                <w:b w:val="0"/>
                <w:bCs/>
                <w:sz w:val="26"/>
                <w:szCs w:val="26"/>
              </w:rPr>
            </w:pPr>
            <w:r w:rsidRPr="00DD2692">
              <w:rPr>
                <w:b w:val="0"/>
                <w:bCs/>
                <w:sz w:val="26"/>
                <w:szCs w:val="26"/>
              </w:rPr>
              <w:t>Máy in laser đen trắng Canon LBP6030</w:t>
            </w:r>
            <w:r w:rsidR="00400477">
              <w:rPr>
                <w:b w:val="0"/>
                <w:bCs/>
                <w:sz w:val="26"/>
                <w:szCs w:val="26"/>
              </w:rPr>
              <w:t xml:space="preserve"> (dùng cho cả giấy A3 và A4 )</w:t>
            </w:r>
          </w:p>
        </w:tc>
        <w:tc>
          <w:tcPr>
            <w:tcW w:w="2266" w:type="dxa"/>
          </w:tcPr>
          <w:p w14:paraId="24F063F3" w14:textId="3CC5154C" w:rsidR="00DD2692" w:rsidRPr="00DD2692" w:rsidRDefault="00400477" w:rsidP="00DD2692">
            <w:pPr>
              <w:rPr>
                <w:b w:val="0"/>
                <w:bCs/>
                <w:sz w:val="26"/>
                <w:szCs w:val="26"/>
              </w:rPr>
            </w:pPr>
            <w:r>
              <w:rPr>
                <w:b w:val="0"/>
                <w:bCs/>
                <w:sz w:val="26"/>
                <w:szCs w:val="26"/>
              </w:rPr>
              <w:t>3</w:t>
            </w:r>
          </w:p>
        </w:tc>
      </w:tr>
      <w:tr w:rsidR="00DD2692" w:rsidRPr="00DD2692" w14:paraId="6C381CC0" w14:textId="77777777" w:rsidTr="00400477">
        <w:tc>
          <w:tcPr>
            <w:tcW w:w="1271" w:type="dxa"/>
          </w:tcPr>
          <w:p w14:paraId="45AE1377" w14:textId="3AC2D06B" w:rsidR="00DD2692" w:rsidRPr="00DD2692" w:rsidRDefault="00DD2692" w:rsidP="00DD2692">
            <w:pPr>
              <w:rPr>
                <w:b w:val="0"/>
                <w:bCs/>
                <w:sz w:val="26"/>
                <w:szCs w:val="26"/>
              </w:rPr>
            </w:pPr>
            <w:r w:rsidRPr="00DD2692">
              <w:rPr>
                <w:b w:val="0"/>
                <w:bCs/>
                <w:sz w:val="26"/>
                <w:szCs w:val="26"/>
              </w:rPr>
              <w:t>2</w:t>
            </w:r>
          </w:p>
        </w:tc>
        <w:tc>
          <w:tcPr>
            <w:tcW w:w="2126" w:type="dxa"/>
          </w:tcPr>
          <w:p w14:paraId="422D8B48" w14:textId="0F06EEC7" w:rsidR="00DD2692" w:rsidRPr="00DD2692" w:rsidRDefault="00DD2692" w:rsidP="00DD2692">
            <w:pPr>
              <w:rPr>
                <w:b w:val="0"/>
                <w:bCs/>
                <w:sz w:val="26"/>
                <w:szCs w:val="26"/>
              </w:rPr>
            </w:pPr>
            <w:r>
              <w:rPr>
                <w:b w:val="0"/>
                <w:bCs/>
                <w:sz w:val="26"/>
                <w:szCs w:val="26"/>
              </w:rPr>
              <w:t>Máy Scan</w:t>
            </w:r>
          </w:p>
        </w:tc>
        <w:tc>
          <w:tcPr>
            <w:tcW w:w="3399" w:type="dxa"/>
          </w:tcPr>
          <w:p w14:paraId="684514D5" w14:textId="5962C3EB" w:rsidR="00DD2692" w:rsidRPr="00DD2692" w:rsidRDefault="00400477" w:rsidP="00400477">
            <w:pPr>
              <w:jc w:val="left"/>
              <w:rPr>
                <w:b w:val="0"/>
                <w:bCs/>
                <w:sz w:val="26"/>
                <w:szCs w:val="26"/>
              </w:rPr>
            </w:pPr>
            <w:r w:rsidRPr="00400477">
              <w:rPr>
                <w:b w:val="0"/>
                <w:bCs/>
                <w:sz w:val="26"/>
                <w:szCs w:val="26"/>
              </w:rPr>
              <w:t>MÁY SCAN EPSON WORKFORCE DS-570W</w:t>
            </w:r>
          </w:p>
        </w:tc>
        <w:tc>
          <w:tcPr>
            <w:tcW w:w="2266" w:type="dxa"/>
          </w:tcPr>
          <w:p w14:paraId="3D3D1AC0" w14:textId="3D02FEEA" w:rsidR="00DD2692" w:rsidRPr="00DD2692" w:rsidRDefault="00400477" w:rsidP="00DD2692">
            <w:pPr>
              <w:rPr>
                <w:b w:val="0"/>
                <w:bCs/>
                <w:sz w:val="26"/>
                <w:szCs w:val="26"/>
              </w:rPr>
            </w:pPr>
            <w:r>
              <w:rPr>
                <w:b w:val="0"/>
                <w:bCs/>
                <w:sz w:val="26"/>
                <w:szCs w:val="26"/>
              </w:rPr>
              <w:t>1</w:t>
            </w:r>
          </w:p>
        </w:tc>
      </w:tr>
      <w:tr w:rsidR="00DD2692" w:rsidRPr="00DD2692" w14:paraId="2CA822CE" w14:textId="77777777" w:rsidTr="00400477">
        <w:tc>
          <w:tcPr>
            <w:tcW w:w="1271" w:type="dxa"/>
          </w:tcPr>
          <w:p w14:paraId="3FB3EC42" w14:textId="5EC2745B" w:rsidR="00DD2692" w:rsidRPr="00DD2692" w:rsidRDefault="00DD2692" w:rsidP="00DD2692">
            <w:pPr>
              <w:rPr>
                <w:b w:val="0"/>
                <w:bCs/>
                <w:sz w:val="26"/>
                <w:szCs w:val="26"/>
              </w:rPr>
            </w:pPr>
            <w:r w:rsidRPr="00DD2692">
              <w:rPr>
                <w:b w:val="0"/>
                <w:bCs/>
                <w:sz w:val="26"/>
                <w:szCs w:val="26"/>
              </w:rPr>
              <w:t>3</w:t>
            </w:r>
          </w:p>
        </w:tc>
        <w:tc>
          <w:tcPr>
            <w:tcW w:w="2126" w:type="dxa"/>
          </w:tcPr>
          <w:p w14:paraId="747B7937" w14:textId="4EC46432" w:rsidR="00DD2692" w:rsidRPr="00DD2692" w:rsidRDefault="00DD2692" w:rsidP="00DD2692">
            <w:pPr>
              <w:rPr>
                <w:b w:val="0"/>
                <w:bCs/>
                <w:sz w:val="26"/>
                <w:szCs w:val="26"/>
              </w:rPr>
            </w:pPr>
            <w:r>
              <w:rPr>
                <w:b w:val="0"/>
                <w:bCs/>
                <w:sz w:val="26"/>
                <w:szCs w:val="26"/>
              </w:rPr>
              <w:t>Máy tính</w:t>
            </w:r>
            <w:r w:rsidR="00400477">
              <w:rPr>
                <w:b w:val="0"/>
                <w:bCs/>
                <w:sz w:val="26"/>
                <w:szCs w:val="26"/>
              </w:rPr>
              <w:t xml:space="preserve"> để bàn</w:t>
            </w:r>
          </w:p>
        </w:tc>
        <w:tc>
          <w:tcPr>
            <w:tcW w:w="3399" w:type="dxa"/>
          </w:tcPr>
          <w:p w14:paraId="5E03F11F" w14:textId="6F2AEAFA" w:rsidR="00DD2692" w:rsidRDefault="00400477" w:rsidP="00400477">
            <w:pPr>
              <w:jc w:val="left"/>
              <w:rPr>
                <w:b w:val="0"/>
                <w:bCs/>
                <w:sz w:val="26"/>
                <w:szCs w:val="26"/>
              </w:rPr>
            </w:pPr>
            <w:r>
              <w:rPr>
                <w:b w:val="0"/>
                <w:bCs/>
                <w:sz w:val="26"/>
                <w:szCs w:val="26"/>
              </w:rPr>
              <w:t xml:space="preserve">CPU: </w:t>
            </w:r>
            <w:r w:rsidRPr="00400477">
              <w:rPr>
                <w:b w:val="0"/>
                <w:bCs/>
                <w:sz w:val="26"/>
                <w:szCs w:val="26"/>
              </w:rPr>
              <w:t>I5 2400(3.1x 4CP</w:t>
            </w:r>
            <w:r w:rsidR="009F74E7">
              <w:rPr>
                <w:b w:val="0"/>
                <w:bCs/>
                <w:sz w:val="26"/>
                <w:szCs w:val="26"/>
              </w:rPr>
              <w:t>U</w:t>
            </w:r>
            <w:r w:rsidRPr="00400477">
              <w:rPr>
                <w:b w:val="0"/>
                <w:bCs/>
                <w:sz w:val="26"/>
                <w:szCs w:val="26"/>
              </w:rPr>
              <w:t>)</w:t>
            </w:r>
          </w:p>
          <w:p w14:paraId="291A924C" w14:textId="77777777" w:rsidR="00400477" w:rsidRPr="00400477" w:rsidRDefault="00400477" w:rsidP="00400477">
            <w:pPr>
              <w:jc w:val="left"/>
              <w:rPr>
                <w:b w:val="0"/>
                <w:bCs/>
                <w:sz w:val="26"/>
                <w:szCs w:val="26"/>
              </w:rPr>
            </w:pPr>
            <w:r w:rsidRPr="00400477">
              <w:rPr>
                <w:b w:val="0"/>
                <w:bCs/>
                <w:sz w:val="26"/>
                <w:szCs w:val="26"/>
              </w:rPr>
              <w:t>Ram: 16G</w:t>
            </w:r>
          </w:p>
          <w:p w14:paraId="7B6B4892" w14:textId="77777777" w:rsidR="00400477" w:rsidRPr="00400477" w:rsidRDefault="00400477" w:rsidP="00400477">
            <w:pPr>
              <w:jc w:val="left"/>
              <w:rPr>
                <w:b w:val="0"/>
                <w:bCs/>
                <w:sz w:val="26"/>
                <w:szCs w:val="26"/>
              </w:rPr>
            </w:pPr>
            <w:r w:rsidRPr="00400477">
              <w:rPr>
                <w:b w:val="0"/>
                <w:bCs/>
                <w:sz w:val="26"/>
                <w:szCs w:val="26"/>
              </w:rPr>
              <w:t>Ổ cứng SSD:120GB</w:t>
            </w:r>
          </w:p>
          <w:p w14:paraId="5DCBF682" w14:textId="77777777" w:rsidR="00400477" w:rsidRPr="00400477" w:rsidRDefault="00400477" w:rsidP="00400477">
            <w:pPr>
              <w:jc w:val="left"/>
              <w:rPr>
                <w:b w:val="0"/>
                <w:bCs/>
                <w:sz w:val="26"/>
                <w:szCs w:val="26"/>
              </w:rPr>
            </w:pPr>
            <w:r w:rsidRPr="00400477">
              <w:rPr>
                <w:b w:val="0"/>
                <w:bCs/>
                <w:sz w:val="26"/>
                <w:szCs w:val="26"/>
              </w:rPr>
              <w:t>Ổ Đĩa:DVD Rom</w:t>
            </w:r>
          </w:p>
          <w:p w14:paraId="3FE619A2" w14:textId="74BCC199" w:rsidR="00400477" w:rsidRPr="00DD2692" w:rsidRDefault="00400477" w:rsidP="00400477">
            <w:pPr>
              <w:jc w:val="left"/>
              <w:rPr>
                <w:b w:val="0"/>
                <w:bCs/>
                <w:sz w:val="26"/>
                <w:szCs w:val="26"/>
              </w:rPr>
            </w:pPr>
            <w:r w:rsidRPr="00400477">
              <w:rPr>
                <w:b w:val="0"/>
                <w:bCs/>
                <w:sz w:val="26"/>
                <w:szCs w:val="26"/>
              </w:rPr>
              <w:t>Màn hình: LG 24inch</w:t>
            </w:r>
          </w:p>
        </w:tc>
        <w:tc>
          <w:tcPr>
            <w:tcW w:w="2266" w:type="dxa"/>
          </w:tcPr>
          <w:p w14:paraId="79722FFE" w14:textId="4E3BF102" w:rsidR="00DD2692" w:rsidRPr="00DD2692" w:rsidRDefault="00400477" w:rsidP="00DD2692">
            <w:pPr>
              <w:rPr>
                <w:b w:val="0"/>
                <w:bCs/>
                <w:sz w:val="26"/>
                <w:szCs w:val="26"/>
              </w:rPr>
            </w:pPr>
            <w:r>
              <w:rPr>
                <w:b w:val="0"/>
                <w:bCs/>
                <w:sz w:val="26"/>
                <w:szCs w:val="26"/>
              </w:rPr>
              <w:t>15</w:t>
            </w:r>
          </w:p>
        </w:tc>
      </w:tr>
      <w:tr w:rsidR="00DD2692" w:rsidRPr="00DD2692" w14:paraId="47A7C4FE" w14:textId="77777777" w:rsidTr="00400477">
        <w:tc>
          <w:tcPr>
            <w:tcW w:w="1271" w:type="dxa"/>
          </w:tcPr>
          <w:p w14:paraId="494BF24E" w14:textId="64F6BEF1" w:rsidR="00DD2692" w:rsidRPr="00DD2692" w:rsidRDefault="00DD2692" w:rsidP="00DD2692">
            <w:pPr>
              <w:rPr>
                <w:b w:val="0"/>
                <w:bCs/>
                <w:sz w:val="26"/>
                <w:szCs w:val="26"/>
              </w:rPr>
            </w:pPr>
            <w:r w:rsidRPr="00DD2692">
              <w:rPr>
                <w:b w:val="0"/>
                <w:bCs/>
                <w:sz w:val="26"/>
                <w:szCs w:val="26"/>
              </w:rPr>
              <w:t>4</w:t>
            </w:r>
          </w:p>
        </w:tc>
        <w:tc>
          <w:tcPr>
            <w:tcW w:w="2126" w:type="dxa"/>
          </w:tcPr>
          <w:p w14:paraId="019B8064" w14:textId="1FEDDDC8" w:rsidR="00DD2692" w:rsidRPr="00DD2692" w:rsidRDefault="00DD2692" w:rsidP="00DD2692">
            <w:pPr>
              <w:rPr>
                <w:b w:val="0"/>
                <w:bCs/>
                <w:sz w:val="26"/>
                <w:szCs w:val="26"/>
              </w:rPr>
            </w:pPr>
            <w:r>
              <w:rPr>
                <w:b w:val="0"/>
                <w:bCs/>
                <w:sz w:val="26"/>
                <w:szCs w:val="26"/>
              </w:rPr>
              <w:t>Máy Photocopy</w:t>
            </w:r>
          </w:p>
        </w:tc>
        <w:tc>
          <w:tcPr>
            <w:tcW w:w="3399" w:type="dxa"/>
          </w:tcPr>
          <w:p w14:paraId="45993EF0" w14:textId="3DC21E1A" w:rsidR="00DD2692" w:rsidRPr="00DD2692" w:rsidRDefault="00400477" w:rsidP="00400477">
            <w:pPr>
              <w:jc w:val="left"/>
              <w:rPr>
                <w:b w:val="0"/>
                <w:bCs/>
                <w:sz w:val="26"/>
                <w:szCs w:val="26"/>
              </w:rPr>
            </w:pPr>
            <w:r w:rsidRPr="00400477">
              <w:rPr>
                <w:b w:val="0"/>
                <w:bCs/>
                <w:sz w:val="26"/>
                <w:szCs w:val="26"/>
              </w:rPr>
              <w:t>Máy photocopy FujiXerox Docucentre S2011</w:t>
            </w:r>
          </w:p>
        </w:tc>
        <w:tc>
          <w:tcPr>
            <w:tcW w:w="2266" w:type="dxa"/>
          </w:tcPr>
          <w:p w14:paraId="23106963" w14:textId="5B09AA9A" w:rsidR="00DD2692" w:rsidRPr="00DD2692" w:rsidRDefault="00400477" w:rsidP="00DD2692">
            <w:pPr>
              <w:rPr>
                <w:b w:val="0"/>
                <w:bCs/>
                <w:sz w:val="26"/>
                <w:szCs w:val="26"/>
              </w:rPr>
            </w:pPr>
            <w:r>
              <w:rPr>
                <w:b w:val="0"/>
                <w:bCs/>
                <w:sz w:val="26"/>
                <w:szCs w:val="26"/>
              </w:rPr>
              <w:t>2</w:t>
            </w:r>
          </w:p>
        </w:tc>
      </w:tr>
      <w:tr w:rsidR="00DD2692" w:rsidRPr="00DD2692" w14:paraId="39BE1A75" w14:textId="77777777" w:rsidTr="00400477">
        <w:tc>
          <w:tcPr>
            <w:tcW w:w="1271" w:type="dxa"/>
          </w:tcPr>
          <w:p w14:paraId="0A3D2FCD" w14:textId="6908155D" w:rsidR="00DD2692" w:rsidRPr="00DD2692" w:rsidRDefault="00DD2692" w:rsidP="00DD2692">
            <w:pPr>
              <w:rPr>
                <w:b w:val="0"/>
                <w:bCs/>
                <w:sz w:val="26"/>
                <w:szCs w:val="26"/>
              </w:rPr>
            </w:pPr>
            <w:r w:rsidRPr="00DD2692">
              <w:rPr>
                <w:b w:val="0"/>
                <w:bCs/>
                <w:sz w:val="26"/>
                <w:szCs w:val="26"/>
              </w:rPr>
              <w:t>5</w:t>
            </w:r>
          </w:p>
        </w:tc>
        <w:tc>
          <w:tcPr>
            <w:tcW w:w="2126" w:type="dxa"/>
          </w:tcPr>
          <w:p w14:paraId="685F71AF" w14:textId="3AE9CC0F" w:rsidR="00DD2692" w:rsidRPr="00DD2692" w:rsidRDefault="00DD2692" w:rsidP="00DD2692">
            <w:pPr>
              <w:rPr>
                <w:b w:val="0"/>
                <w:bCs/>
                <w:sz w:val="26"/>
                <w:szCs w:val="26"/>
              </w:rPr>
            </w:pPr>
            <w:r>
              <w:rPr>
                <w:b w:val="0"/>
                <w:bCs/>
                <w:sz w:val="26"/>
                <w:szCs w:val="26"/>
              </w:rPr>
              <w:t>Máy Fax</w:t>
            </w:r>
          </w:p>
        </w:tc>
        <w:tc>
          <w:tcPr>
            <w:tcW w:w="3399" w:type="dxa"/>
          </w:tcPr>
          <w:p w14:paraId="309938D7" w14:textId="2FA623F2" w:rsidR="00DD2692" w:rsidRPr="00DD2692" w:rsidRDefault="00400477" w:rsidP="00400477">
            <w:pPr>
              <w:jc w:val="left"/>
              <w:rPr>
                <w:b w:val="0"/>
                <w:bCs/>
                <w:sz w:val="26"/>
                <w:szCs w:val="26"/>
              </w:rPr>
            </w:pPr>
            <w:r w:rsidRPr="00400477">
              <w:rPr>
                <w:b w:val="0"/>
                <w:bCs/>
                <w:sz w:val="26"/>
                <w:szCs w:val="26"/>
              </w:rPr>
              <w:t>Máy fax Laser Canon L170</w:t>
            </w:r>
          </w:p>
        </w:tc>
        <w:tc>
          <w:tcPr>
            <w:tcW w:w="2266" w:type="dxa"/>
          </w:tcPr>
          <w:p w14:paraId="01266A06" w14:textId="13BDC758" w:rsidR="00DD2692" w:rsidRPr="00DD2692" w:rsidRDefault="00400477" w:rsidP="003209C1">
            <w:pPr>
              <w:keepNext/>
              <w:rPr>
                <w:b w:val="0"/>
                <w:bCs/>
                <w:sz w:val="26"/>
                <w:szCs w:val="26"/>
              </w:rPr>
            </w:pPr>
            <w:r>
              <w:rPr>
                <w:b w:val="0"/>
                <w:bCs/>
                <w:sz w:val="26"/>
                <w:szCs w:val="26"/>
              </w:rPr>
              <w:t>2</w:t>
            </w:r>
          </w:p>
        </w:tc>
      </w:tr>
    </w:tbl>
    <w:p w14:paraId="1628CA85" w14:textId="422F037C" w:rsidR="00DD2692" w:rsidRDefault="001A0E19" w:rsidP="001B77ED">
      <w:pPr>
        <w:pStyle w:val="Heading3"/>
      </w:pPr>
      <w:bookmarkStart w:id="180" w:name="_Toc45830022"/>
      <w:r>
        <w:t>Phần mềm</w:t>
      </w:r>
      <w:bookmarkEnd w:id="180"/>
      <w:r>
        <w:t xml:space="preserve"> </w:t>
      </w:r>
    </w:p>
    <w:p w14:paraId="0BCF9D37" w14:textId="45617633" w:rsidR="001A0E19" w:rsidRPr="00E26185" w:rsidRDefault="001A0E19" w:rsidP="00E26185">
      <w:pPr>
        <w:pStyle w:val="Caption"/>
      </w:pPr>
      <w:bookmarkStart w:id="181" w:name="_Toc36226228"/>
      <w:r w:rsidRPr="00E26185">
        <w:t xml:space="preserve">Bảng 3. </w:t>
      </w:r>
      <w:r w:rsidR="0006792D">
        <w:fldChar w:fldCharType="begin"/>
      </w:r>
      <w:r w:rsidR="0006792D">
        <w:instrText xml:space="preserve"> SEQ B</w:instrText>
      </w:r>
      <w:r w:rsidR="0006792D">
        <w:instrText>ả</w:instrText>
      </w:r>
      <w:r w:rsidR="0006792D">
        <w:instrText xml:space="preserve">ng_3. \* ARABIC </w:instrText>
      </w:r>
      <w:r w:rsidR="0006792D">
        <w:fldChar w:fldCharType="separate"/>
      </w:r>
      <w:r w:rsidR="00BB3D9B">
        <w:rPr>
          <w:noProof/>
        </w:rPr>
        <w:t>2</w:t>
      </w:r>
      <w:r w:rsidR="0006792D">
        <w:rPr>
          <w:noProof/>
        </w:rPr>
        <w:fldChar w:fldCharType="end"/>
      </w:r>
      <w:r w:rsidRPr="00E26185">
        <w:t>: Khảo sát phần mềm</w:t>
      </w:r>
      <w:bookmarkEnd w:id="181"/>
    </w:p>
    <w:tbl>
      <w:tblPr>
        <w:tblStyle w:val="TableGrid"/>
        <w:tblW w:w="0" w:type="auto"/>
        <w:tblLook w:val="04A0" w:firstRow="1" w:lastRow="0" w:firstColumn="1" w:lastColumn="0" w:noHBand="0" w:noVBand="1"/>
      </w:tblPr>
      <w:tblGrid>
        <w:gridCol w:w="3020"/>
        <w:gridCol w:w="3021"/>
        <w:gridCol w:w="3021"/>
      </w:tblGrid>
      <w:tr w:rsidR="001A0E19" w:rsidRPr="001A0E19" w14:paraId="65D643DA" w14:textId="77777777" w:rsidTr="001A0E19">
        <w:tc>
          <w:tcPr>
            <w:tcW w:w="3020" w:type="dxa"/>
          </w:tcPr>
          <w:p w14:paraId="71819C93" w14:textId="685A6758" w:rsidR="001A0E19" w:rsidRPr="001A0E19" w:rsidRDefault="001A0E19" w:rsidP="001A0E19">
            <w:pPr>
              <w:rPr>
                <w:b w:val="0"/>
                <w:bCs/>
                <w:sz w:val="26"/>
                <w:szCs w:val="26"/>
              </w:rPr>
            </w:pPr>
            <w:r w:rsidRPr="001A0E19">
              <w:rPr>
                <w:b w:val="0"/>
                <w:bCs/>
                <w:sz w:val="26"/>
                <w:szCs w:val="26"/>
              </w:rPr>
              <w:t>Số thứ tự</w:t>
            </w:r>
          </w:p>
        </w:tc>
        <w:tc>
          <w:tcPr>
            <w:tcW w:w="3021" w:type="dxa"/>
          </w:tcPr>
          <w:p w14:paraId="1460A4D9" w14:textId="7CAA2E6F" w:rsidR="001A0E19" w:rsidRPr="001A0E19" w:rsidRDefault="001A0E19" w:rsidP="001A0E19">
            <w:pPr>
              <w:rPr>
                <w:b w:val="0"/>
                <w:bCs/>
                <w:sz w:val="26"/>
                <w:szCs w:val="26"/>
              </w:rPr>
            </w:pPr>
            <w:r w:rsidRPr="001A0E19">
              <w:rPr>
                <w:b w:val="0"/>
                <w:bCs/>
                <w:sz w:val="26"/>
                <w:szCs w:val="26"/>
              </w:rPr>
              <w:t xml:space="preserve">Phần mềm </w:t>
            </w:r>
          </w:p>
        </w:tc>
        <w:tc>
          <w:tcPr>
            <w:tcW w:w="3021" w:type="dxa"/>
          </w:tcPr>
          <w:p w14:paraId="5AA0CC9B" w14:textId="590ECC62" w:rsidR="001A0E19" w:rsidRPr="001A0E19" w:rsidRDefault="001A0E19" w:rsidP="001A0E19">
            <w:pPr>
              <w:rPr>
                <w:b w:val="0"/>
                <w:bCs/>
                <w:sz w:val="26"/>
                <w:szCs w:val="26"/>
              </w:rPr>
            </w:pPr>
            <w:r w:rsidRPr="001A0E19">
              <w:rPr>
                <w:b w:val="0"/>
                <w:bCs/>
                <w:sz w:val="26"/>
                <w:szCs w:val="26"/>
              </w:rPr>
              <w:t>Tên phần mềm</w:t>
            </w:r>
          </w:p>
        </w:tc>
      </w:tr>
      <w:tr w:rsidR="001A0E19" w:rsidRPr="001A0E19" w14:paraId="688E29C4" w14:textId="77777777" w:rsidTr="001A0E19">
        <w:tc>
          <w:tcPr>
            <w:tcW w:w="3020" w:type="dxa"/>
          </w:tcPr>
          <w:p w14:paraId="67F5F176" w14:textId="27C3B301" w:rsidR="001A0E19" w:rsidRPr="001A0E19" w:rsidRDefault="001A0E19" w:rsidP="001A0E19">
            <w:pPr>
              <w:rPr>
                <w:b w:val="0"/>
                <w:bCs/>
                <w:sz w:val="26"/>
                <w:szCs w:val="26"/>
              </w:rPr>
            </w:pPr>
            <w:r w:rsidRPr="001A0E19">
              <w:rPr>
                <w:b w:val="0"/>
                <w:bCs/>
                <w:sz w:val="26"/>
                <w:szCs w:val="26"/>
              </w:rPr>
              <w:t>1</w:t>
            </w:r>
          </w:p>
        </w:tc>
        <w:tc>
          <w:tcPr>
            <w:tcW w:w="3021" w:type="dxa"/>
          </w:tcPr>
          <w:p w14:paraId="613D31F4" w14:textId="3945C8EE" w:rsidR="001A0E19" w:rsidRPr="001A0E19" w:rsidRDefault="001A0E19" w:rsidP="001A0E19">
            <w:pPr>
              <w:rPr>
                <w:b w:val="0"/>
                <w:bCs/>
                <w:sz w:val="26"/>
                <w:szCs w:val="26"/>
              </w:rPr>
            </w:pPr>
            <w:r w:rsidRPr="001A0E19">
              <w:rPr>
                <w:b w:val="0"/>
                <w:bCs/>
                <w:sz w:val="26"/>
                <w:szCs w:val="26"/>
              </w:rPr>
              <w:t>Hệ điều hành của máy tính</w:t>
            </w:r>
          </w:p>
        </w:tc>
        <w:tc>
          <w:tcPr>
            <w:tcW w:w="3021" w:type="dxa"/>
          </w:tcPr>
          <w:p w14:paraId="03B241AD" w14:textId="089748A4" w:rsidR="001A0E19" w:rsidRPr="001A0E19" w:rsidRDefault="001A0E19" w:rsidP="001A0E19">
            <w:pPr>
              <w:rPr>
                <w:b w:val="0"/>
                <w:bCs/>
                <w:sz w:val="26"/>
                <w:szCs w:val="26"/>
              </w:rPr>
            </w:pPr>
            <w:r w:rsidRPr="001A0E19">
              <w:rPr>
                <w:b w:val="0"/>
                <w:bCs/>
                <w:sz w:val="26"/>
                <w:szCs w:val="26"/>
              </w:rPr>
              <w:t>Window</w:t>
            </w:r>
            <w:r w:rsidR="00D50203">
              <w:rPr>
                <w:b w:val="0"/>
                <w:bCs/>
                <w:sz w:val="26"/>
                <w:szCs w:val="26"/>
              </w:rPr>
              <w:t>s</w:t>
            </w:r>
            <w:r w:rsidRPr="001A0E19">
              <w:rPr>
                <w:b w:val="0"/>
                <w:bCs/>
                <w:sz w:val="26"/>
                <w:szCs w:val="26"/>
              </w:rPr>
              <w:t xml:space="preserve"> 10 – 64bit</w:t>
            </w:r>
          </w:p>
        </w:tc>
      </w:tr>
      <w:tr w:rsidR="001A0E19" w:rsidRPr="001A0E19" w14:paraId="11053128" w14:textId="77777777" w:rsidTr="001A0E19">
        <w:tc>
          <w:tcPr>
            <w:tcW w:w="3020" w:type="dxa"/>
          </w:tcPr>
          <w:p w14:paraId="30E52C94" w14:textId="19B6FA51" w:rsidR="001A0E19" w:rsidRPr="001A0E19" w:rsidRDefault="001A0E19" w:rsidP="001A0E19">
            <w:pPr>
              <w:rPr>
                <w:b w:val="0"/>
                <w:bCs/>
                <w:sz w:val="26"/>
                <w:szCs w:val="26"/>
              </w:rPr>
            </w:pPr>
            <w:r w:rsidRPr="001A0E19">
              <w:rPr>
                <w:b w:val="0"/>
                <w:bCs/>
                <w:sz w:val="26"/>
                <w:szCs w:val="26"/>
              </w:rPr>
              <w:lastRenderedPageBreak/>
              <w:t>2</w:t>
            </w:r>
          </w:p>
        </w:tc>
        <w:tc>
          <w:tcPr>
            <w:tcW w:w="3021" w:type="dxa"/>
          </w:tcPr>
          <w:p w14:paraId="62EC0494" w14:textId="02E622C4" w:rsidR="001A0E19" w:rsidRPr="001A0E19" w:rsidRDefault="0038736F" w:rsidP="001A0E19">
            <w:pPr>
              <w:rPr>
                <w:b w:val="0"/>
                <w:bCs/>
                <w:sz w:val="26"/>
                <w:szCs w:val="26"/>
              </w:rPr>
            </w:pPr>
            <w:r>
              <w:rPr>
                <w:b w:val="0"/>
                <w:bCs/>
                <w:sz w:val="26"/>
                <w:szCs w:val="26"/>
              </w:rPr>
              <w:t xml:space="preserve">Phần mềm lưu trữ hồ sơ nhân viên </w:t>
            </w:r>
          </w:p>
        </w:tc>
        <w:tc>
          <w:tcPr>
            <w:tcW w:w="3021" w:type="dxa"/>
          </w:tcPr>
          <w:p w14:paraId="1378814D" w14:textId="1B1C476B" w:rsidR="001A0E19" w:rsidRPr="001A0E19" w:rsidRDefault="001A0E19" w:rsidP="001A0E19">
            <w:pPr>
              <w:keepNext/>
              <w:rPr>
                <w:b w:val="0"/>
                <w:bCs/>
                <w:sz w:val="26"/>
                <w:szCs w:val="26"/>
              </w:rPr>
            </w:pPr>
            <w:r w:rsidRPr="001A0E19">
              <w:rPr>
                <w:b w:val="0"/>
                <w:bCs/>
                <w:sz w:val="26"/>
                <w:szCs w:val="26"/>
              </w:rPr>
              <w:t xml:space="preserve">Microsoft </w:t>
            </w:r>
            <w:r w:rsidR="0038736F">
              <w:rPr>
                <w:b w:val="0"/>
                <w:bCs/>
                <w:sz w:val="26"/>
                <w:szCs w:val="26"/>
              </w:rPr>
              <w:t>Excel</w:t>
            </w:r>
            <w:r w:rsidRPr="001A0E19">
              <w:rPr>
                <w:b w:val="0"/>
                <w:bCs/>
                <w:sz w:val="26"/>
                <w:szCs w:val="26"/>
              </w:rPr>
              <w:t xml:space="preserve"> 2016</w:t>
            </w:r>
          </w:p>
        </w:tc>
      </w:tr>
      <w:tr w:rsidR="001A0E19" w:rsidRPr="001A0E19" w14:paraId="2DA3C80B" w14:textId="77777777" w:rsidTr="001A0E19">
        <w:tc>
          <w:tcPr>
            <w:tcW w:w="3020" w:type="dxa"/>
          </w:tcPr>
          <w:p w14:paraId="7C34155F" w14:textId="7F3E127A" w:rsidR="001A0E19" w:rsidRPr="001A0E19" w:rsidRDefault="001A0E19" w:rsidP="001A0E19">
            <w:pPr>
              <w:rPr>
                <w:b w:val="0"/>
                <w:bCs/>
                <w:sz w:val="26"/>
                <w:szCs w:val="26"/>
              </w:rPr>
            </w:pPr>
            <w:r>
              <w:rPr>
                <w:b w:val="0"/>
                <w:bCs/>
                <w:sz w:val="26"/>
                <w:szCs w:val="26"/>
              </w:rPr>
              <w:t>3</w:t>
            </w:r>
          </w:p>
        </w:tc>
        <w:tc>
          <w:tcPr>
            <w:tcW w:w="3021" w:type="dxa"/>
          </w:tcPr>
          <w:p w14:paraId="7524D458" w14:textId="4BEB5CF0" w:rsidR="001A0E19" w:rsidRPr="001A0E19" w:rsidRDefault="001A0E19" w:rsidP="001A0E19">
            <w:pPr>
              <w:rPr>
                <w:b w:val="0"/>
                <w:bCs/>
                <w:sz w:val="26"/>
                <w:szCs w:val="26"/>
              </w:rPr>
            </w:pPr>
            <w:r>
              <w:rPr>
                <w:b w:val="0"/>
                <w:bCs/>
                <w:sz w:val="26"/>
                <w:szCs w:val="26"/>
              </w:rPr>
              <w:t>Phần mềm diệt Virus</w:t>
            </w:r>
          </w:p>
        </w:tc>
        <w:tc>
          <w:tcPr>
            <w:tcW w:w="3021" w:type="dxa"/>
          </w:tcPr>
          <w:p w14:paraId="20F33778" w14:textId="2D82360D" w:rsidR="001A0E19" w:rsidRPr="001A0E19" w:rsidRDefault="001A0E19" w:rsidP="001A0E19">
            <w:pPr>
              <w:keepNext/>
              <w:rPr>
                <w:b w:val="0"/>
                <w:bCs/>
                <w:sz w:val="26"/>
                <w:szCs w:val="26"/>
              </w:rPr>
            </w:pPr>
            <w:r>
              <w:rPr>
                <w:b w:val="0"/>
                <w:bCs/>
                <w:sz w:val="26"/>
                <w:szCs w:val="26"/>
              </w:rPr>
              <w:t>Bkav</w:t>
            </w:r>
          </w:p>
        </w:tc>
      </w:tr>
      <w:tr w:rsidR="001A0E19" w:rsidRPr="001A0E19" w14:paraId="52D727A0" w14:textId="77777777" w:rsidTr="001A0E19">
        <w:tc>
          <w:tcPr>
            <w:tcW w:w="3020" w:type="dxa"/>
          </w:tcPr>
          <w:p w14:paraId="4C418EBB" w14:textId="0B57D347" w:rsidR="001A0E19" w:rsidRPr="001A0E19" w:rsidRDefault="001A0E19" w:rsidP="001A0E19">
            <w:pPr>
              <w:rPr>
                <w:b w:val="0"/>
                <w:bCs/>
                <w:sz w:val="26"/>
                <w:szCs w:val="26"/>
              </w:rPr>
            </w:pPr>
            <w:r>
              <w:rPr>
                <w:b w:val="0"/>
                <w:bCs/>
                <w:sz w:val="26"/>
                <w:szCs w:val="26"/>
              </w:rPr>
              <w:t>4</w:t>
            </w:r>
          </w:p>
        </w:tc>
        <w:tc>
          <w:tcPr>
            <w:tcW w:w="3021" w:type="dxa"/>
          </w:tcPr>
          <w:p w14:paraId="0A0D8B81" w14:textId="35CA3384" w:rsidR="001A0E19" w:rsidRPr="001A0E19" w:rsidRDefault="001A0E19" w:rsidP="001A0E19">
            <w:pPr>
              <w:rPr>
                <w:b w:val="0"/>
                <w:bCs/>
                <w:sz w:val="26"/>
                <w:szCs w:val="26"/>
              </w:rPr>
            </w:pPr>
            <w:r>
              <w:rPr>
                <w:b w:val="0"/>
                <w:bCs/>
                <w:sz w:val="26"/>
                <w:szCs w:val="26"/>
              </w:rPr>
              <w:t>Trình duyệt</w:t>
            </w:r>
          </w:p>
        </w:tc>
        <w:tc>
          <w:tcPr>
            <w:tcW w:w="3021" w:type="dxa"/>
          </w:tcPr>
          <w:p w14:paraId="44AD9919" w14:textId="33191BAD" w:rsidR="001A0E19" w:rsidRPr="001A0E19" w:rsidRDefault="001A0E19" w:rsidP="001A0E19">
            <w:pPr>
              <w:keepNext/>
              <w:rPr>
                <w:b w:val="0"/>
                <w:bCs/>
                <w:sz w:val="26"/>
                <w:szCs w:val="26"/>
              </w:rPr>
            </w:pPr>
            <w:r>
              <w:rPr>
                <w:b w:val="0"/>
                <w:bCs/>
                <w:sz w:val="26"/>
                <w:szCs w:val="26"/>
              </w:rPr>
              <w:t>Google Chorme</w:t>
            </w:r>
          </w:p>
        </w:tc>
      </w:tr>
      <w:tr w:rsidR="001A0E19" w:rsidRPr="001A0E19" w14:paraId="636D426E" w14:textId="77777777" w:rsidTr="001A0E19">
        <w:tc>
          <w:tcPr>
            <w:tcW w:w="3020" w:type="dxa"/>
          </w:tcPr>
          <w:p w14:paraId="666DE9D7" w14:textId="4350EF22" w:rsidR="001A0E19" w:rsidRPr="001A0E19" w:rsidRDefault="001A0E19" w:rsidP="001A0E19">
            <w:pPr>
              <w:rPr>
                <w:b w:val="0"/>
                <w:bCs/>
                <w:sz w:val="26"/>
                <w:szCs w:val="26"/>
              </w:rPr>
            </w:pPr>
            <w:r>
              <w:rPr>
                <w:b w:val="0"/>
                <w:bCs/>
                <w:sz w:val="26"/>
                <w:szCs w:val="26"/>
              </w:rPr>
              <w:t>5</w:t>
            </w:r>
          </w:p>
        </w:tc>
        <w:tc>
          <w:tcPr>
            <w:tcW w:w="3021" w:type="dxa"/>
          </w:tcPr>
          <w:p w14:paraId="21B0BB5E" w14:textId="2A7D1572" w:rsidR="001A0E19" w:rsidRPr="001A0E19" w:rsidRDefault="001A0E19" w:rsidP="001A0E19">
            <w:pPr>
              <w:rPr>
                <w:b w:val="0"/>
                <w:bCs/>
                <w:sz w:val="26"/>
                <w:szCs w:val="26"/>
              </w:rPr>
            </w:pPr>
            <w:r>
              <w:rPr>
                <w:b w:val="0"/>
                <w:bCs/>
                <w:sz w:val="26"/>
                <w:szCs w:val="26"/>
              </w:rPr>
              <w:t>Các phần mềm hỗ trợ khác</w:t>
            </w:r>
          </w:p>
        </w:tc>
        <w:tc>
          <w:tcPr>
            <w:tcW w:w="3021" w:type="dxa"/>
          </w:tcPr>
          <w:p w14:paraId="1410CBF5" w14:textId="77777777" w:rsidR="001A0E19" w:rsidRPr="001A0E19" w:rsidRDefault="001A0E19" w:rsidP="001A0E19">
            <w:pPr>
              <w:keepNext/>
              <w:rPr>
                <w:b w:val="0"/>
                <w:bCs/>
                <w:sz w:val="26"/>
                <w:szCs w:val="26"/>
              </w:rPr>
            </w:pPr>
          </w:p>
        </w:tc>
      </w:tr>
    </w:tbl>
    <w:p w14:paraId="242E03C3" w14:textId="6BADEBF9" w:rsidR="001A0E19" w:rsidRDefault="001A0E19" w:rsidP="001B77ED">
      <w:pPr>
        <w:pStyle w:val="Heading3"/>
      </w:pPr>
      <w:bookmarkStart w:id="182" w:name="_Toc45830023"/>
      <w:r>
        <w:t>Nhân sự tin học</w:t>
      </w:r>
      <w:bookmarkEnd w:id="182"/>
    </w:p>
    <w:p w14:paraId="0A77A46D" w14:textId="7FB5DCD0" w:rsidR="00230C23" w:rsidRPr="00E26185" w:rsidRDefault="00230C23" w:rsidP="00E26185">
      <w:pPr>
        <w:pStyle w:val="Caption"/>
      </w:pPr>
      <w:bookmarkStart w:id="183" w:name="_Toc36226229"/>
      <w:r w:rsidRPr="00E26185">
        <w:t xml:space="preserve">Bảng 3. </w:t>
      </w:r>
      <w:r w:rsidR="0006792D">
        <w:fldChar w:fldCharType="begin"/>
      </w:r>
      <w:r w:rsidR="0006792D">
        <w:instrText xml:space="preserve"> SEQ B</w:instrText>
      </w:r>
      <w:r w:rsidR="0006792D">
        <w:instrText>ả</w:instrText>
      </w:r>
      <w:r w:rsidR="0006792D">
        <w:instrText xml:space="preserve">ng_3. \* ARABIC </w:instrText>
      </w:r>
      <w:r w:rsidR="0006792D">
        <w:fldChar w:fldCharType="separate"/>
      </w:r>
      <w:r w:rsidR="00BB3D9B">
        <w:rPr>
          <w:noProof/>
        </w:rPr>
        <w:t>3</w:t>
      </w:r>
      <w:r w:rsidR="0006792D">
        <w:rPr>
          <w:noProof/>
        </w:rPr>
        <w:fldChar w:fldCharType="end"/>
      </w:r>
      <w:r w:rsidRPr="00E26185">
        <w:t>: Khảo sát nhân sự tin học</w:t>
      </w:r>
      <w:bookmarkEnd w:id="183"/>
    </w:p>
    <w:tbl>
      <w:tblPr>
        <w:tblStyle w:val="TableGrid"/>
        <w:tblW w:w="0" w:type="auto"/>
        <w:tblLook w:val="04A0" w:firstRow="1" w:lastRow="0" w:firstColumn="1" w:lastColumn="0" w:noHBand="0" w:noVBand="1"/>
      </w:tblPr>
      <w:tblGrid>
        <w:gridCol w:w="7650"/>
        <w:gridCol w:w="1412"/>
      </w:tblGrid>
      <w:tr w:rsidR="001A0E19" w:rsidRPr="00230C23" w14:paraId="0F7548B1" w14:textId="77777777" w:rsidTr="00230C23">
        <w:tc>
          <w:tcPr>
            <w:tcW w:w="7650" w:type="dxa"/>
          </w:tcPr>
          <w:p w14:paraId="48F428C1" w14:textId="5532E28A" w:rsidR="001A0E19" w:rsidRPr="00230C23" w:rsidRDefault="00230C23" w:rsidP="001A0E19">
            <w:pPr>
              <w:rPr>
                <w:b w:val="0"/>
                <w:bCs/>
                <w:sz w:val="26"/>
                <w:szCs w:val="26"/>
              </w:rPr>
            </w:pPr>
            <w:r w:rsidRPr="00230C23">
              <w:rPr>
                <w:b w:val="0"/>
                <w:bCs/>
                <w:sz w:val="26"/>
                <w:szCs w:val="26"/>
              </w:rPr>
              <w:t>Trình độ tin học</w:t>
            </w:r>
          </w:p>
        </w:tc>
        <w:tc>
          <w:tcPr>
            <w:tcW w:w="1412" w:type="dxa"/>
          </w:tcPr>
          <w:p w14:paraId="59CC58BE" w14:textId="29ABACAD" w:rsidR="001A0E19" w:rsidRPr="00230C23" w:rsidRDefault="00230C23" w:rsidP="001A0E19">
            <w:pPr>
              <w:rPr>
                <w:b w:val="0"/>
                <w:bCs/>
                <w:sz w:val="26"/>
                <w:szCs w:val="26"/>
              </w:rPr>
            </w:pPr>
            <w:r w:rsidRPr="00230C23">
              <w:rPr>
                <w:b w:val="0"/>
                <w:bCs/>
                <w:sz w:val="26"/>
                <w:szCs w:val="26"/>
              </w:rPr>
              <w:t>Số lượng</w:t>
            </w:r>
          </w:p>
        </w:tc>
      </w:tr>
      <w:tr w:rsidR="001A0E19" w:rsidRPr="00230C23" w14:paraId="76764409" w14:textId="77777777" w:rsidTr="00230C23">
        <w:tc>
          <w:tcPr>
            <w:tcW w:w="7650" w:type="dxa"/>
          </w:tcPr>
          <w:p w14:paraId="217275B6" w14:textId="6C58F4D8" w:rsidR="001A0E19" w:rsidRPr="00230C23" w:rsidRDefault="00230C23" w:rsidP="00230C23">
            <w:pPr>
              <w:jc w:val="both"/>
              <w:rPr>
                <w:b w:val="0"/>
                <w:bCs/>
                <w:sz w:val="26"/>
                <w:szCs w:val="26"/>
              </w:rPr>
            </w:pPr>
            <w:r w:rsidRPr="00230C23">
              <w:rPr>
                <w:b w:val="0"/>
                <w:bCs/>
                <w:sz w:val="26"/>
                <w:szCs w:val="26"/>
              </w:rPr>
              <w:t>Tốt nghiệp Cao đẳng trở lên ngành công nghệ thông tin, tin học quản lý, tin học kế toán hoặc có chứng chỉ tin học quốc tế IC3</w:t>
            </w:r>
          </w:p>
        </w:tc>
        <w:tc>
          <w:tcPr>
            <w:tcW w:w="1412" w:type="dxa"/>
          </w:tcPr>
          <w:p w14:paraId="3F1A7E91" w14:textId="2BB5E753" w:rsidR="001A0E19" w:rsidRPr="00230C23" w:rsidRDefault="00230C23" w:rsidP="001A0E19">
            <w:pPr>
              <w:rPr>
                <w:b w:val="0"/>
                <w:bCs/>
                <w:sz w:val="26"/>
                <w:szCs w:val="26"/>
              </w:rPr>
            </w:pPr>
            <w:r w:rsidRPr="00230C23">
              <w:rPr>
                <w:b w:val="0"/>
                <w:bCs/>
                <w:sz w:val="26"/>
                <w:szCs w:val="26"/>
              </w:rPr>
              <w:t>4</w:t>
            </w:r>
          </w:p>
        </w:tc>
      </w:tr>
      <w:tr w:rsidR="001A0E19" w:rsidRPr="00230C23" w14:paraId="0A97E318" w14:textId="77777777" w:rsidTr="00230C23">
        <w:tc>
          <w:tcPr>
            <w:tcW w:w="7650" w:type="dxa"/>
          </w:tcPr>
          <w:p w14:paraId="321CF26D" w14:textId="73E57BBB" w:rsidR="001A0E19" w:rsidRPr="00230C23" w:rsidRDefault="00230C23" w:rsidP="00230C23">
            <w:pPr>
              <w:jc w:val="both"/>
              <w:rPr>
                <w:b w:val="0"/>
                <w:bCs/>
                <w:sz w:val="26"/>
                <w:szCs w:val="26"/>
              </w:rPr>
            </w:pPr>
            <w:r w:rsidRPr="00230C23">
              <w:rPr>
                <w:b w:val="0"/>
                <w:bCs/>
                <w:sz w:val="26"/>
                <w:szCs w:val="26"/>
              </w:rPr>
              <w:t>Vi tính văn phòng đạt chứng chỉ MOS loại Specialist</w:t>
            </w:r>
          </w:p>
        </w:tc>
        <w:tc>
          <w:tcPr>
            <w:tcW w:w="1412" w:type="dxa"/>
          </w:tcPr>
          <w:p w14:paraId="1B8CFB78" w14:textId="16AA1EEB" w:rsidR="001A0E19" w:rsidRPr="00230C23" w:rsidRDefault="0000115F" w:rsidP="00230C23">
            <w:pPr>
              <w:keepNext/>
              <w:rPr>
                <w:b w:val="0"/>
                <w:bCs/>
                <w:sz w:val="26"/>
                <w:szCs w:val="26"/>
              </w:rPr>
            </w:pPr>
            <w:r>
              <w:rPr>
                <w:b w:val="0"/>
                <w:bCs/>
                <w:sz w:val="26"/>
                <w:szCs w:val="26"/>
              </w:rPr>
              <w:t>20</w:t>
            </w:r>
          </w:p>
        </w:tc>
      </w:tr>
    </w:tbl>
    <w:p w14:paraId="45B069EE" w14:textId="4075C746" w:rsidR="008779C1" w:rsidRDefault="008779C1" w:rsidP="001B77ED">
      <w:pPr>
        <w:pStyle w:val="Heading3"/>
      </w:pPr>
      <w:bookmarkStart w:id="184" w:name="_Toc45830024"/>
      <w:r>
        <w:t>Quy trình nghiệp vụ</w:t>
      </w:r>
      <w:bookmarkEnd w:id="184"/>
    </w:p>
    <w:p w14:paraId="1E8CC8CA" w14:textId="4F9CCC58" w:rsidR="008779C1" w:rsidRDefault="009E6546" w:rsidP="00C1157F">
      <w:pPr>
        <w:pStyle w:val="Subtitle"/>
        <w:numPr>
          <w:ilvl w:val="0"/>
          <w:numId w:val="8"/>
        </w:numPr>
        <w:ind w:left="851" w:hanging="284"/>
      </w:pPr>
      <w:r w:rsidRPr="009E6546">
        <w:t>Q</w:t>
      </w:r>
      <w:r w:rsidR="002740D0" w:rsidRPr="009E6546">
        <w:t xml:space="preserve">uy trình </w:t>
      </w:r>
      <w:r w:rsidR="004E31A8">
        <w:t>tuyển dụng nhân sự</w:t>
      </w:r>
      <w:r w:rsidR="002008B8">
        <w:t>:</w:t>
      </w:r>
    </w:p>
    <w:p w14:paraId="7B31BCCE" w14:textId="19F14F4D" w:rsidR="004F2097" w:rsidRPr="004F2097" w:rsidRDefault="00532DA0" w:rsidP="004F2097">
      <w:r>
        <w:object w:dxaOrig="16291" w:dyaOrig="5201" w14:anchorId="7760106B">
          <v:shape id="_x0000_i1026" type="#_x0000_t75" style="width:452.9pt;height:144.6pt" o:ole="">
            <v:imagedata r:id="rId35" o:title=""/>
          </v:shape>
          <o:OLEObject Type="Embed" ProgID="Visio.Drawing.15" ShapeID="_x0000_i1026" DrawAspect="Content" ObjectID="_1656445756" r:id="rId36"/>
        </w:object>
      </w:r>
    </w:p>
    <w:p w14:paraId="46E0299A" w14:textId="7F123198" w:rsidR="009E6546" w:rsidRDefault="000253D9" w:rsidP="00E26185">
      <w:pPr>
        <w:pStyle w:val="Caption"/>
      </w:pPr>
      <w:bookmarkStart w:id="185" w:name="_Toc36153518"/>
      <w:bookmarkStart w:id="186" w:name="_Toc36153898"/>
      <w:bookmarkStart w:id="187" w:name="_Toc36198776"/>
      <w:r w:rsidRPr="00E26185">
        <w:tab/>
      </w:r>
      <w:bookmarkStart w:id="188" w:name="_Toc40639405"/>
      <w:r w:rsidR="009E6546" w:rsidRPr="00E26185">
        <w:t xml:space="preserve">Hình 3. </w:t>
      </w:r>
      <w:r w:rsidR="0006792D">
        <w:fldChar w:fldCharType="begin"/>
      </w:r>
      <w:r w:rsidR="0006792D">
        <w:instrText xml:space="preserve"> SEQ Hình_3. \* ARABIC </w:instrText>
      </w:r>
      <w:r w:rsidR="0006792D">
        <w:fldChar w:fldCharType="separate"/>
      </w:r>
      <w:r w:rsidR="00461213">
        <w:rPr>
          <w:noProof/>
        </w:rPr>
        <w:t>1</w:t>
      </w:r>
      <w:r w:rsidR="0006792D">
        <w:rPr>
          <w:noProof/>
        </w:rPr>
        <w:fldChar w:fldCharType="end"/>
      </w:r>
      <w:r w:rsidR="009E6546" w:rsidRPr="00E26185">
        <w:t>: Quy trình tuyển dụng nhân sự</w:t>
      </w:r>
      <w:bookmarkEnd w:id="185"/>
      <w:bookmarkEnd w:id="186"/>
      <w:bookmarkEnd w:id="187"/>
      <w:bookmarkEnd w:id="188"/>
      <w:r w:rsidR="009E6546" w:rsidRPr="00E26185">
        <w:t xml:space="preserve"> </w:t>
      </w:r>
    </w:p>
    <w:p w14:paraId="12D0AAF5" w14:textId="3DF693D7" w:rsidR="001A07FD" w:rsidRPr="00532DA0" w:rsidRDefault="001A07FD" w:rsidP="001B77ED">
      <w:pPr>
        <w:pStyle w:val="Subtitle"/>
      </w:pPr>
      <w:r w:rsidRPr="00532DA0">
        <w:t>Mô tả quy trình:</w:t>
      </w:r>
      <w:r w:rsidR="008A3225" w:rsidRPr="00532DA0">
        <w:tab/>
      </w:r>
    </w:p>
    <w:p w14:paraId="318E004A" w14:textId="77777777" w:rsidR="004E31A8" w:rsidRDefault="004E31A8" w:rsidP="00C1157F">
      <w:pPr>
        <w:pStyle w:val="Subtitle"/>
        <w:numPr>
          <w:ilvl w:val="0"/>
          <w:numId w:val="26"/>
        </w:numPr>
        <w:ind w:left="1134" w:hanging="425"/>
      </w:pPr>
      <w:r>
        <w:t>Ứng viên đi nộp hồ sơ xin việc tại bộ phận tiếp nhận hồ sơ của công ty</w:t>
      </w:r>
    </w:p>
    <w:p w14:paraId="2FADF7B1" w14:textId="77777777" w:rsidR="004E31A8" w:rsidRDefault="004E31A8" w:rsidP="00C1157F">
      <w:pPr>
        <w:pStyle w:val="Subtitle"/>
        <w:numPr>
          <w:ilvl w:val="0"/>
          <w:numId w:val="26"/>
        </w:numPr>
        <w:ind w:left="1134" w:hanging="425"/>
      </w:pPr>
      <w:r>
        <w:t>Bộ phận tiếp nhận hồ sơ sẽ phản hồi lại cho ứng viên qua email hoặc trực tiếp qua điện thoại</w:t>
      </w:r>
    </w:p>
    <w:p w14:paraId="40040EDA" w14:textId="77777777" w:rsidR="004E31A8" w:rsidRDefault="004E31A8" w:rsidP="00C1157F">
      <w:pPr>
        <w:pStyle w:val="Subtitle"/>
        <w:numPr>
          <w:ilvl w:val="0"/>
          <w:numId w:val="26"/>
        </w:numPr>
        <w:ind w:left="1134" w:hanging="425"/>
      </w:pPr>
      <w:r>
        <w:lastRenderedPageBreak/>
        <w:t>Bộ phận tiếp nhận hồ sơ sẽ phân loại và chuyển cho bộ phận xử lý hồ sơ</w:t>
      </w:r>
    </w:p>
    <w:p w14:paraId="76BA9AF5" w14:textId="77777777" w:rsidR="004E31A8" w:rsidRDefault="004E31A8" w:rsidP="00C1157F">
      <w:pPr>
        <w:pStyle w:val="Subtitle"/>
        <w:numPr>
          <w:ilvl w:val="0"/>
          <w:numId w:val="26"/>
        </w:numPr>
        <w:ind w:left="1134" w:hanging="425"/>
      </w:pPr>
      <w:r>
        <w:t>Bộ phận xử lý hồ sơ xem xét và sàng lọc ra các hồ sơ đủ tiêu chí và gửi lên lãnh đạo duyệt hồ sơ</w:t>
      </w:r>
    </w:p>
    <w:p w14:paraId="6FD79A11" w14:textId="77777777" w:rsidR="004E31A8" w:rsidRDefault="004E31A8" w:rsidP="00C1157F">
      <w:pPr>
        <w:pStyle w:val="Subtitle"/>
        <w:numPr>
          <w:ilvl w:val="0"/>
          <w:numId w:val="26"/>
        </w:numPr>
        <w:ind w:left="1134" w:hanging="425"/>
      </w:pPr>
      <w:r>
        <w:t>Lãnh đạo duyệt và phản hồi lại thông tin cho bộ phận xử lý hồ sơ</w:t>
      </w:r>
    </w:p>
    <w:p w14:paraId="3D3E8220" w14:textId="77777777" w:rsidR="004E31A8" w:rsidRDefault="004E31A8" w:rsidP="00C1157F">
      <w:pPr>
        <w:pStyle w:val="Subtitle"/>
        <w:numPr>
          <w:ilvl w:val="0"/>
          <w:numId w:val="26"/>
        </w:numPr>
        <w:ind w:left="1134" w:hanging="425"/>
      </w:pPr>
      <w:r>
        <w:t>Bộ phận xử lý hồ sơ gửi các hồ sơ ứng tuyển đã được lạnh đạo duyệt cho ban phỏng vấn</w:t>
      </w:r>
    </w:p>
    <w:p w14:paraId="37927340" w14:textId="2212DA85" w:rsidR="004E31A8" w:rsidRPr="004E31A8" w:rsidRDefault="004E31A8" w:rsidP="00C1157F">
      <w:pPr>
        <w:pStyle w:val="Subtitle"/>
        <w:numPr>
          <w:ilvl w:val="0"/>
          <w:numId w:val="26"/>
        </w:numPr>
        <w:ind w:left="1134" w:hanging="425"/>
      </w:pPr>
      <w:r>
        <w:t>Ứng viên sẽ lên phỏng vấn tại ban phỏng vấn</w:t>
      </w:r>
    </w:p>
    <w:p w14:paraId="4AB54288" w14:textId="50A31F95" w:rsidR="004304F9" w:rsidRDefault="00356EB4" w:rsidP="00C1157F">
      <w:pPr>
        <w:pStyle w:val="Subtitle"/>
        <w:numPr>
          <w:ilvl w:val="0"/>
          <w:numId w:val="8"/>
        </w:numPr>
        <w:ind w:left="851" w:hanging="284"/>
      </w:pPr>
      <w:r>
        <w:t xml:space="preserve"> </w:t>
      </w:r>
      <w:r w:rsidR="004304F9">
        <w:t xml:space="preserve">Quy trình chấm công </w:t>
      </w:r>
      <w:r w:rsidR="00BA3BEE">
        <w:t>bằng máy chấm công</w:t>
      </w:r>
      <w:r w:rsidR="004E31A8">
        <w:t>:</w:t>
      </w:r>
    </w:p>
    <w:p w14:paraId="5CE0A205" w14:textId="10C29A99" w:rsidR="005108A3" w:rsidRDefault="00BA3BEE" w:rsidP="005108A3">
      <w:pPr>
        <w:keepNext/>
      </w:pPr>
      <w:r>
        <w:object w:dxaOrig="11511" w:dyaOrig="5491" w14:anchorId="734E3E96">
          <v:shape id="_x0000_i1027" type="#_x0000_t75" style="width:453.55pt;height:216.6pt" o:ole="">
            <v:imagedata r:id="rId37" o:title=""/>
          </v:shape>
          <o:OLEObject Type="Embed" ProgID="Visio.Drawing.15" ShapeID="_x0000_i1027" DrawAspect="Content" ObjectID="_1656445757" r:id="rId38"/>
        </w:object>
      </w:r>
    </w:p>
    <w:p w14:paraId="5CD58157" w14:textId="22F3CB60" w:rsidR="0037471E" w:rsidRPr="00E26185" w:rsidRDefault="005108A3" w:rsidP="00E26185">
      <w:pPr>
        <w:pStyle w:val="Caption"/>
      </w:pPr>
      <w:bookmarkStart w:id="189" w:name="_Toc40639406"/>
      <w:r w:rsidRPr="00E26185">
        <w:t xml:space="preserve">Hình 3. </w:t>
      </w:r>
      <w:r w:rsidR="0006792D">
        <w:fldChar w:fldCharType="begin"/>
      </w:r>
      <w:r w:rsidR="0006792D">
        <w:instrText xml:space="preserve"> SEQ Hình_3. \* ARABIC </w:instrText>
      </w:r>
      <w:r w:rsidR="0006792D">
        <w:fldChar w:fldCharType="separate"/>
      </w:r>
      <w:r w:rsidR="00461213">
        <w:rPr>
          <w:noProof/>
        </w:rPr>
        <w:t>2</w:t>
      </w:r>
      <w:r w:rsidR="0006792D">
        <w:rPr>
          <w:noProof/>
        </w:rPr>
        <w:fldChar w:fldCharType="end"/>
      </w:r>
      <w:r w:rsidRPr="00E26185">
        <w:t>: Quy trình chấm công bằng máy chấm công</w:t>
      </w:r>
      <w:bookmarkEnd w:id="189"/>
    </w:p>
    <w:p w14:paraId="580E1D00" w14:textId="7146305F" w:rsidR="00E538FE" w:rsidRDefault="00BC5574" w:rsidP="001B77ED">
      <w:pPr>
        <w:pStyle w:val="Subtitle"/>
      </w:pPr>
      <w:r>
        <w:t>Mô tả q</w:t>
      </w:r>
      <w:r w:rsidR="00304A01">
        <w:t>uy trình chấm công và tính lương này được giới hạn ở bộ phận quản lý nhân viên ở các cửa hàng KFC thông qua máy chấm công</w:t>
      </w:r>
      <w:r w:rsidR="00504D7B">
        <w:t>.</w:t>
      </w:r>
    </w:p>
    <w:p w14:paraId="2CBAAAD8" w14:textId="625EE904" w:rsidR="00307CE7" w:rsidRDefault="00307CE7" w:rsidP="00C1157F">
      <w:pPr>
        <w:pStyle w:val="Subtitle"/>
        <w:numPr>
          <w:ilvl w:val="0"/>
          <w:numId w:val="27"/>
        </w:numPr>
        <w:ind w:left="1134" w:hanging="425"/>
      </w:pPr>
      <w:r>
        <w:t>Nhân viên đi làm đi làm hằng ngày quét vân tay bằng máy chấm công.</w:t>
      </w:r>
    </w:p>
    <w:p w14:paraId="581AEFB1" w14:textId="6E1E3822" w:rsidR="00307CE7" w:rsidRDefault="00307CE7" w:rsidP="00C1157F">
      <w:pPr>
        <w:pStyle w:val="Subtitle"/>
        <w:numPr>
          <w:ilvl w:val="0"/>
          <w:numId w:val="27"/>
        </w:numPr>
        <w:ind w:left="1134" w:hanging="425"/>
      </w:pPr>
      <w:r>
        <w:t>Máy châm công phản hồi xác nhận nhân viên.</w:t>
      </w:r>
    </w:p>
    <w:p w14:paraId="185C6FF5" w14:textId="2DB32A76" w:rsidR="00307CE7" w:rsidRDefault="00307CE7" w:rsidP="00C1157F">
      <w:pPr>
        <w:pStyle w:val="Subtitle"/>
        <w:numPr>
          <w:ilvl w:val="0"/>
          <w:numId w:val="27"/>
        </w:numPr>
        <w:ind w:left="1134" w:hanging="425"/>
      </w:pPr>
      <w:r>
        <w:t>Máy chấm công tự động gửi dữ liệu chấm công đến bộ phận chấm công.</w:t>
      </w:r>
    </w:p>
    <w:p w14:paraId="515CED47" w14:textId="10AFE301" w:rsidR="00D50203" w:rsidRPr="00D50203" w:rsidRDefault="00307CE7" w:rsidP="00C1157F">
      <w:pPr>
        <w:pStyle w:val="Subtitle"/>
        <w:numPr>
          <w:ilvl w:val="0"/>
          <w:numId w:val="27"/>
        </w:numPr>
        <w:ind w:left="1134" w:hanging="425"/>
      </w:pPr>
      <w:r>
        <w:t>Bộ phận chấm công tổng hợp dữ liệu chấm công thành bảng chấm công và gửi nhân viên xem.</w:t>
      </w:r>
    </w:p>
    <w:p w14:paraId="38613FDC" w14:textId="2ECA76FF" w:rsidR="00307CE7" w:rsidRPr="00307CE7" w:rsidRDefault="00307CE7" w:rsidP="00C1157F">
      <w:pPr>
        <w:pStyle w:val="Subtitle"/>
        <w:numPr>
          <w:ilvl w:val="0"/>
          <w:numId w:val="27"/>
        </w:numPr>
        <w:ind w:left="1134" w:hanging="425"/>
      </w:pPr>
      <w:r>
        <w:lastRenderedPageBreak/>
        <w:t>Nhân v</w:t>
      </w:r>
      <w:r w:rsidR="00D50203">
        <w:t>i</w:t>
      </w:r>
      <w:r>
        <w:t>ên phản hồi xác nhận thông tin.</w:t>
      </w:r>
    </w:p>
    <w:p w14:paraId="2870DB78" w14:textId="0125BC50" w:rsidR="0037471E" w:rsidRDefault="008141BA" w:rsidP="00722A7C">
      <w:pPr>
        <w:pStyle w:val="Heading2"/>
      </w:pPr>
      <w:bookmarkStart w:id="190" w:name="_Toc45830025"/>
      <w:r>
        <w:t>Khảo sát nhu cầu</w:t>
      </w:r>
      <w:bookmarkEnd w:id="190"/>
      <w:r>
        <w:t xml:space="preserve"> </w:t>
      </w:r>
    </w:p>
    <w:p w14:paraId="6F61B978" w14:textId="687A0667" w:rsidR="00AC5A34" w:rsidRDefault="00307CE7" w:rsidP="001B77ED">
      <w:pPr>
        <w:pStyle w:val="Heading3"/>
      </w:pPr>
      <w:bookmarkStart w:id="191" w:name="_Toc45830026"/>
      <w:r>
        <w:t>Lưu trữ</w:t>
      </w:r>
      <w:bookmarkEnd w:id="191"/>
    </w:p>
    <w:p w14:paraId="5DD9F11D" w14:textId="2A479921" w:rsidR="0035535D" w:rsidRPr="00612040" w:rsidRDefault="0035535D" w:rsidP="00C1157F">
      <w:pPr>
        <w:pStyle w:val="Subtitle"/>
        <w:numPr>
          <w:ilvl w:val="0"/>
          <w:numId w:val="28"/>
        </w:numPr>
        <w:rPr>
          <w:b/>
          <w:bCs/>
        </w:rPr>
      </w:pPr>
      <w:r w:rsidRPr="00612040">
        <w:rPr>
          <w:b/>
          <w:bCs/>
        </w:rPr>
        <w:t>Thông tin nhân viên</w:t>
      </w:r>
    </w:p>
    <w:tbl>
      <w:tblPr>
        <w:tblStyle w:val="TableGrid"/>
        <w:tblW w:w="0" w:type="auto"/>
        <w:tblLook w:val="04A0" w:firstRow="1" w:lastRow="0" w:firstColumn="1" w:lastColumn="0" w:noHBand="0" w:noVBand="1"/>
      </w:tblPr>
      <w:tblGrid>
        <w:gridCol w:w="3020"/>
        <w:gridCol w:w="3021"/>
        <w:gridCol w:w="3021"/>
      </w:tblGrid>
      <w:tr w:rsidR="00307CE7" w:rsidRPr="00307CE7" w14:paraId="60916938" w14:textId="77777777" w:rsidTr="00307CE7">
        <w:tc>
          <w:tcPr>
            <w:tcW w:w="3020" w:type="dxa"/>
          </w:tcPr>
          <w:p w14:paraId="3D1B778C" w14:textId="2BED9A70" w:rsidR="00307CE7" w:rsidRPr="00612040" w:rsidRDefault="00307CE7" w:rsidP="00566C76">
            <w:pPr>
              <w:pStyle w:val="Subtitle"/>
              <w:ind w:firstLine="0"/>
              <w:jc w:val="center"/>
              <w:rPr>
                <w:b/>
                <w:bCs/>
              </w:rPr>
            </w:pPr>
            <w:r w:rsidRPr="00612040">
              <w:rPr>
                <w:b/>
                <w:bCs/>
              </w:rPr>
              <w:t>STT</w:t>
            </w:r>
          </w:p>
        </w:tc>
        <w:tc>
          <w:tcPr>
            <w:tcW w:w="3021" w:type="dxa"/>
          </w:tcPr>
          <w:p w14:paraId="61C5FE03" w14:textId="71307EE3" w:rsidR="00307CE7" w:rsidRPr="00612040" w:rsidRDefault="00307CE7" w:rsidP="00566C76">
            <w:pPr>
              <w:pStyle w:val="Subtitle"/>
              <w:ind w:firstLine="0"/>
              <w:jc w:val="center"/>
              <w:rPr>
                <w:b/>
                <w:bCs/>
              </w:rPr>
            </w:pPr>
            <w:r w:rsidRPr="00612040">
              <w:rPr>
                <w:b/>
                <w:bCs/>
              </w:rPr>
              <w:t>Thuộc tính</w:t>
            </w:r>
          </w:p>
        </w:tc>
        <w:tc>
          <w:tcPr>
            <w:tcW w:w="3021" w:type="dxa"/>
          </w:tcPr>
          <w:p w14:paraId="03AEB639" w14:textId="52E38622" w:rsidR="00307CE7" w:rsidRPr="00612040" w:rsidRDefault="00307CE7" w:rsidP="00566C76">
            <w:pPr>
              <w:pStyle w:val="Subtitle"/>
              <w:ind w:firstLine="0"/>
              <w:jc w:val="center"/>
              <w:rPr>
                <w:b/>
                <w:bCs/>
              </w:rPr>
            </w:pPr>
            <w:r w:rsidRPr="00612040">
              <w:rPr>
                <w:b/>
                <w:bCs/>
              </w:rPr>
              <w:t>Ghi chú</w:t>
            </w:r>
          </w:p>
        </w:tc>
      </w:tr>
      <w:tr w:rsidR="00307CE7" w14:paraId="79C9DC45" w14:textId="77777777" w:rsidTr="00307CE7">
        <w:tc>
          <w:tcPr>
            <w:tcW w:w="3020" w:type="dxa"/>
          </w:tcPr>
          <w:p w14:paraId="457E723E" w14:textId="757D288D" w:rsidR="00307CE7" w:rsidRPr="00307CE7" w:rsidRDefault="00307CE7" w:rsidP="006A6EDD">
            <w:pPr>
              <w:pStyle w:val="Subtitle"/>
              <w:ind w:firstLine="0"/>
              <w:jc w:val="center"/>
            </w:pPr>
            <w:r>
              <w:t>1</w:t>
            </w:r>
          </w:p>
        </w:tc>
        <w:tc>
          <w:tcPr>
            <w:tcW w:w="3021" w:type="dxa"/>
          </w:tcPr>
          <w:p w14:paraId="1EF199C1" w14:textId="533D1688" w:rsidR="00307CE7" w:rsidRDefault="00C0079B" w:rsidP="00566C76">
            <w:pPr>
              <w:pStyle w:val="Subtitle"/>
              <w:ind w:firstLine="0"/>
              <w:jc w:val="left"/>
            </w:pPr>
            <w:r>
              <w:t>Mã nhân viên</w:t>
            </w:r>
          </w:p>
        </w:tc>
        <w:tc>
          <w:tcPr>
            <w:tcW w:w="3021" w:type="dxa"/>
          </w:tcPr>
          <w:p w14:paraId="35A443CD" w14:textId="77777777" w:rsidR="00307CE7" w:rsidRDefault="00307CE7" w:rsidP="001B77ED">
            <w:pPr>
              <w:pStyle w:val="Subtitle"/>
            </w:pPr>
          </w:p>
        </w:tc>
      </w:tr>
      <w:tr w:rsidR="00307CE7" w14:paraId="1BB896CF" w14:textId="77777777" w:rsidTr="00307CE7">
        <w:tc>
          <w:tcPr>
            <w:tcW w:w="3020" w:type="dxa"/>
          </w:tcPr>
          <w:p w14:paraId="50144A3D" w14:textId="5D899FFC" w:rsidR="00307CE7" w:rsidRDefault="00307CE7" w:rsidP="00566C76">
            <w:pPr>
              <w:pStyle w:val="Subtitle"/>
              <w:ind w:firstLine="0"/>
              <w:jc w:val="center"/>
            </w:pPr>
            <w:r>
              <w:t>2</w:t>
            </w:r>
          </w:p>
        </w:tc>
        <w:tc>
          <w:tcPr>
            <w:tcW w:w="3021" w:type="dxa"/>
          </w:tcPr>
          <w:p w14:paraId="3570D3B6" w14:textId="4F52B871" w:rsidR="00C0079B" w:rsidRPr="00C0079B" w:rsidRDefault="00C0079B" w:rsidP="00566C76">
            <w:pPr>
              <w:pStyle w:val="Subtitle"/>
              <w:ind w:firstLine="0"/>
              <w:jc w:val="left"/>
            </w:pPr>
            <w:r>
              <w:t>Họ tên nhân viên</w:t>
            </w:r>
          </w:p>
        </w:tc>
        <w:tc>
          <w:tcPr>
            <w:tcW w:w="3021" w:type="dxa"/>
          </w:tcPr>
          <w:p w14:paraId="4476C6E2" w14:textId="77777777" w:rsidR="00307CE7" w:rsidRDefault="00307CE7" w:rsidP="001B77ED">
            <w:pPr>
              <w:pStyle w:val="Subtitle"/>
            </w:pPr>
          </w:p>
        </w:tc>
      </w:tr>
      <w:tr w:rsidR="00307CE7" w14:paraId="5CEEB470" w14:textId="77777777" w:rsidTr="00307CE7">
        <w:tc>
          <w:tcPr>
            <w:tcW w:w="3020" w:type="dxa"/>
          </w:tcPr>
          <w:p w14:paraId="7B4D85C1" w14:textId="4D2FAE6E" w:rsidR="00307CE7" w:rsidRDefault="00C0079B" w:rsidP="00566C76">
            <w:pPr>
              <w:pStyle w:val="Subtitle"/>
              <w:ind w:firstLine="0"/>
              <w:jc w:val="center"/>
            </w:pPr>
            <w:r>
              <w:t>3</w:t>
            </w:r>
          </w:p>
        </w:tc>
        <w:tc>
          <w:tcPr>
            <w:tcW w:w="3021" w:type="dxa"/>
          </w:tcPr>
          <w:p w14:paraId="6811415C" w14:textId="62A58FC3" w:rsidR="00307CE7" w:rsidRDefault="00C0079B" w:rsidP="00566C76">
            <w:pPr>
              <w:pStyle w:val="Subtitle"/>
              <w:ind w:firstLine="0"/>
              <w:jc w:val="left"/>
            </w:pPr>
            <w:r>
              <w:t>Số chứng minh thư của nhân viên</w:t>
            </w:r>
          </w:p>
        </w:tc>
        <w:tc>
          <w:tcPr>
            <w:tcW w:w="3021" w:type="dxa"/>
          </w:tcPr>
          <w:p w14:paraId="79055730" w14:textId="77777777" w:rsidR="00307CE7" w:rsidRDefault="00307CE7" w:rsidP="001B77ED">
            <w:pPr>
              <w:pStyle w:val="Subtitle"/>
            </w:pPr>
          </w:p>
        </w:tc>
      </w:tr>
      <w:tr w:rsidR="00307CE7" w14:paraId="7D2FA066" w14:textId="77777777" w:rsidTr="00307CE7">
        <w:tc>
          <w:tcPr>
            <w:tcW w:w="3020" w:type="dxa"/>
          </w:tcPr>
          <w:p w14:paraId="4C8D0B06" w14:textId="713CD349" w:rsidR="00307CE7" w:rsidRDefault="00C0079B" w:rsidP="00566C76">
            <w:pPr>
              <w:pStyle w:val="Subtitle"/>
              <w:ind w:firstLine="0"/>
              <w:jc w:val="center"/>
            </w:pPr>
            <w:r>
              <w:t>4</w:t>
            </w:r>
          </w:p>
        </w:tc>
        <w:tc>
          <w:tcPr>
            <w:tcW w:w="3021" w:type="dxa"/>
          </w:tcPr>
          <w:p w14:paraId="59ECB2F4" w14:textId="024BE740" w:rsidR="00307CE7" w:rsidRDefault="00C0079B" w:rsidP="00566C76">
            <w:pPr>
              <w:pStyle w:val="Subtitle"/>
              <w:ind w:firstLine="0"/>
              <w:jc w:val="left"/>
            </w:pPr>
            <w:r>
              <w:t>Hình ảnh</w:t>
            </w:r>
          </w:p>
        </w:tc>
        <w:tc>
          <w:tcPr>
            <w:tcW w:w="3021" w:type="dxa"/>
          </w:tcPr>
          <w:p w14:paraId="689A294F" w14:textId="77777777" w:rsidR="00307CE7" w:rsidRDefault="00307CE7" w:rsidP="001B77ED">
            <w:pPr>
              <w:pStyle w:val="Subtitle"/>
            </w:pPr>
          </w:p>
        </w:tc>
      </w:tr>
      <w:tr w:rsidR="00C0079B" w14:paraId="38BE9729" w14:textId="77777777" w:rsidTr="00307CE7">
        <w:tc>
          <w:tcPr>
            <w:tcW w:w="3020" w:type="dxa"/>
          </w:tcPr>
          <w:p w14:paraId="26522DAD" w14:textId="3D0F1106" w:rsidR="00C0079B" w:rsidRDefault="00C0079B" w:rsidP="00566C76">
            <w:pPr>
              <w:pStyle w:val="Subtitle"/>
              <w:ind w:firstLine="0"/>
              <w:jc w:val="center"/>
            </w:pPr>
            <w:r>
              <w:t>5</w:t>
            </w:r>
          </w:p>
        </w:tc>
        <w:tc>
          <w:tcPr>
            <w:tcW w:w="3021" w:type="dxa"/>
          </w:tcPr>
          <w:p w14:paraId="39AF07A3" w14:textId="7703065A" w:rsidR="00C0079B" w:rsidRDefault="00C0079B" w:rsidP="00566C76">
            <w:pPr>
              <w:pStyle w:val="Subtitle"/>
              <w:ind w:firstLine="0"/>
              <w:jc w:val="left"/>
            </w:pPr>
            <w:r>
              <w:t>Giới tính</w:t>
            </w:r>
          </w:p>
        </w:tc>
        <w:tc>
          <w:tcPr>
            <w:tcW w:w="3021" w:type="dxa"/>
          </w:tcPr>
          <w:p w14:paraId="0AC4BE20" w14:textId="77777777" w:rsidR="00C0079B" w:rsidRDefault="00C0079B" w:rsidP="001B77ED">
            <w:pPr>
              <w:pStyle w:val="Subtitle"/>
            </w:pPr>
          </w:p>
        </w:tc>
      </w:tr>
      <w:tr w:rsidR="00C0079B" w14:paraId="6FF1A483" w14:textId="77777777" w:rsidTr="00307CE7">
        <w:tc>
          <w:tcPr>
            <w:tcW w:w="3020" w:type="dxa"/>
          </w:tcPr>
          <w:p w14:paraId="57F16461" w14:textId="35F3ECC3" w:rsidR="00C0079B" w:rsidRDefault="00C0079B" w:rsidP="00566C76">
            <w:pPr>
              <w:pStyle w:val="Subtitle"/>
              <w:ind w:firstLine="0"/>
              <w:jc w:val="center"/>
            </w:pPr>
            <w:r>
              <w:t>6</w:t>
            </w:r>
          </w:p>
        </w:tc>
        <w:tc>
          <w:tcPr>
            <w:tcW w:w="3021" w:type="dxa"/>
          </w:tcPr>
          <w:p w14:paraId="62A4B92C" w14:textId="315A4828" w:rsidR="00C0079B" w:rsidRDefault="00C0079B" w:rsidP="00566C76">
            <w:pPr>
              <w:pStyle w:val="Subtitle"/>
              <w:ind w:firstLine="0"/>
              <w:jc w:val="left"/>
            </w:pPr>
            <w:r>
              <w:t>Ngày tháng năm sinh nhân viên</w:t>
            </w:r>
          </w:p>
        </w:tc>
        <w:tc>
          <w:tcPr>
            <w:tcW w:w="3021" w:type="dxa"/>
          </w:tcPr>
          <w:p w14:paraId="6460C850" w14:textId="77777777" w:rsidR="00C0079B" w:rsidRDefault="00C0079B" w:rsidP="001B77ED">
            <w:pPr>
              <w:pStyle w:val="Subtitle"/>
            </w:pPr>
          </w:p>
        </w:tc>
      </w:tr>
      <w:tr w:rsidR="00C0079B" w14:paraId="0EE31596" w14:textId="77777777" w:rsidTr="00307CE7">
        <w:tc>
          <w:tcPr>
            <w:tcW w:w="3020" w:type="dxa"/>
          </w:tcPr>
          <w:p w14:paraId="07D94BB0" w14:textId="3AB9BEF7" w:rsidR="00C0079B" w:rsidRDefault="00C0079B" w:rsidP="00566C76">
            <w:pPr>
              <w:pStyle w:val="Subtitle"/>
              <w:ind w:firstLine="0"/>
              <w:jc w:val="center"/>
            </w:pPr>
            <w:r>
              <w:t>7</w:t>
            </w:r>
          </w:p>
        </w:tc>
        <w:tc>
          <w:tcPr>
            <w:tcW w:w="3021" w:type="dxa"/>
          </w:tcPr>
          <w:p w14:paraId="36394A8C" w14:textId="31E59998" w:rsidR="00C0079B" w:rsidRDefault="00C0079B" w:rsidP="00566C76">
            <w:pPr>
              <w:pStyle w:val="Subtitle"/>
              <w:ind w:firstLine="0"/>
              <w:jc w:val="left"/>
            </w:pPr>
            <w:r>
              <w:t>Email nhân viên</w:t>
            </w:r>
          </w:p>
        </w:tc>
        <w:tc>
          <w:tcPr>
            <w:tcW w:w="3021" w:type="dxa"/>
          </w:tcPr>
          <w:p w14:paraId="4EEDABC2" w14:textId="572C6998" w:rsidR="00C0079B" w:rsidRPr="00C0079B" w:rsidRDefault="00C0079B" w:rsidP="001B77ED">
            <w:pPr>
              <w:pStyle w:val="Subtitle"/>
            </w:pPr>
          </w:p>
        </w:tc>
      </w:tr>
      <w:tr w:rsidR="00C0079B" w14:paraId="685A8E79" w14:textId="77777777" w:rsidTr="00307CE7">
        <w:tc>
          <w:tcPr>
            <w:tcW w:w="3020" w:type="dxa"/>
          </w:tcPr>
          <w:p w14:paraId="362E5046" w14:textId="61EDCC6D" w:rsidR="00C0079B" w:rsidRDefault="00C0079B" w:rsidP="00566C76">
            <w:pPr>
              <w:pStyle w:val="Subtitle"/>
              <w:ind w:firstLine="0"/>
              <w:jc w:val="center"/>
            </w:pPr>
            <w:r>
              <w:t>8</w:t>
            </w:r>
          </w:p>
        </w:tc>
        <w:tc>
          <w:tcPr>
            <w:tcW w:w="3021" w:type="dxa"/>
          </w:tcPr>
          <w:p w14:paraId="29CA4EFE" w14:textId="09D2DAF0" w:rsidR="00C0079B" w:rsidRDefault="00C0079B" w:rsidP="00566C76">
            <w:pPr>
              <w:pStyle w:val="Subtitle"/>
              <w:ind w:firstLine="0"/>
              <w:jc w:val="left"/>
            </w:pPr>
            <w:r>
              <w:t>Chức vụ</w:t>
            </w:r>
          </w:p>
        </w:tc>
        <w:tc>
          <w:tcPr>
            <w:tcW w:w="3021" w:type="dxa"/>
          </w:tcPr>
          <w:p w14:paraId="51453DA4" w14:textId="77777777" w:rsidR="00C0079B" w:rsidRPr="00C0079B" w:rsidRDefault="00C0079B" w:rsidP="001B77ED">
            <w:pPr>
              <w:pStyle w:val="Subtitle"/>
            </w:pPr>
          </w:p>
        </w:tc>
      </w:tr>
      <w:tr w:rsidR="00C0079B" w14:paraId="4F5F3713" w14:textId="77777777" w:rsidTr="00307CE7">
        <w:tc>
          <w:tcPr>
            <w:tcW w:w="3020" w:type="dxa"/>
          </w:tcPr>
          <w:p w14:paraId="16D2B313" w14:textId="12D0BC0E" w:rsidR="00C0079B" w:rsidRDefault="00C0079B" w:rsidP="00566C76">
            <w:pPr>
              <w:pStyle w:val="Subtitle"/>
              <w:ind w:firstLine="0"/>
              <w:jc w:val="center"/>
            </w:pPr>
            <w:r>
              <w:t>9</w:t>
            </w:r>
          </w:p>
        </w:tc>
        <w:tc>
          <w:tcPr>
            <w:tcW w:w="3021" w:type="dxa"/>
          </w:tcPr>
          <w:p w14:paraId="2C2CA7E9" w14:textId="2ED806F6" w:rsidR="00C0079B" w:rsidRDefault="0035535D" w:rsidP="00566C76">
            <w:pPr>
              <w:pStyle w:val="Subtitle"/>
              <w:ind w:firstLine="0"/>
              <w:jc w:val="left"/>
            </w:pPr>
            <w:r>
              <w:t>Địa chỉ cư trú</w:t>
            </w:r>
          </w:p>
        </w:tc>
        <w:tc>
          <w:tcPr>
            <w:tcW w:w="3021" w:type="dxa"/>
          </w:tcPr>
          <w:p w14:paraId="48325E7A" w14:textId="77777777" w:rsidR="00C0079B" w:rsidRPr="00C0079B" w:rsidRDefault="00C0079B" w:rsidP="001B77ED">
            <w:pPr>
              <w:pStyle w:val="Subtitle"/>
            </w:pPr>
          </w:p>
        </w:tc>
      </w:tr>
      <w:tr w:rsidR="00C0079B" w14:paraId="4278BE78" w14:textId="77777777" w:rsidTr="00307CE7">
        <w:tc>
          <w:tcPr>
            <w:tcW w:w="3020" w:type="dxa"/>
          </w:tcPr>
          <w:p w14:paraId="7F101A61" w14:textId="5D99A5FB" w:rsidR="00C0079B" w:rsidRDefault="00C0079B" w:rsidP="00566C76">
            <w:pPr>
              <w:pStyle w:val="Subtitle"/>
              <w:ind w:firstLine="0"/>
              <w:jc w:val="center"/>
            </w:pPr>
            <w:r>
              <w:t>10</w:t>
            </w:r>
          </w:p>
        </w:tc>
        <w:tc>
          <w:tcPr>
            <w:tcW w:w="3021" w:type="dxa"/>
          </w:tcPr>
          <w:p w14:paraId="27D1003D" w14:textId="7E7FC329" w:rsidR="00C0079B" w:rsidRPr="00C0079B" w:rsidRDefault="0035535D" w:rsidP="00566C76">
            <w:pPr>
              <w:pStyle w:val="Subtitle"/>
              <w:ind w:firstLine="0"/>
              <w:jc w:val="left"/>
            </w:pPr>
            <w:r>
              <w:t>Bảng lương</w:t>
            </w:r>
          </w:p>
        </w:tc>
        <w:tc>
          <w:tcPr>
            <w:tcW w:w="3021" w:type="dxa"/>
          </w:tcPr>
          <w:p w14:paraId="1802E786" w14:textId="77777777" w:rsidR="00C0079B" w:rsidRPr="00C0079B" w:rsidRDefault="00C0079B" w:rsidP="001B77ED">
            <w:pPr>
              <w:pStyle w:val="Subtitle"/>
            </w:pPr>
          </w:p>
        </w:tc>
      </w:tr>
    </w:tbl>
    <w:p w14:paraId="0554C609" w14:textId="47C16799" w:rsidR="00307CE7" w:rsidRPr="00612040" w:rsidRDefault="0035535D" w:rsidP="00C1157F">
      <w:pPr>
        <w:pStyle w:val="Subtitle"/>
        <w:numPr>
          <w:ilvl w:val="0"/>
          <w:numId w:val="28"/>
        </w:numPr>
        <w:rPr>
          <w:b/>
          <w:bCs/>
        </w:rPr>
      </w:pPr>
      <w:r w:rsidRPr="00612040">
        <w:rPr>
          <w:b/>
          <w:bCs/>
        </w:rPr>
        <w:t>Thông tin phòng ban/ bộ phận</w:t>
      </w:r>
    </w:p>
    <w:tbl>
      <w:tblPr>
        <w:tblStyle w:val="TableGrid"/>
        <w:tblW w:w="0" w:type="auto"/>
        <w:tblLook w:val="04A0" w:firstRow="1" w:lastRow="0" w:firstColumn="1" w:lastColumn="0" w:noHBand="0" w:noVBand="1"/>
      </w:tblPr>
      <w:tblGrid>
        <w:gridCol w:w="3020"/>
        <w:gridCol w:w="3021"/>
        <w:gridCol w:w="3021"/>
      </w:tblGrid>
      <w:tr w:rsidR="0035535D" w:rsidRPr="00612040" w14:paraId="208EE37D" w14:textId="77777777" w:rsidTr="0035535D">
        <w:tc>
          <w:tcPr>
            <w:tcW w:w="3020" w:type="dxa"/>
          </w:tcPr>
          <w:p w14:paraId="192D7B43" w14:textId="3F59711A" w:rsidR="0035535D" w:rsidRPr="00612040" w:rsidRDefault="0035535D" w:rsidP="00566C76">
            <w:pPr>
              <w:pStyle w:val="Subtitle"/>
              <w:ind w:firstLine="0"/>
              <w:jc w:val="center"/>
              <w:rPr>
                <w:b/>
                <w:bCs/>
              </w:rPr>
            </w:pPr>
            <w:r w:rsidRPr="00612040">
              <w:rPr>
                <w:b/>
                <w:bCs/>
              </w:rPr>
              <w:t>STT</w:t>
            </w:r>
          </w:p>
        </w:tc>
        <w:tc>
          <w:tcPr>
            <w:tcW w:w="3021" w:type="dxa"/>
          </w:tcPr>
          <w:p w14:paraId="00DE8732" w14:textId="00C56F06" w:rsidR="0035535D" w:rsidRPr="00612040" w:rsidRDefault="0035535D" w:rsidP="00566C76">
            <w:pPr>
              <w:pStyle w:val="Subtitle"/>
              <w:ind w:firstLine="0"/>
              <w:jc w:val="center"/>
              <w:rPr>
                <w:b/>
                <w:bCs/>
              </w:rPr>
            </w:pPr>
            <w:r w:rsidRPr="00612040">
              <w:rPr>
                <w:b/>
                <w:bCs/>
              </w:rPr>
              <w:t>Thuộc tính</w:t>
            </w:r>
          </w:p>
        </w:tc>
        <w:tc>
          <w:tcPr>
            <w:tcW w:w="3021" w:type="dxa"/>
          </w:tcPr>
          <w:p w14:paraId="73F53212" w14:textId="678CE8EB" w:rsidR="0035535D" w:rsidRPr="00612040" w:rsidRDefault="0035535D" w:rsidP="00566C76">
            <w:pPr>
              <w:pStyle w:val="Subtitle"/>
              <w:ind w:firstLine="0"/>
              <w:jc w:val="center"/>
              <w:rPr>
                <w:b/>
                <w:bCs/>
              </w:rPr>
            </w:pPr>
            <w:r w:rsidRPr="00612040">
              <w:rPr>
                <w:b/>
                <w:bCs/>
              </w:rPr>
              <w:t>Ghi chú</w:t>
            </w:r>
          </w:p>
        </w:tc>
      </w:tr>
      <w:tr w:rsidR="0035535D" w14:paraId="4A473E74" w14:textId="77777777" w:rsidTr="0035535D">
        <w:tc>
          <w:tcPr>
            <w:tcW w:w="3020" w:type="dxa"/>
          </w:tcPr>
          <w:p w14:paraId="24B9F6AC" w14:textId="23D06B58" w:rsidR="0035535D" w:rsidRDefault="0035535D" w:rsidP="00566C76">
            <w:pPr>
              <w:pStyle w:val="Subtitle"/>
              <w:ind w:firstLine="0"/>
              <w:jc w:val="center"/>
            </w:pPr>
            <w:r>
              <w:t>1</w:t>
            </w:r>
          </w:p>
        </w:tc>
        <w:tc>
          <w:tcPr>
            <w:tcW w:w="3021" w:type="dxa"/>
          </w:tcPr>
          <w:p w14:paraId="0D38EA2C" w14:textId="1C25DBF7" w:rsidR="0035535D" w:rsidRDefault="0035535D" w:rsidP="00566C76">
            <w:pPr>
              <w:pStyle w:val="Subtitle"/>
              <w:ind w:firstLine="0"/>
              <w:jc w:val="left"/>
            </w:pPr>
            <w:r>
              <w:t>Mã phòng ban/ bộ phận</w:t>
            </w:r>
          </w:p>
        </w:tc>
        <w:tc>
          <w:tcPr>
            <w:tcW w:w="3021" w:type="dxa"/>
          </w:tcPr>
          <w:p w14:paraId="5B7C4A9D" w14:textId="77777777" w:rsidR="0035535D" w:rsidRDefault="0035535D" w:rsidP="001B77ED">
            <w:pPr>
              <w:pStyle w:val="Subtitle"/>
            </w:pPr>
          </w:p>
        </w:tc>
      </w:tr>
      <w:tr w:rsidR="0035535D" w14:paraId="355864CE" w14:textId="77777777" w:rsidTr="0035535D">
        <w:tc>
          <w:tcPr>
            <w:tcW w:w="3020" w:type="dxa"/>
          </w:tcPr>
          <w:p w14:paraId="2A33C4AE" w14:textId="0DB2DEFF" w:rsidR="0035535D" w:rsidRDefault="0035535D" w:rsidP="00566C76">
            <w:pPr>
              <w:pStyle w:val="Subtitle"/>
              <w:ind w:firstLine="0"/>
              <w:jc w:val="center"/>
            </w:pPr>
            <w:r>
              <w:t>2</w:t>
            </w:r>
          </w:p>
        </w:tc>
        <w:tc>
          <w:tcPr>
            <w:tcW w:w="3021" w:type="dxa"/>
          </w:tcPr>
          <w:p w14:paraId="1F0D0734" w14:textId="2D4CACBD" w:rsidR="0035535D" w:rsidRDefault="0035535D" w:rsidP="00566C76">
            <w:pPr>
              <w:pStyle w:val="Subtitle"/>
              <w:ind w:firstLine="0"/>
              <w:jc w:val="left"/>
            </w:pPr>
            <w:r>
              <w:t>Tên phòng ban/ bộ phận</w:t>
            </w:r>
          </w:p>
        </w:tc>
        <w:tc>
          <w:tcPr>
            <w:tcW w:w="3021" w:type="dxa"/>
          </w:tcPr>
          <w:p w14:paraId="51DA0E03" w14:textId="77777777" w:rsidR="0035535D" w:rsidRDefault="0035535D" w:rsidP="001B77ED">
            <w:pPr>
              <w:pStyle w:val="Subtitle"/>
            </w:pPr>
          </w:p>
        </w:tc>
      </w:tr>
      <w:tr w:rsidR="0035535D" w14:paraId="07BFDD3B" w14:textId="77777777" w:rsidTr="0035535D">
        <w:tc>
          <w:tcPr>
            <w:tcW w:w="3020" w:type="dxa"/>
          </w:tcPr>
          <w:p w14:paraId="1B1FF2E7" w14:textId="22218FD1" w:rsidR="0035535D" w:rsidRDefault="0035535D" w:rsidP="00566C76">
            <w:pPr>
              <w:pStyle w:val="Subtitle"/>
              <w:ind w:firstLine="0"/>
              <w:jc w:val="center"/>
            </w:pPr>
            <w:r>
              <w:t>3</w:t>
            </w:r>
          </w:p>
        </w:tc>
        <w:tc>
          <w:tcPr>
            <w:tcW w:w="3021" w:type="dxa"/>
          </w:tcPr>
          <w:p w14:paraId="33B64702" w14:textId="19BC372C" w:rsidR="0035535D" w:rsidRDefault="0035535D" w:rsidP="00566C76">
            <w:pPr>
              <w:pStyle w:val="Subtitle"/>
              <w:ind w:firstLine="0"/>
              <w:jc w:val="left"/>
            </w:pPr>
            <w:r>
              <w:t>Email</w:t>
            </w:r>
          </w:p>
        </w:tc>
        <w:tc>
          <w:tcPr>
            <w:tcW w:w="3021" w:type="dxa"/>
          </w:tcPr>
          <w:p w14:paraId="72CEEF51" w14:textId="77777777" w:rsidR="0035535D" w:rsidRDefault="0035535D" w:rsidP="001B77ED">
            <w:pPr>
              <w:pStyle w:val="Subtitle"/>
            </w:pPr>
          </w:p>
        </w:tc>
      </w:tr>
      <w:tr w:rsidR="0035535D" w14:paraId="100C1677" w14:textId="77777777" w:rsidTr="0035535D">
        <w:tc>
          <w:tcPr>
            <w:tcW w:w="3020" w:type="dxa"/>
          </w:tcPr>
          <w:p w14:paraId="2E5623C5" w14:textId="3AC68A61" w:rsidR="0035535D" w:rsidRDefault="0035535D" w:rsidP="00566C76">
            <w:pPr>
              <w:pStyle w:val="Subtitle"/>
              <w:ind w:firstLine="0"/>
              <w:jc w:val="center"/>
            </w:pPr>
            <w:r>
              <w:t>4</w:t>
            </w:r>
          </w:p>
        </w:tc>
        <w:tc>
          <w:tcPr>
            <w:tcW w:w="3021" w:type="dxa"/>
          </w:tcPr>
          <w:p w14:paraId="39A70A1E" w14:textId="10DB113E" w:rsidR="0035535D" w:rsidRDefault="0035535D" w:rsidP="00566C76">
            <w:pPr>
              <w:pStyle w:val="Subtitle"/>
              <w:ind w:firstLine="0"/>
              <w:jc w:val="left"/>
            </w:pPr>
            <w:r>
              <w:t>Số điện thoại</w:t>
            </w:r>
          </w:p>
        </w:tc>
        <w:tc>
          <w:tcPr>
            <w:tcW w:w="3021" w:type="dxa"/>
          </w:tcPr>
          <w:p w14:paraId="583BFAA9" w14:textId="77777777" w:rsidR="0035535D" w:rsidRDefault="0035535D" w:rsidP="001B77ED">
            <w:pPr>
              <w:pStyle w:val="Subtitle"/>
            </w:pPr>
          </w:p>
        </w:tc>
      </w:tr>
    </w:tbl>
    <w:p w14:paraId="61B03FD5" w14:textId="2E83CF47" w:rsidR="0035535D" w:rsidRPr="00612040" w:rsidRDefault="00304BE6" w:rsidP="00C1157F">
      <w:pPr>
        <w:pStyle w:val="Subtitle"/>
        <w:numPr>
          <w:ilvl w:val="0"/>
          <w:numId w:val="28"/>
        </w:numPr>
        <w:rPr>
          <w:b/>
          <w:bCs/>
        </w:rPr>
      </w:pPr>
      <w:r w:rsidRPr="00612040">
        <w:rPr>
          <w:b/>
          <w:bCs/>
        </w:rPr>
        <w:lastRenderedPageBreak/>
        <w:t>Hồ sơ lao động</w:t>
      </w:r>
    </w:p>
    <w:tbl>
      <w:tblPr>
        <w:tblStyle w:val="TableGrid"/>
        <w:tblW w:w="0" w:type="auto"/>
        <w:tblLook w:val="04A0" w:firstRow="1" w:lastRow="0" w:firstColumn="1" w:lastColumn="0" w:noHBand="0" w:noVBand="1"/>
      </w:tblPr>
      <w:tblGrid>
        <w:gridCol w:w="3020"/>
        <w:gridCol w:w="3021"/>
        <w:gridCol w:w="3021"/>
      </w:tblGrid>
      <w:tr w:rsidR="00304BE6" w:rsidRPr="00612040" w14:paraId="6F55F7BC" w14:textId="77777777" w:rsidTr="001B77ED">
        <w:tc>
          <w:tcPr>
            <w:tcW w:w="3020" w:type="dxa"/>
          </w:tcPr>
          <w:p w14:paraId="7C4336FA" w14:textId="77777777" w:rsidR="00304BE6" w:rsidRPr="00612040" w:rsidRDefault="00304BE6" w:rsidP="00612040">
            <w:pPr>
              <w:pStyle w:val="Subtitle"/>
              <w:ind w:firstLine="0"/>
              <w:jc w:val="center"/>
              <w:rPr>
                <w:b/>
                <w:bCs/>
              </w:rPr>
            </w:pPr>
            <w:r w:rsidRPr="00612040">
              <w:rPr>
                <w:b/>
                <w:bCs/>
              </w:rPr>
              <w:t>STT</w:t>
            </w:r>
          </w:p>
        </w:tc>
        <w:tc>
          <w:tcPr>
            <w:tcW w:w="3021" w:type="dxa"/>
          </w:tcPr>
          <w:p w14:paraId="39A100DE" w14:textId="77777777" w:rsidR="00304BE6" w:rsidRPr="00612040" w:rsidRDefault="00304BE6" w:rsidP="00612040">
            <w:pPr>
              <w:pStyle w:val="Subtitle"/>
              <w:ind w:firstLine="0"/>
              <w:jc w:val="center"/>
              <w:rPr>
                <w:b/>
                <w:bCs/>
              </w:rPr>
            </w:pPr>
            <w:r w:rsidRPr="00612040">
              <w:rPr>
                <w:b/>
                <w:bCs/>
              </w:rPr>
              <w:t>Thuộc tính</w:t>
            </w:r>
          </w:p>
        </w:tc>
        <w:tc>
          <w:tcPr>
            <w:tcW w:w="3021" w:type="dxa"/>
          </w:tcPr>
          <w:p w14:paraId="70AB1BCA" w14:textId="77777777" w:rsidR="00304BE6" w:rsidRPr="00612040" w:rsidRDefault="00304BE6" w:rsidP="00612040">
            <w:pPr>
              <w:pStyle w:val="Subtitle"/>
              <w:ind w:firstLine="0"/>
              <w:jc w:val="center"/>
              <w:rPr>
                <w:b/>
                <w:bCs/>
              </w:rPr>
            </w:pPr>
            <w:r w:rsidRPr="00612040">
              <w:rPr>
                <w:b/>
                <w:bCs/>
              </w:rPr>
              <w:t>Ghi chú</w:t>
            </w:r>
          </w:p>
        </w:tc>
      </w:tr>
      <w:tr w:rsidR="00304BE6" w14:paraId="30EE7C39" w14:textId="77777777" w:rsidTr="00304BE6">
        <w:tc>
          <w:tcPr>
            <w:tcW w:w="3020" w:type="dxa"/>
          </w:tcPr>
          <w:p w14:paraId="30AB5A71" w14:textId="52737440" w:rsidR="00304BE6" w:rsidRDefault="00304BE6" w:rsidP="00612040">
            <w:pPr>
              <w:pStyle w:val="Subtitle"/>
              <w:ind w:firstLine="0"/>
              <w:jc w:val="center"/>
            </w:pPr>
            <w:r>
              <w:t>1</w:t>
            </w:r>
          </w:p>
        </w:tc>
        <w:tc>
          <w:tcPr>
            <w:tcW w:w="3021" w:type="dxa"/>
          </w:tcPr>
          <w:p w14:paraId="38B9635D" w14:textId="24B1A1D7" w:rsidR="00304BE6" w:rsidRDefault="00304BE6" w:rsidP="00612040">
            <w:pPr>
              <w:pStyle w:val="Subtitle"/>
              <w:ind w:firstLine="0"/>
              <w:jc w:val="left"/>
            </w:pPr>
            <w:r>
              <w:t>Thông tin cá nhân</w:t>
            </w:r>
          </w:p>
        </w:tc>
        <w:tc>
          <w:tcPr>
            <w:tcW w:w="3021" w:type="dxa"/>
          </w:tcPr>
          <w:p w14:paraId="3B25B71C" w14:textId="77777777" w:rsidR="00304BE6" w:rsidRDefault="00304BE6" w:rsidP="001B77ED">
            <w:pPr>
              <w:pStyle w:val="Subtitle"/>
            </w:pPr>
          </w:p>
        </w:tc>
      </w:tr>
      <w:tr w:rsidR="00304BE6" w14:paraId="7AC99802" w14:textId="77777777" w:rsidTr="00304BE6">
        <w:tc>
          <w:tcPr>
            <w:tcW w:w="3020" w:type="dxa"/>
          </w:tcPr>
          <w:p w14:paraId="48206262" w14:textId="323FACC4" w:rsidR="00304BE6" w:rsidRDefault="00304BE6" w:rsidP="00612040">
            <w:pPr>
              <w:pStyle w:val="Subtitle"/>
              <w:ind w:firstLine="0"/>
              <w:jc w:val="center"/>
            </w:pPr>
            <w:r>
              <w:t>2</w:t>
            </w:r>
          </w:p>
        </w:tc>
        <w:tc>
          <w:tcPr>
            <w:tcW w:w="3021" w:type="dxa"/>
          </w:tcPr>
          <w:p w14:paraId="1D6B34FA" w14:textId="3ADAD703" w:rsidR="00304BE6" w:rsidRDefault="00304BE6" w:rsidP="00612040">
            <w:pPr>
              <w:pStyle w:val="Subtitle"/>
              <w:ind w:firstLine="0"/>
              <w:jc w:val="left"/>
            </w:pPr>
            <w:r>
              <w:t>Quá trình công tác</w:t>
            </w:r>
          </w:p>
        </w:tc>
        <w:tc>
          <w:tcPr>
            <w:tcW w:w="3021" w:type="dxa"/>
          </w:tcPr>
          <w:p w14:paraId="34DC1976" w14:textId="77777777" w:rsidR="00304BE6" w:rsidRDefault="00304BE6" w:rsidP="001B77ED">
            <w:pPr>
              <w:pStyle w:val="Subtitle"/>
            </w:pPr>
          </w:p>
        </w:tc>
      </w:tr>
      <w:tr w:rsidR="00304BE6" w14:paraId="6B4EC634" w14:textId="77777777" w:rsidTr="00304BE6">
        <w:tc>
          <w:tcPr>
            <w:tcW w:w="3020" w:type="dxa"/>
          </w:tcPr>
          <w:p w14:paraId="22D98442" w14:textId="4FD3BC29" w:rsidR="00304BE6" w:rsidRDefault="00304BE6" w:rsidP="00612040">
            <w:pPr>
              <w:pStyle w:val="Subtitle"/>
              <w:ind w:firstLine="0"/>
              <w:jc w:val="center"/>
            </w:pPr>
            <w:r>
              <w:t>3</w:t>
            </w:r>
          </w:p>
        </w:tc>
        <w:tc>
          <w:tcPr>
            <w:tcW w:w="3021" w:type="dxa"/>
          </w:tcPr>
          <w:p w14:paraId="0DB39173" w14:textId="39618A96" w:rsidR="00304BE6" w:rsidRDefault="00304BE6" w:rsidP="00612040">
            <w:pPr>
              <w:pStyle w:val="Subtitle"/>
              <w:ind w:firstLine="0"/>
              <w:jc w:val="left"/>
            </w:pPr>
            <w:r>
              <w:t>Chi tiết các điều khoản</w:t>
            </w:r>
          </w:p>
        </w:tc>
        <w:tc>
          <w:tcPr>
            <w:tcW w:w="3021" w:type="dxa"/>
          </w:tcPr>
          <w:p w14:paraId="3CDFA878" w14:textId="77777777" w:rsidR="00304BE6" w:rsidRDefault="00304BE6" w:rsidP="001B77ED">
            <w:pPr>
              <w:pStyle w:val="Subtitle"/>
            </w:pPr>
          </w:p>
        </w:tc>
      </w:tr>
      <w:tr w:rsidR="00304BE6" w14:paraId="3D69F2EE" w14:textId="77777777" w:rsidTr="00304BE6">
        <w:tc>
          <w:tcPr>
            <w:tcW w:w="3020" w:type="dxa"/>
          </w:tcPr>
          <w:p w14:paraId="4816A516" w14:textId="08E64C63" w:rsidR="00304BE6" w:rsidRDefault="00304BE6" w:rsidP="00612040">
            <w:pPr>
              <w:pStyle w:val="Subtitle"/>
              <w:ind w:firstLine="0"/>
              <w:jc w:val="center"/>
            </w:pPr>
            <w:r>
              <w:t>4</w:t>
            </w:r>
          </w:p>
        </w:tc>
        <w:tc>
          <w:tcPr>
            <w:tcW w:w="3021" w:type="dxa"/>
          </w:tcPr>
          <w:p w14:paraId="27C821EC" w14:textId="085B5666" w:rsidR="00304BE6" w:rsidRDefault="00304BE6" w:rsidP="00612040">
            <w:pPr>
              <w:pStyle w:val="Subtitle"/>
              <w:ind w:firstLine="0"/>
              <w:jc w:val="left"/>
            </w:pPr>
            <w:r>
              <w:t>Thông tin về việc vắng mặt</w:t>
            </w:r>
          </w:p>
        </w:tc>
        <w:tc>
          <w:tcPr>
            <w:tcW w:w="3021" w:type="dxa"/>
          </w:tcPr>
          <w:p w14:paraId="43CA27E9" w14:textId="63973A90" w:rsidR="00304BE6" w:rsidRDefault="00250044" w:rsidP="00612040">
            <w:pPr>
              <w:pStyle w:val="Subtitle"/>
              <w:ind w:firstLine="0"/>
              <w:jc w:val="left"/>
            </w:pPr>
            <w:r>
              <w:t xml:space="preserve">Đi muộn, </w:t>
            </w:r>
            <w:r w:rsidRPr="00250044">
              <w:t>ốm đau và những lần nghỉ có phép hoặc không phép.</w:t>
            </w:r>
          </w:p>
        </w:tc>
      </w:tr>
      <w:tr w:rsidR="00304BE6" w14:paraId="619269E7" w14:textId="77777777" w:rsidTr="00304BE6">
        <w:tc>
          <w:tcPr>
            <w:tcW w:w="3020" w:type="dxa"/>
          </w:tcPr>
          <w:p w14:paraId="249973C6" w14:textId="3BAE8BC4" w:rsidR="00304BE6" w:rsidRDefault="00250044" w:rsidP="00612040">
            <w:pPr>
              <w:pStyle w:val="Subtitle"/>
              <w:ind w:firstLine="0"/>
              <w:jc w:val="center"/>
            </w:pPr>
            <w:r>
              <w:t>5</w:t>
            </w:r>
          </w:p>
        </w:tc>
        <w:tc>
          <w:tcPr>
            <w:tcW w:w="3021" w:type="dxa"/>
          </w:tcPr>
          <w:p w14:paraId="2DFB2835" w14:textId="62692C74" w:rsidR="00304BE6" w:rsidRDefault="00250044" w:rsidP="00612040">
            <w:pPr>
              <w:pStyle w:val="Subtitle"/>
              <w:ind w:firstLine="0"/>
              <w:jc w:val="left"/>
            </w:pPr>
            <w:r>
              <w:t>Số lần bị kỷ luật</w:t>
            </w:r>
          </w:p>
        </w:tc>
        <w:tc>
          <w:tcPr>
            <w:tcW w:w="3021" w:type="dxa"/>
          </w:tcPr>
          <w:p w14:paraId="1742325A" w14:textId="77777777" w:rsidR="00304BE6" w:rsidRDefault="00304BE6" w:rsidP="001B77ED">
            <w:pPr>
              <w:pStyle w:val="Subtitle"/>
            </w:pPr>
          </w:p>
        </w:tc>
      </w:tr>
      <w:tr w:rsidR="00250044" w14:paraId="06218BEB" w14:textId="77777777" w:rsidTr="00304BE6">
        <w:tc>
          <w:tcPr>
            <w:tcW w:w="3020" w:type="dxa"/>
          </w:tcPr>
          <w:p w14:paraId="6D542BD5" w14:textId="5001576A" w:rsidR="00250044" w:rsidRDefault="00250044" w:rsidP="00612040">
            <w:pPr>
              <w:pStyle w:val="Subtitle"/>
              <w:ind w:firstLine="0"/>
              <w:jc w:val="center"/>
            </w:pPr>
            <w:r>
              <w:t>6</w:t>
            </w:r>
          </w:p>
        </w:tc>
        <w:tc>
          <w:tcPr>
            <w:tcW w:w="3021" w:type="dxa"/>
          </w:tcPr>
          <w:p w14:paraId="51227AB2" w14:textId="69880CCB" w:rsidR="00250044" w:rsidRDefault="00250044" w:rsidP="00612040">
            <w:pPr>
              <w:pStyle w:val="Subtitle"/>
              <w:ind w:firstLine="0"/>
              <w:jc w:val="left"/>
            </w:pPr>
            <w:r>
              <w:t>Số lần khen thưởng</w:t>
            </w:r>
          </w:p>
        </w:tc>
        <w:tc>
          <w:tcPr>
            <w:tcW w:w="3021" w:type="dxa"/>
          </w:tcPr>
          <w:p w14:paraId="32C9E34B" w14:textId="77777777" w:rsidR="00250044" w:rsidRDefault="00250044" w:rsidP="001B77ED">
            <w:pPr>
              <w:pStyle w:val="Subtitle"/>
            </w:pPr>
          </w:p>
        </w:tc>
      </w:tr>
    </w:tbl>
    <w:p w14:paraId="11B39297" w14:textId="168D5E24" w:rsidR="00304BE6" w:rsidRPr="00612040" w:rsidRDefault="00F8610B" w:rsidP="00C1157F">
      <w:pPr>
        <w:pStyle w:val="Subtitle"/>
        <w:numPr>
          <w:ilvl w:val="0"/>
          <w:numId w:val="28"/>
        </w:numPr>
        <w:rPr>
          <w:b/>
          <w:bCs/>
        </w:rPr>
      </w:pPr>
      <w:r w:rsidRPr="00612040">
        <w:rPr>
          <w:b/>
          <w:bCs/>
        </w:rPr>
        <w:t xml:space="preserve">Bảng lương </w:t>
      </w:r>
    </w:p>
    <w:tbl>
      <w:tblPr>
        <w:tblStyle w:val="TableGrid"/>
        <w:tblW w:w="0" w:type="auto"/>
        <w:tblLook w:val="04A0" w:firstRow="1" w:lastRow="0" w:firstColumn="1" w:lastColumn="0" w:noHBand="0" w:noVBand="1"/>
      </w:tblPr>
      <w:tblGrid>
        <w:gridCol w:w="3020"/>
        <w:gridCol w:w="3021"/>
        <w:gridCol w:w="3021"/>
      </w:tblGrid>
      <w:tr w:rsidR="00F8610B" w:rsidRPr="00612040" w14:paraId="7472D97B" w14:textId="77777777" w:rsidTr="001B77ED">
        <w:tc>
          <w:tcPr>
            <w:tcW w:w="3020" w:type="dxa"/>
          </w:tcPr>
          <w:p w14:paraId="1CFC2FA0" w14:textId="77777777" w:rsidR="00F8610B" w:rsidRPr="00612040" w:rsidRDefault="00F8610B" w:rsidP="00612040">
            <w:pPr>
              <w:pStyle w:val="Subtitle"/>
              <w:ind w:firstLine="0"/>
              <w:jc w:val="center"/>
              <w:rPr>
                <w:b/>
                <w:bCs/>
              </w:rPr>
            </w:pPr>
            <w:r w:rsidRPr="00612040">
              <w:rPr>
                <w:b/>
                <w:bCs/>
              </w:rPr>
              <w:t>STT</w:t>
            </w:r>
          </w:p>
        </w:tc>
        <w:tc>
          <w:tcPr>
            <w:tcW w:w="3021" w:type="dxa"/>
          </w:tcPr>
          <w:p w14:paraId="11BBCFE4" w14:textId="77777777" w:rsidR="00F8610B" w:rsidRPr="00612040" w:rsidRDefault="00F8610B" w:rsidP="00612040">
            <w:pPr>
              <w:pStyle w:val="Subtitle"/>
              <w:ind w:firstLine="0"/>
              <w:jc w:val="center"/>
              <w:rPr>
                <w:b/>
                <w:bCs/>
              </w:rPr>
            </w:pPr>
            <w:r w:rsidRPr="00612040">
              <w:rPr>
                <w:b/>
                <w:bCs/>
              </w:rPr>
              <w:t>Thuộc tính</w:t>
            </w:r>
          </w:p>
        </w:tc>
        <w:tc>
          <w:tcPr>
            <w:tcW w:w="3021" w:type="dxa"/>
          </w:tcPr>
          <w:p w14:paraId="6D230B3B" w14:textId="77777777" w:rsidR="00F8610B" w:rsidRPr="00612040" w:rsidRDefault="00F8610B" w:rsidP="00612040">
            <w:pPr>
              <w:pStyle w:val="Subtitle"/>
              <w:ind w:firstLine="0"/>
              <w:jc w:val="center"/>
              <w:rPr>
                <w:b/>
                <w:bCs/>
              </w:rPr>
            </w:pPr>
            <w:r w:rsidRPr="00612040">
              <w:rPr>
                <w:b/>
                <w:bCs/>
              </w:rPr>
              <w:t>Ghi chú</w:t>
            </w:r>
          </w:p>
        </w:tc>
      </w:tr>
      <w:tr w:rsidR="00F8610B" w14:paraId="4CC0B499" w14:textId="77777777" w:rsidTr="00F8610B">
        <w:tc>
          <w:tcPr>
            <w:tcW w:w="3020" w:type="dxa"/>
          </w:tcPr>
          <w:p w14:paraId="7CA25D28" w14:textId="719BE7F2" w:rsidR="00F8610B" w:rsidRDefault="00F8610B" w:rsidP="00612040">
            <w:pPr>
              <w:pStyle w:val="Subtitle"/>
              <w:ind w:firstLine="0"/>
              <w:jc w:val="center"/>
            </w:pPr>
            <w:r>
              <w:t>1</w:t>
            </w:r>
          </w:p>
        </w:tc>
        <w:tc>
          <w:tcPr>
            <w:tcW w:w="3021" w:type="dxa"/>
          </w:tcPr>
          <w:p w14:paraId="7BDCCAF4" w14:textId="03147F11" w:rsidR="00F8610B" w:rsidRDefault="00F8610B" w:rsidP="00612040">
            <w:pPr>
              <w:pStyle w:val="Subtitle"/>
              <w:ind w:firstLine="0"/>
              <w:jc w:val="left"/>
            </w:pPr>
            <w:r>
              <w:t>Họ tên nhân viên</w:t>
            </w:r>
          </w:p>
        </w:tc>
        <w:tc>
          <w:tcPr>
            <w:tcW w:w="3021" w:type="dxa"/>
          </w:tcPr>
          <w:p w14:paraId="6062E38E" w14:textId="77777777" w:rsidR="00F8610B" w:rsidRDefault="00F8610B" w:rsidP="00612040">
            <w:pPr>
              <w:pStyle w:val="Subtitle"/>
              <w:jc w:val="left"/>
            </w:pPr>
          </w:p>
        </w:tc>
      </w:tr>
      <w:tr w:rsidR="00F8610B" w14:paraId="7F40ED6D" w14:textId="77777777" w:rsidTr="00F8610B">
        <w:tc>
          <w:tcPr>
            <w:tcW w:w="3020" w:type="dxa"/>
          </w:tcPr>
          <w:p w14:paraId="17DD2EA5" w14:textId="051E1F03" w:rsidR="00F8610B" w:rsidRDefault="00F8610B" w:rsidP="00612040">
            <w:pPr>
              <w:pStyle w:val="Subtitle"/>
              <w:ind w:firstLine="0"/>
              <w:jc w:val="center"/>
            </w:pPr>
            <w:r>
              <w:t>2</w:t>
            </w:r>
          </w:p>
        </w:tc>
        <w:tc>
          <w:tcPr>
            <w:tcW w:w="3021" w:type="dxa"/>
          </w:tcPr>
          <w:p w14:paraId="1B533A59" w14:textId="42BC78DF" w:rsidR="00F8610B" w:rsidRDefault="00F8610B" w:rsidP="00612040">
            <w:pPr>
              <w:pStyle w:val="Subtitle"/>
              <w:ind w:firstLine="0"/>
              <w:jc w:val="left"/>
            </w:pPr>
            <w:r>
              <w:t>Chức vụ</w:t>
            </w:r>
          </w:p>
        </w:tc>
        <w:tc>
          <w:tcPr>
            <w:tcW w:w="3021" w:type="dxa"/>
          </w:tcPr>
          <w:p w14:paraId="62F229F8" w14:textId="77777777" w:rsidR="00F8610B" w:rsidRDefault="00F8610B" w:rsidP="00612040">
            <w:pPr>
              <w:pStyle w:val="Subtitle"/>
              <w:jc w:val="left"/>
            </w:pPr>
          </w:p>
        </w:tc>
      </w:tr>
      <w:tr w:rsidR="00F8610B" w14:paraId="09ACD0B0" w14:textId="77777777" w:rsidTr="00F8610B">
        <w:tc>
          <w:tcPr>
            <w:tcW w:w="3020" w:type="dxa"/>
          </w:tcPr>
          <w:p w14:paraId="78E162BC" w14:textId="6F985F5F" w:rsidR="00F8610B" w:rsidRDefault="00F8610B" w:rsidP="00612040">
            <w:pPr>
              <w:pStyle w:val="Subtitle"/>
              <w:ind w:firstLine="0"/>
              <w:jc w:val="center"/>
            </w:pPr>
            <w:r>
              <w:t>3</w:t>
            </w:r>
          </w:p>
        </w:tc>
        <w:tc>
          <w:tcPr>
            <w:tcW w:w="3021" w:type="dxa"/>
          </w:tcPr>
          <w:p w14:paraId="7995B51D" w14:textId="24FE4C12" w:rsidR="00F8610B" w:rsidRDefault="00F8610B" w:rsidP="00612040">
            <w:pPr>
              <w:pStyle w:val="Subtitle"/>
              <w:ind w:firstLine="0"/>
              <w:jc w:val="left"/>
            </w:pPr>
            <w:r>
              <w:t>Lương chính</w:t>
            </w:r>
          </w:p>
        </w:tc>
        <w:tc>
          <w:tcPr>
            <w:tcW w:w="3021" w:type="dxa"/>
          </w:tcPr>
          <w:p w14:paraId="7F520C3F" w14:textId="227471D0" w:rsidR="00F8610B" w:rsidRDefault="00F8610B" w:rsidP="00612040">
            <w:pPr>
              <w:pStyle w:val="Subtitle"/>
              <w:ind w:firstLine="0"/>
              <w:jc w:val="left"/>
            </w:pPr>
            <w:r>
              <w:t>Lương cơ bản + lương công việc</w:t>
            </w:r>
          </w:p>
        </w:tc>
      </w:tr>
      <w:tr w:rsidR="00F8610B" w14:paraId="24C0B164" w14:textId="77777777" w:rsidTr="00F8610B">
        <w:tc>
          <w:tcPr>
            <w:tcW w:w="3020" w:type="dxa"/>
          </w:tcPr>
          <w:p w14:paraId="45CEB6E5" w14:textId="438FC2F0" w:rsidR="00F8610B" w:rsidRDefault="00F8610B" w:rsidP="00612040">
            <w:pPr>
              <w:pStyle w:val="Subtitle"/>
              <w:ind w:firstLine="0"/>
              <w:jc w:val="center"/>
            </w:pPr>
            <w:r>
              <w:t>4</w:t>
            </w:r>
          </w:p>
        </w:tc>
        <w:tc>
          <w:tcPr>
            <w:tcW w:w="3021" w:type="dxa"/>
          </w:tcPr>
          <w:p w14:paraId="264B498F" w14:textId="44BD9FFA" w:rsidR="00F8610B" w:rsidRDefault="00F8610B" w:rsidP="00612040">
            <w:pPr>
              <w:pStyle w:val="Subtitle"/>
              <w:ind w:firstLine="0"/>
              <w:jc w:val="left"/>
            </w:pPr>
            <w:r>
              <w:t>Ngày công thực tế</w:t>
            </w:r>
          </w:p>
        </w:tc>
        <w:tc>
          <w:tcPr>
            <w:tcW w:w="3021" w:type="dxa"/>
          </w:tcPr>
          <w:p w14:paraId="3151A8AD" w14:textId="77777777" w:rsidR="00F8610B" w:rsidRDefault="00F8610B" w:rsidP="00612040">
            <w:pPr>
              <w:pStyle w:val="Subtitle"/>
              <w:jc w:val="left"/>
            </w:pPr>
          </w:p>
        </w:tc>
      </w:tr>
      <w:tr w:rsidR="00F8610B" w14:paraId="433CEB1C" w14:textId="77777777" w:rsidTr="00F8610B">
        <w:tc>
          <w:tcPr>
            <w:tcW w:w="3020" w:type="dxa"/>
          </w:tcPr>
          <w:p w14:paraId="0F621A2E" w14:textId="7D363BBD" w:rsidR="00F8610B" w:rsidRDefault="00F8610B" w:rsidP="00612040">
            <w:pPr>
              <w:pStyle w:val="Subtitle"/>
              <w:ind w:firstLine="0"/>
              <w:jc w:val="center"/>
            </w:pPr>
            <w:r>
              <w:t>5</w:t>
            </w:r>
          </w:p>
        </w:tc>
        <w:tc>
          <w:tcPr>
            <w:tcW w:w="3021" w:type="dxa"/>
          </w:tcPr>
          <w:p w14:paraId="419309D0" w14:textId="095FF081" w:rsidR="00F8610B" w:rsidRDefault="00F8610B" w:rsidP="00612040">
            <w:pPr>
              <w:pStyle w:val="Subtitle"/>
              <w:ind w:firstLine="0"/>
              <w:jc w:val="left"/>
            </w:pPr>
            <w:r>
              <w:t>Phụ cấp</w:t>
            </w:r>
          </w:p>
        </w:tc>
        <w:tc>
          <w:tcPr>
            <w:tcW w:w="3021" w:type="dxa"/>
          </w:tcPr>
          <w:p w14:paraId="40EC45C2" w14:textId="77777777" w:rsidR="00F8610B" w:rsidRDefault="00F8610B" w:rsidP="00612040">
            <w:pPr>
              <w:pStyle w:val="Subtitle"/>
              <w:jc w:val="left"/>
            </w:pPr>
          </w:p>
        </w:tc>
      </w:tr>
      <w:tr w:rsidR="00F8610B" w14:paraId="5241E56A" w14:textId="77777777" w:rsidTr="00F8610B">
        <w:tc>
          <w:tcPr>
            <w:tcW w:w="3020" w:type="dxa"/>
          </w:tcPr>
          <w:p w14:paraId="7E5B9316" w14:textId="450AF464" w:rsidR="00F8610B" w:rsidRDefault="00F8610B" w:rsidP="00612040">
            <w:pPr>
              <w:pStyle w:val="Subtitle"/>
              <w:ind w:firstLine="0"/>
              <w:jc w:val="center"/>
            </w:pPr>
            <w:r>
              <w:t>6</w:t>
            </w:r>
          </w:p>
        </w:tc>
        <w:tc>
          <w:tcPr>
            <w:tcW w:w="3021" w:type="dxa"/>
          </w:tcPr>
          <w:p w14:paraId="1A26A93B" w14:textId="60DA743F" w:rsidR="00F8610B" w:rsidRDefault="00F8610B" w:rsidP="00612040">
            <w:pPr>
              <w:pStyle w:val="Subtitle"/>
              <w:ind w:firstLine="0"/>
              <w:jc w:val="left"/>
            </w:pPr>
            <w:r>
              <w:t>Các khoản trích trừ vào lương</w:t>
            </w:r>
          </w:p>
        </w:tc>
        <w:tc>
          <w:tcPr>
            <w:tcW w:w="3021" w:type="dxa"/>
          </w:tcPr>
          <w:p w14:paraId="5837082F" w14:textId="77777777" w:rsidR="00F8610B" w:rsidRDefault="00F8610B" w:rsidP="001B77ED">
            <w:pPr>
              <w:pStyle w:val="Subtitle"/>
            </w:pPr>
          </w:p>
        </w:tc>
      </w:tr>
    </w:tbl>
    <w:p w14:paraId="5B18C046" w14:textId="5E233C92" w:rsidR="008141BA" w:rsidRDefault="008141BA" w:rsidP="001B77ED">
      <w:pPr>
        <w:pStyle w:val="Heading3"/>
      </w:pPr>
      <w:bookmarkStart w:id="192" w:name="_Toc45830027"/>
      <w:r>
        <w:t>T</w:t>
      </w:r>
      <w:r w:rsidR="00AC5A34">
        <w:t>ìm kiếm</w:t>
      </w:r>
      <w:bookmarkEnd w:id="192"/>
    </w:p>
    <w:p w14:paraId="3848E61F" w14:textId="77777777" w:rsidR="00167E13" w:rsidRDefault="00EC5C45" w:rsidP="00C1157F">
      <w:pPr>
        <w:pStyle w:val="Subtitle"/>
        <w:numPr>
          <w:ilvl w:val="0"/>
          <w:numId w:val="9"/>
        </w:numPr>
        <w:ind w:left="1134" w:hanging="283"/>
      </w:pPr>
      <w:r>
        <w:t>Mã</w:t>
      </w:r>
      <w:r w:rsidR="00AC5A34">
        <w:t xml:space="preserve"> nhân viên</w:t>
      </w:r>
    </w:p>
    <w:p w14:paraId="792B89EF" w14:textId="227C3C38" w:rsidR="00167E13" w:rsidRDefault="00167E13" w:rsidP="00C1157F">
      <w:pPr>
        <w:pStyle w:val="Subtitle"/>
        <w:numPr>
          <w:ilvl w:val="0"/>
          <w:numId w:val="9"/>
        </w:numPr>
        <w:ind w:left="1134" w:hanging="283"/>
      </w:pPr>
      <w:r>
        <w:t>Tên nhân viên</w:t>
      </w:r>
    </w:p>
    <w:p w14:paraId="6A130CD4" w14:textId="77777777" w:rsidR="00167E13" w:rsidRDefault="00EC5C45" w:rsidP="00C1157F">
      <w:pPr>
        <w:pStyle w:val="Subtitle"/>
        <w:numPr>
          <w:ilvl w:val="0"/>
          <w:numId w:val="9"/>
        </w:numPr>
        <w:ind w:left="1134" w:hanging="283"/>
      </w:pPr>
      <w:r>
        <w:t>B</w:t>
      </w:r>
      <w:r w:rsidR="00AC5A34">
        <w:t xml:space="preserve">ảng chấm công </w:t>
      </w:r>
    </w:p>
    <w:p w14:paraId="29BEC128" w14:textId="410B5044" w:rsidR="00AC5A34" w:rsidRDefault="00EC5C45" w:rsidP="00C1157F">
      <w:pPr>
        <w:pStyle w:val="Subtitle"/>
        <w:numPr>
          <w:ilvl w:val="0"/>
          <w:numId w:val="9"/>
        </w:numPr>
        <w:ind w:left="1134" w:hanging="283"/>
      </w:pPr>
      <w:r>
        <w:lastRenderedPageBreak/>
        <w:t>B</w:t>
      </w:r>
      <w:r w:rsidR="00AC5A34">
        <w:t xml:space="preserve">ảng hợp đồng lương </w:t>
      </w:r>
    </w:p>
    <w:p w14:paraId="5D88F48B" w14:textId="09769B98" w:rsidR="00AC5A34" w:rsidRDefault="00EC5C45" w:rsidP="00C1157F">
      <w:pPr>
        <w:pStyle w:val="Subtitle"/>
        <w:numPr>
          <w:ilvl w:val="0"/>
          <w:numId w:val="9"/>
        </w:numPr>
        <w:ind w:left="1134" w:hanging="283"/>
      </w:pPr>
      <w:r>
        <w:t>P</w:t>
      </w:r>
      <w:r w:rsidR="00AC5A34">
        <w:t>hòng ban làm việc của nhân viên</w:t>
      </w:r>
    </w:p>
    <w:p w14:paraId="263BD3F6" w14:textId="1589BB22" w:rsidR="00167E13" w:rsidRDefault="00167E13" w:rsidP="00C1157F">
      <w:pPr>
        <w:pStyle w:val="Subtitle"/>
        <w:numPr>
          <w:ilvl w:val="0"/>
          <w:numId w:val="9"/>
        </w:numPr>
        <w:ind w:left="1134" w:hanging="283"/>
      </w:pPr>
      <w:r>
        <w:t>Chức vụ nhân viên</w:t>
      </w:r>
    </w:p>
    <w:p w14:paraId="009289D4" w14:textId="0A1B5C6B" w:rsidR="00167E13" w:rsidRPr="00167E13" w:rsidRDefault="00167E13" w:rsidP="00C1157F">
      <w:pPr>
        <w:pStyle w:val="Subtitle"/>
        <w:numPr>
          <w:ilvl w:val="0"/>
          <w:numId w:val="9"/>
        </w:numPr>
        <w:ind w:left="1134" w:hanging="283"/>
      </w:pPr>
      <w:r>
        <w:t>Hồ sơ tuyển dụng</w:t>
      </w:r>
    </w:p>
    <w:p w14:paraId="32DBA4FB" w14:textId="48F408E9" w:rsidR="00AC5A34" w:rsidRDefault="00995B89" w:rsidP="001B77ED">
      <w:pPr>
        <w:pStyle w:val="Heading3"/>
      </w:pPr>
      <w:bookmarkStart w:id="193" w:name="_Toc45830028"/>
      <w:r>
        <w:t>Cập nhật thông tin</w:t>
      </w:r>
      <w:bookmarkEnd w:id="193"/>
    </w:p>
    <w:p w14:paraId="69AB9B6A" w14:textId="05972302" w:rsidR="00995B89" w:rsidRDefault="00167E13" w:rsidP="00C1157F">
      <w:pPr>
        <w:pStyle w:val="Subtitle"/>
        <w:numPr>
          <w:ilvl w:val="0"/>
          <w:numId w:val="9"/>
        </w:numPr>
        <w:ind w:left="1134" w:hanging="283"/>
      </w:pPr>
      <w:r>
        <w:t>Thông tin nhân viên</w:t>
      </w:r>
    </w:p>
    <w:p w14:paraId="536DCE8F" w14:textId="6A9046E7" w:rsidR="00995B89" w:rsidRDefault="00167E13" w:rsidP="00C1157F">
      <w:pPr>
        <w:pStyle w:val="Subtitle"/>
        <w:numPr>
          <w:ilvl w:val="0"/>
          <w:numId w:val="9"/>
        </w:numPr>
        <w:ind w:left="1134" w:hanging="283"/>
      </w:pPr>
      <w:r>
        <w:t>B</w:t>
      </w:r>
      <w:r w:rsidR="00995B89">
        <w:t>ảng chấm công</w:t>
      </w:r>
    </w:p>
    <w:p w14:paraId="08181E1A" w14:textId="78469AB7" w:rsidR="00995B89" w:rsidRDefault="00167E13" w:rsidP="00C1157F">
      <w:pPr>
        <w:pStyle w:val="Subtitle"/>
        <w:numPr>
          <w:ilvl w:val="0"/>
          <w:numId w:val="9"/>
        </w:numPr>
        <w:ind w:left="1134" w:hanging="283"/>
      </w:pPr>
      <w:r>
        <w:t>M</w:t>
      </w:r>
      <w:r w:rsidR="00995B89">
        <w:t>ức lương</w:t>
      </w:r>
    </w:p>
    <w:p w14:paraId="68DECE17" w14:textId="77777777" w:rsidR="00167E13" w:rsidRDefault="00167E13" w:rsidP="00C1157F">
      <w:pPr>
        <w:pStyle w:val="Subtitle"/>
        <w:numPr>
          <w:ilvl w:val="0"/>
          <w:numId w:val="9"/>
        </w:numPr>
        <w:ind w:left="1134" w:hanging="283"/>
      </w:pPr>
      <w:r>
        <w:t xml:space="preserve">Chế độ khen </w:t>
      </w:r>
      <w:r w:rsidR="00995B89">
        <w:t>thưởng</w:t>
      </w:r>
      <w:r>
        <w:t>/ kỷ luật</w:t>
      </w:r>
    </w:p>
    <w:p w14:paraId="054D2469" w14:textId="77777777" w:rsidR="00167E13" w:rsidRDefault="00167E13" w:rsidP="00C1157F">
      <w:pPr>
        <w:pStyle w:val="Subtitle"/>
        <w:numPr>
          <w:ilvl w:val="0"/>
          <w:numId w:val="9"/>
        </w:numPr>
        <w:ind w:left="1134" w:hanging="283"/>
      </w:pPr>
      <w:r>
        <w:t>Hồ sơ tuyển dụng</w:t>
      </w:r>
    </w:p>
    <w:p w14:paraId="7D4E01D9" w14:textId="005A95DE" w:rsidR="00995B89" w:rsidRDefault="00167E13" w:rsidP="00C1157F">
      <w:pPr>
        <w:pStyle w:val="Subtitle"/>
        <w:numPr>
          <w:ilvl w:val="0"/>
          <w:numId w:val="9"/>
        </w:numPr>
        <w:ind w:left="1134" w:hanging="283"/>
      </w:pPr>
      <w:r>
        <w:t>Phòng ban/ bộ phận</w:t>
      </w:r>
      <w:r w:rsidR="00995B89">
        <w:t xml:space="preserve"> </w:t>
      </w:r>
    </w:p>
    <w:p w14:paraId="6BD2F91B" w14:textId="3E9C1DED" w:rsidR="00995B89" w:rsidRDefault="00995B89" w:rsidP="001B77ED">
      <w:pPr>
        <w:pStyle w:val="Heading3"/>
      </w:pPr>
      <w:bookmarkStart w:id="194" w:name="_Toc45830029"/>
      <w:r>
        <w:t>Thống kê</w:t>
      </w:r>
      <w:bookmarkEnd w:id="194"/>
    </w:p>
    <w:p w14:paraId="1A622305" w14:textId="5E60B766" w:rsidR="00995B89" w:rsidRDefault="00167E13" w:rsidP="00C1157F">
      <w:pPr>
        <w:pStyle w:val="Subtitle"/>
        <w:numPr>
          <w:ilvl w:val="0"/>
          <w:numId w:val="9"/>
        </w:numPr>
        <w:ind w:left="1134" w:hanging="283"/>
      </w:pPr>
      <w:r>
        <w:t>D</w:t>
      </w:r>
      <w:r w:rsidR="00995B89">
        <w:t xml:space="preserve">oanh thu </w:t>
      </w:r>
      <w:r>
        <w:t>theo qu</w:t>
      </w:r>
      <w:r w:rsidR="00995B89">
        <w:t>ý</w:t>
      </w:r>
    </w:p>
    <w:p w14:paraId="0A109933" w14:textId="7C16AA8E" w:rsidR="00995B89" w:rsidRDefault="00167E13" w:rsidP="00C1157F">
      <w:pPr>
        <w:pStyle w:val="Subtitle"/>
        <w:numPr>
          <w:ilvl w:val="0"/>
          <w:numId w:val="9"/>
        </w:numPr>
        <w:ind w:left="1134" w:hanging="283"/>
      </w:pPr>
      <w:r>
        <w:t>S</w:t>
      </w:r>
      <w:r w:rsidR="00995B89">
        <w:t xml:space="preserve">ố lượng nhân viên </w:t>
      </w:r>
    </w:p>
    <w:p w14:paraId="06FEC684" w14:textId="3FDB5E6A" w:rsidR="00995B89" w:rsidRDefault="00167E13" w:rsidP="00C1157F">
      <w:pPr>
        <w:pStyle w:val="Subtitle"/>
        <w:numPr>
          <w:ilvl w:val="0"/>
          <w:numId w:val="9"/>
        </w:numPr>
        <w:ind w:left="1134" w:hanging="283"/>
      </w:pPr>
      <w:r>
        <w:t>B</w:t>
      </w:r>
      <w:r w:rsidR="00995B89">
        <w:t>ảng lương</w:t>
      </w:r>
    </w:p>
    <w:p w14:paraId="5DC1DA8E" w14:textId="033E48B5" w:rsidR="00167E13" w:rsidRDefault="00167E13" w:rsidP="00C1157F">
      <w:pPr>
        <w:pStyle w:val="Subtitle"/>
        <w:numPr>
          <w:ilvl w:val="0"/>
          <w:numId w:val="9"/>
        </w:numPr>
        <w:ind w:left="1134" w:hanging="283"/>
      </w:pPr>
      <w:r>
        <w:t>Hợp đồng lao động</w:t>
      </w:r>
    </w:p>
    <w:p w14:paraId="0777F7DD" w14:textId="59158438" w:rsidR="00167E13" w:rsidRDefault="00167E13" w:rsidP="00C1157F">
      <w:pPr>
        <w:pStyle w:val="Subtitle"/>
        <w:numPr>
          <w:ilvl w:val="0"/>
          <w:numId w:val="9"/>
        </w:numPr>
        <w:ind w:left="1134" w:hanging="283"/>
      </w:pPr>
      <w:r>
        <w:t>Số lượng khen thưởng/ kỷ luật</w:t>
      </w:r>
    </w:p>
    <w:p w14:paraId="297E4238" w14:textId="5E81A7E8" w:rsidR="00167E13" w:rsidRPr="00167E13" w:rsidRDefault="00167E13" w:rsidP="00C1157F">
      <w:pPr>
        <w:pStyle w:val="Subtitle"/>
        <w:numPr>
          <w:ilvl w:val="0"/>
          <w:numId w:val="9"/>
        </w:numPr>
        <w:ind w:left="1134" w:hanging="283"/>
      </w:pPr>
      <w:r>
        <w:t>Chi tiêu theo quý</w:t>
      </w:r>
    </w:p>
    <w:p w14:paraId="71CE395C" w14:textId="5FE50705" w:rsidR="00995B89" w:rsidRDefault="00995B89" w:rsidP="001B77ED">
      <w:pPr>
        <w:pStyle w:val="Heading3"/>
      </w:pPr>
      <w:bookmarkStart w:id="195" w:name="_Toc45830030"/>
      <w:r>
        <w:t>Báo cáo</w:t>
      </w:r>
      <w:bookmarkEnd w:id="195"/>
    </w:p>
    <w:p w14:paraId="0EEC3384" w14:textId="6E0E6B2B" w:rsidR="00995B89" w:rsidRDefault="00167E13" w:rsidP="00C1157F">
      <w:pPr>
        <w:pStyle w:val="Subtitle"/>
        <w:numPr>
          <w:ilvl w:val="0"/>
          <w:numId w:val="9"/>
        </w:numPr>
        <w:ind w:left="1134" w:hanging="283"/>
      </w:pPr>
      <w:r>
        <w:t>D</w:t>
      </w:r>
      <w:r w:rsidR="00995B89">
        <w:t>oanh thu của các cửa hàng theo từng khu vực</w:t>
      </w:r>
    </w:p>
    <w:p w14:paraId="3FB9DA51" w14:textId="7DDAFF8D" w:rsidR="00995B89" w:rsidRDefault="00167E13" w:rsidP="00C1157F">
      <w:pPr>
        <w:pStyle w:val="Subtitle"/>
        <w:numPr>
          <w:ilvl w:val="0"/>
          <w:numId w:val="9"/>
        </w:numPr>
        <w:ind w:left="1134" w:hanging="283"/>
      </w:pPr>
      <w:r>
        <w:t>T</w:t>
      </w:r>
      <w:r w:rsidR="00995B89">
        <w:t>ình hình tăng giảm nhân sự</w:t>
      </w:r>
    </w:p>
    <w:p w14:paraId="17722E15" w14:textId="0A9793C7" w:rsidR="00995B89" w:rsidRDefault="00167E13" w:rsidP="00C1157F">
      <w:pPr>
        <w:pStyle w:val="Subtitle"/>
        <w:numPr>
          <w:ilvl w:val="0"/>
          <w:numId w:val="9"/>
        </w:numPr>
        <w:ind w:left="1134" w:hanging="283"/>
      </w:pPr>
      <w:r>
        <w:t>T</w:t>
      </w:r>
      <w:r w:rsidR="00995B89">
        <w:t>ình hình giá thành nguyên liệu nhập tăng hay giảm qua từng khu vực</w:t>
      </w:r>
    </w:p>
    <w:p w14:paraId="0110CE45" w14:textId="475EFD3D" w:rsidR="00995B89" w:rsidRDefault="00167E13" w:rsidP="00C1157F">
      <w:pPr>
        <w:pStyle w:val="Subtitle"/>
        <w:numPr>
          <w:ilvl w:val="0"/>
          <w:numId w:val="9"/>
        </w:numPr>
        <w:ind w:left="1134" w:hanging="283"/>
      </w:pPr>
      <w:r>
        <w:t>Đ</w:t>
      </w:r>
      <w:r w:rsidR="00995B89">
        <w:t>iều chỉnh nhân viên của từng bộ phận</w:t>
      </w:r>
    </w:p>
    <w:p w14:paraId="2C77A7D6" w14:textId="4148A198" w:rsidR="00167E13" w:rsidRDefault="00317123" w:rsidP="00C1157F">
      <w:pPr>
        <w:pStyle w:val="Subtitle"/>
        <w:numPr>
          <w:ilvl w:val="0"/>
          <w:numId w:val="9"/>
        </w:numPr>
        <w:ind w:left="1134" w:hanging="283"/>
      </w:pPr>
      <w:r>
        <w:lastRenderedPageBreak/>
        <w:t>Các khoản giảm trừ</w:t>
      </w:r>
    </w:p>
    <w:p w14:paraId="1A6C11EC" w14:textId="69C280C3" w:rsidR="00317123" w:rsidRDefault="00317123" w:rsidP="00C1157F">
      <w:pPr>
        <w:pStyle w:val="Subtitle"/>
        <w:numPr>
          <w:ilvl w:val="0"/>
          <w:numId w:val="9"/>
        </w:numPr>
        <w:ind w:left="1134" w:hanging="283"/>
      </w:pPr>
      <w:r>
        <w:t>Bảng chấm công</w:t>
      </w:r>
    </w:p>
    <w:p w14:paraId="65D2AB67" w14:textId="34AFF174" w:rsidR="00317123" w:rsidRDefault="00317123" w:rsidP="00C1157F">
      <w:pPr>
        <w:pStyle w:val="Subtitle"/>
        <w:numPr>
          <w:ilvl w:val="0"/>
          <w:numId w:val="9"/>
        </w:numPr>
        <w:ind w:left="1134" w:hanging="283"/>
      </w:pPr>
      <w:r>
        <w:t>Bảng tính lương</w:t>
      </w:r>
    </w:p>
    <w:p w14:paraId="5CCEB57F" w14:textId="162311BF" w:rsidR="00317123" w:rsidRPr="00317123" w:rsidRDefault="00317123" w:rsidP="00C1157F">
      <w:pPr>
        <w:pStyle w:val="Subtitle"/>
        <w:numPr>
          <w:ilvl w:val="0"/>
          <w:numId w:val="9"/>
        </w:numPr>
        <w:ind w:left="1134" w:hanging="283"/>
      </w:pPr>
      <w:r>
        <w:t>Hồ sơ nhân viên mới</w:t>
      </w:r>
    </w:p>
    <w:p w14:paraId="7E51ED7C" w14:textId="5F4AC15D" w:rsidR="00354F20" w:rsidRDefault="00C9477B" w:rsidP="00722A7C">
      <w:pPr>
        <w:pStyle w:val="Heading2"/>
      </w:pPr>
      <w:bookmarkStart w:id="196" w:name="_Toc45830031"/>
      <w:r>
        <w:t>Phân tích, đánh giá hiện tr</w:t>
      </w:r>
      <w:r w:rsidR="00301803">
        <w:t>ạ</w:t>
      </w:r>
      <w:r>
        <w:t>ng và nhu cầu</w:t>
      </w:r>
      <w:r w:rsidR="00301803">
        <w:t>(gồm 2 đoạn là cái hiện nay và cần phải làm cái gì)</w:t>
      </w:r>
      <w:bookmarkEnd w:id="196"/>
    </w:p>
    <w:p w14:paraId="7B147719" w14:textId="076313B8" w:rsidR="00505802" w:rsidRDefault="00BB4BE3" w:rsidP="00505802">
      <w:pPr>
        <w:pStyle w:val="Subtitle"/>
      </w:pPr>
      <w:r>
        <w:t xml:space="preserve">Nhìn chung tổng thể về phần cứng thì công ty đã đáp ứng đủ các thiết bị văn phòng cơ bản chung mà </w:t>
      </w:r>
      <w:r w:rsidR="00451FCC">
        <w:t>các doanh nghiệp vừa và nhỏ cần có</w:t>
      </w:r>
      <w:r w:rsidR="00BC5574">
        <w:t xml:space="preserve">, phần mềm </w:t>
      </w:r>
      <w:r w:rsidR="0038736F">
        <w:t>còn nhiều gặp mặt hạn chế</w:t>
      </w:r>
      <w:r w:rsidR="0000115F">
        <w:t>, hệ thống phần mềm chưa đa dạng ngoài phần mềm lưu trữ hồ sơ nhân viên bằng Microsoft Excel 2016 thì công ty chưa cập nhật thêm được các phần mềm quản lý thôn</w:t>
      </w:r>
      <w:r w:rsidR="008F6CB9">
        <w:t>g</w:t>
      </w:r>
      <w:r w:rsidR="0000115F">
        <w:t xml:space="preserve"> tin nhân viên m</w:t>
      </w:r>
      <w:r w:rsidR="008F6CB9">
        <w:t>ộ</w:t>
      </w:r>
      <w:r w:rsidR="0000115F">
        <w:t xml:space="preserve">t cách hiệu quả hơn. Ngoài ra chỉ tiêu tuyển dụng nhân sự tin học đầu vào chưa được cao </w:t>
      </w:r>
      <w:r w:rsidR="00E9023C">
        <w:t>đủ để đáp ứng nhu cầu xử lý thông tin mà một công ty cần có</w:t>
      </w:r>
      <w:r w:rsidR="00505802">
        <w:t>.</w:t>
      </w:r>
    </w:p>
    <w:p w14:paraId="4125ECA0" w14:textId="330D220F" w:rsidR="008F6CB9" w:rsidRPr="008F6CB9" w:rsidRDefault="008F6CB9" w:rsidP="008F6CB9">
      <w:pPr>
        <w:pStyle w:val="Subtitle"/>
      </w:pPr>
      <w:r>
        <w:t>Cần đầu tư nhiều vào hệ thống phần mềm</w:t>
      </w:r>
      <w:r w:rsidR="00CE0267">
        <w:t xml:space="preserve"> quản lý thông tin một cách đa dạng nhằm tiết kiệm thời gian, công ty nên tham khảo thêm phần mềm quản lý thông tin uy tín như là facework, phần mềm này cung cấp các công cụ hỗ trợ tối đa việc quản lý toàn bộ thông tin nhân viên, cho phép nhân viên tự cập nhật hồ sơ nhân viên, thay đổi hồ sơ dễ dàng, tra cứu tìm kiếm thông tin một cách nhanh và chính xác nhất.</w:t>
      </w:r>
    </w:p>
    <w:p w14:paraId="3D61F900" w14:textId="729A556E" w:rsidR="00505802" w:rsidRDefault="00505802" w:rsidP="00505802"/>
    <w:p w14:paraId="0A6FEAED" w14:textId="16EABE36" w:rsidR="00371EEE" w:rsidRPr="00371EEE" w:rsidRDefault="00371EEE" w:rsidP="00371EEE">
      <w:pPr>
        <w:tabs>
          <w:tab w:val="center" w:pos="4536"/>
          <w:tab w:val="left" w:pos="7820"/>
        </w:tabs>
        <w:jc w:val="left"/>
        <w:sectPr w:rsidR="00371EEE" w:rsidRPr="00371EEE" w:rsidSect="00C46735">
          <w:headerReference w:type="default" r:id="rId39"/>
          <w:footerReference w:type="default" r:id="rId40"/>
          <w:pgSz w:w="11907" w:h="16840"/>
          <w:pgMar w:top="1701" w:right="1134" w:bottom="1560" w:left="1701" w:header="709" w:footer="0" w:gutter="0"/>
          <w:pgNumType w:start="1"/>
          <w:cols w:space="720"/>
          <w:docGrid w:linePitch="360"/>
        </w:sectPr>
      </w:pPr>
    </w:p>
    <w:p w14:paraId="4E1FB55F" w14:textId="28B1065F" w:rsidR="00AA43C6" w:rsidRDefault="005844BC" w:rsidP="005760DE">
      <w:pPr>
        <w:pStyle w:val="Heading1"/>
      </w:pPr>
      <w:bookmarkStart w:id="199" w:name="_Toc45830032"/>
      <w:r>
        <w:lastRenderedPageBreak/>
        <w:t>Thiết kế mô hình xử lý</w:t>
      </w:r>
      <w:bookmarkEnd w:id="199"/>
    </w:p>
    <w:p w14:paraId="746D9DAA" w14:textId="0B273ABB" w:rsidR="0027210D" w:rsidRDefault="00645D0F" w:rsidP="00722A7C">
      <w:pPr>
        <w:pStyle w:val="Heading2"/>
      </w:pPr>
      <w:r>
        <w:t xml:space="preserve"> </w:t>
      </w:r>
      <w:bookmarkStart w:id="200" w:name="_Toc45830033"/>
      <w:r w:rsidR="0027210D">
        <w:t>Sơ đồ phân cấp chức năng (BFD)</w:t>
      </w:r>
      <w:bookmarkEnd w:id="200"/>
    </w:p>
    <w:p w14:paraId="0C2CC87D" w14:textId="219DE8D9" w:rsidR="003D4953" w:rsidRDefault="000141DD" w:rsidP="001B77ED">
      <w:pPr>
        <w:pStyle w:val="Heading3"/>
      </w:pPr>
      <w:bookmarkStart w:id="201" w:name="_Toc45830034"/>
      <w:r>
        <w:t xml:space="preserve">Sơ đồ </w:t>
      </w:r>
      <w:r w:rsidR="00382A7A">
        <w:t>phân cấp chức năng</w:t>
      </w:r>
      <w:bookmarkEnd w:id="201"/>
    </w:p>
    <w:p w14:paraId="666A01E1" w14:textId="6C1DA57E" w:rsidR="00382A7A" w:rsidRPr="00382A7A" w:rsidRDefault="00382A7A" w:rsidP="00382A7A">
      <w:r>
        <w:object w:dxaOrig="18380" w:dyaOrig="5160" w14:anchorId="71E73344">
          <v:shape id="_x0000_i1028" type="#_x0000_t75" style="width:699.35pt;height:231.7pt" o:ole="">
            <v:imagedata r:id="rId41" o:title=""/>
          </v:shape>
          <o:OLEObject Type="Embed" ProgID="Visio.Drawing.15" ShapeID="_x0000_i1028" DrawAspect="Content" ObjectID="_1656445758" r:id="rId42"/>
        </w:object>
      </w:r>
    </w:p>
    <w:p w14:paraId="4B86358B" w14:textId="031B44A5" w:rsidR="00956CD7" w:rsidRDefault="00A36DAB" w:rsidP="005003C1">
      <w:pPr>
        <w:pStyle w:val="Caption"/>
        <w:rPr>
          <w:bCs w:val="0"/>
          <w:iCs/>
          <w:szCs w:val="26"/>
        </w:rPr>
      </w:pPr>
      <w:bookmarkStart w:id="202" w:name="_Toc40639408"/>
      <w:r>
        <w:rPr>
          <w:bCs w:val="0"/>
          <w:iCs/>
          <w:szCs w:val="26"/>
        </w:rPr>
        <w:t>H</w:t>
      </w:r>
      <w:r w:rsidR="004E5F9A" w:rsidRPr="004E5F9A">
        <w:rPr>
          <w:bCs w:val="0"/>
          <w:iCs/>
          <w:szCs w:val="26"/>
        </w:rPr>
        <w:t xml:space="preserve">ình 3. </w:t>
      </w:r>
      <w:r w:rsidR="004E5F9A" w:rsidRPr="004E5F9A">
        <w:rPr>
          <w:b/>
          <w:bCs w:val="0"/>
          <w:i w:val="0"/>
          <w:iCs/>
          <w:szCs w:val="26"/>
        </w:rPr>
        <w:fldChar w:fldCharType="begin"/>
      </w:r>
      <w:r w:rsidR="004E5F9A" w:rsidRPr="004E5F9A">
        <w:rPr>
          <w:bCs w:val="0"/>
          <w:iCs/>
          <w:szCs w:val="26"/>
        </w:rPr>
        <w:instrText xml:space="preserve"> SEQ Hình_3. \* ARABIC </w:instrText>
      </w:r>
      <w:r w:rsidR="004E5F9A" w:rsidRPr="004E5F9A">
        <w:rPr>
          <w:b/>
          <w:bCs w:val="0"/>
          <w:i w:val="0"/>
          <w:iCs/>
          <w:szCs w:val="26"/>
        </w:rPr>
        <w:fldChar w:fldCharType="separate"/>
      </w:r>
      <w:r w:rsidR="00461213">
        <w:rPr>
          <w:bCs w:val="0"/>
          <w:iCs/>
          <w:noProof/>
          <w:szCs w:val="26"/>
        </w:rPr>
        <w:t>4</w:t>
      </w:r>
      <w:r w:rsidR="004E5F9A" w:rsidRPr="004E5F9A">
        <w:rPr>
          <w:b/>
          <w:bCs w:val="0"/>
          <w:i w:val="0"/>
          <w:iCs/>
          <w:szCs w:val="26"/>
        </w:rPr>
        <w:fldChar w:fldCharType="end"/>
      </w:r>
      <w:r w:rsidR="004E5F9A" w:rsidRPr="004E5F9A">
        <w:rPr>
          <w:bCs w:val="0"/>
          <w:iCs/>
          <w:szCs w:val="26"/>
        </w:rPr>
        <w:t>: Sơ đồ phân cấp chức năng quản lý chấm công, tính lương</w:t>
      </w:r>
      <w:bookmarkEnd w:id="202"/>
    </w:p>
    <w:p w14:paraId="0DE6DAB2" w14:textId="77777777" w:rsidR="00505802" w:rsidRDefault="00956CD7">
      <w:pPr>
        <w:spacing w:before="0" w:after="160" w:line="259" w:lineRule="auto"/>
        <w:jc w:val="left"/>
        <w:rPr>
          <w:bCs/>
          <w:iCs/>
          <w:szCs w:val="26"/>
        </w:rPr>
        <w:sectPr w:rsidR="00505802" w:rsidSect="00C449B8">
          <w:footerReference w:type="default" r:id="rId43"/>
          <w:pgSz w:w="16840" w:h="11907" w:orient="landscape"/>
          <w:pgMar w:top="1701" w:right="1701" w:bottom="1134" w:left="1134" w:header="709" w:footer="709" w:gutter="0"/>
          <w:pgNumType w:start="38"/>
          <w:cols w:space="720"/>
          <w:docGrid w:linePitch="492"/>
        </w:sectPr>
      </w:pPr>
      <w:r>
        <w:rPr>
          <w:bCs/>
          <w:iCs/>
          <w:szCs w:val="26"/>
        </w:rPr>
        <w:br w:type="page"/>
      </w:r>
    </w:p>
    <w:p w14:paraId="0F1BE7E5" w14:textId="57C97632" w:rsidR="004E5F9A" w:rsidRDefault="00137003" w:rsidP="00722A7C">
      <w:pPr>
        <w:pStyle w:val="Heading2"/>
      </w:pPr>
      <w:bookmarkStart w:id="203" w:name="_Toc45830035"/>
      <w:r>
        <w:lastRenderedPageBreak/>
        <w:t>Lưu đồ giải thuật</w:t>
      </w:r>
      <w:bookmarkEnd w:id="203"/>
    </w:p>
    <w:p w14:paraId="12568345" w14:textId="36ADF554" w:rsidR="006353B8" w:rsidRDefault="008441D7" w:rsidP="006353B8">
      <w:pPr>
        <w:keepNext/>
      </w:pPr>
      <w:r>
        <w:object w:dxaOrig="25630" w:dyaOrig="12291" w14:anchorId="6F56B81B">
          <v:shape id="_x0000_i1029" type="#_x0000_t75" style="width:452.35pt;height:216.95pt" o:ole="">
            <v:imagedata r:id="rId44" o:title=""/>
          </v:shape>
          <o:OLEObject Type="Embed" ProgID="Visio.Drawing.15" ShapeID="_x0000_i1029" DrawAspect="Content" ObjectID="_1656445759" r:id="rId45"/>
        </w:object>
      </w:r>
    </w:p>
    <w:p w14:paraId="64A5A9F6" w14:textId="294E077A" w:rsidR="006353B8" w:rsidRDefault="006353B8" w:rsidP="006353B8">
      <w:pPr>
        <w:pStyle w:val="Caption"/>
        <w:rPr>
          <w:b/>
          <w:bCs w:val="0"/>
          <w:i w:val="0"/>
          <w:iCs/>
          <w:szCs w:val="26"/>
        </w:rPr>
      </w:pPr>
      <w:bookmarkStart w:id="204" w:name="_Toc40639409"/>
      <w:r w:rsidRPr="006353B8">
        <w:rPr>
          <w:bCs w:val="0"/>
          <w:iCs/>
          <w:szCs w:val="26"/>
        </w:rPr>
        <w:t xml:space="preserve">Hình 3. </w:t>
      </w:r>
      <w:r w:rsidRPr="006353B8">
        <w:rPr>
          <w:b/>
          <w:bCs w:val="0"/>
          <w:i w:val="0"/>
          <w:iCs/>
          <w:szCs w:val="26"/>
        </w:rPr>
        <w:fldChar w:fldCharType="begin"/>
      </w:r>
      <w:r w:rsidRPr="006353B8">
        <w:rPr>
          <w:bCs w:val="0"/>
          <w:iCs/>
          <w:szCs w:val="26"/>
        </w:rPr>
        <w:instrText xml:space="preserve"> SEQ Hình_3. \* ARABIC </w:instrText>
      </w:r>
      <w:r w:rsidRPr="006353B8">
        <w:rPr>
          <w:b/>
          <w:bCs w:val="0"/>
          <w:i w:val="0"/>
          <w:iCs/>
          <w:szCs w:val="26"/>
        </w:rPr>
        <w:fldChar w:fldCharType="separate"/>
      </w:r>
      <w:r w:rsidR="00461213">
        <w:rPr>
          <w:bCs w:val="0"/>
          <w:iCs/>
          <w:noProof/>
          <w:szCs w:val="26"/>
        </w:rPr>
        <w:t>5</w:t>
      </w:r>
      <w:r w:rsidRPr="006353B8">
        <w:rPr>
          <w:b/>
          <w:bCs w:val="0"/>
          <w:i w:val="0"/>
          <w:iCs/>
          <w:szCs w:val="26"/>
        </w:rPr>
        <w:fldChar w:fldCharType="end"/>
      </w:r>
      <w:r w:rsidRPr="006353B8">
        <w:rPr>
          <w:bCs w:val="0"/>
          <w:iCs/>
          <w:szCs w:val="26"/>
        </w:rPr>
        <w:t xml:space="preserve">: </w:t>
      </w:r>
      <w:r w:rsidR="00137003">
        <w:rPr>
          <w:bCs w:val="0"/>
          <w:iCs/>
          <w:szCs w:val="26"/>
        </w:rPr>
        <w:t>lưu đồ</w:t>
      </w:r>
      <w:r w:rsidRPr="006353B8">
        <w:rPr>
          <w:bCs w:val="0"/>
          <w:iCs/>
          <w:szCs w:val="26"/>
        </w:rPr>
        <w:t xml:space="preserve"> </w:t>
      </w:r>
      <w:r w:rsidR="00137003">
        <w:rPr>
          <w:bCs w:val="0"/>
          <w:iCs/>
          <w:szCs w:val="26"/>
        </w:rPr>
        <w:t>tính và thanh toán tiền lương</w:t>
      </w:r>
      <w:bookmarkEnd w:id="204"/>
    </w:p>
    <w:p w14:paraId="317B2A45" w14:textId="56EBFE49" w:rsidR="00137003" w:rsidRDefault="000F60A1" w:rsidP="00137003">
      <w:pPr>
        <w:keepNext/>
      </w:pPr>
      <w:r>
        <w:object w:dxaOrig="15101" w:dyaOrig="11081" w14:anchorId="0C0E641F">
          <v:shape id="_x0000_i1030" type="#_x0000_t75" style="width:453.05pt;height:332.45pt" o:ole="">
            <v:imagedata r:id="rId46" o:title=""/>
          </v:shape>
          <o:OLEObject Type="Embed" ProgID="Visio.Drawing.15" ShapeID="_x0000_i1030" DrawAspect="Content" ObjectID="_1656445760" r:id="rId47"/>
        </w:object>
      </w:r>
    </w:p>
    <w:p w14:paraId="2BA6909F" w14:textId="6A94BAD1" w:rsidR="00137003" w:rsidRDefault="00137003" w:rsidP="00137003">
      <w:pPr>
        <w:pStyle w:val="Caption"/>
        <w:rPr>
          <w:bCs w:val="0"/>
          <w:iCs/>
          <w:noProof/>
          <w:szCs w:val="26"/>
        </w:rPr>
      </w:pPr>
      <w:bookmarkStart w:id="205" w:name="_Toc40639410"/>
      <w:r w:rsidRPr="00137003">
        <w:rPr>
          <w:bCs w:val="0"/>
          <w:iCs/>
          <w:szCs w:val="26"/>
        </w:rPr>
        <w:t xml:space="preserve">Hình 3. </w:t>
      </w:r>
      <w:r w:rsidRPr="00137003">
        <w:rPr>
          <w:b/>
          <w:bCs w:val="0"/>
          <w:i w:val="0"/>
          <w:iCs/>
          <w:szCs w:val="26"/>
        </w:rPr>
        <w:fldChar w:fldCharType="begin"/>
      </w:r>
      <w:r w:rsidRPr="00137003">
        <w:rPr>
          <w:bCs w:val="0"/>
          <w:iCs/>
          <w:szCs w:val="26"/>
        </w:rPr>
        <w:instrText xml:space="preserve"> SEQ Hình_3. \* ARABIC </w:instrText>
      </w:r>
      <w:r w:rsidRPr="00137003">
        <w:rPr>
          <w:b/>
          <w:bCs w:val="0"/>
          <w:i w:val="0"/>
          <w:iCs/>
          <w:szCs w:val="26"/>
        </w:rPr>
        <w:fldChar w:fldCharType="separate"/>
      </w:r>
      <w:r w:rsidR="00461213">
        <w:rPr>
          <w:bCs w:val="0"/>
          <w:iCs/>
          <w:noProof/>
          <w:szCs w:val="26"/>
        </w:rPr>
        <w:t>6</w:t>
      </w:r>
      <w:r w:rsidRPr="00137003">
        <w:rPr>
          <w:b/>
          <w:bCs w:val="0"/>
          <w:i w:val="0"/>
          <w:iCs/>
          <w:szCs w:val="26"/>
        </w:rPr>
        <w:fldChar w:fldCharType="end"/>
      </w:r>
      <w:r w:rsidRPr="00137003">
        <w:rPr>
          <w:bCs w:val="0"/>
          <w:iCs/>
          <w:noProof/>
          <w:szCs w:val="26"/>
        </w:rPr>
        <w:t>: Lưu đồ tuyển dụng nhân sự</w:t>
      </w:r>
      <w:bookmarkEnd w:id="205"/>
    </w:p>
    <w:p w14:paraId="330BB1D8" w14:textId="0CB20F8C" w:rsidR="0027484B" w:rsidRDefault="006857DC" w:rsidP="0027484B">
      <w:pPr>
        <w:pStyle w:val="Caption"/>
        <w:keepNext/>
      </w:pPr>
      <w:r>
        <w:object w:dxaOrig="31170" w:dyaOrig="17391" w14:anchorId="1A411961">
          <v:shape id="_x0000_i1031" type="#_x0000_t75" style="width:453.5pt;height:253.05pt" o:ole="">
            <v:imagedata r:id="rId48" o:title=""/>
          </v:shape>
          <o:OLEObject Type="Embed" ProgID="Visio.Drawing.15" ShapeID="_x0000_i1031" DrawAspect="Content" ObjectID="_1656445761" r:id="rId49"/>
        </w:object>
      </w:r>
    </w:p>
    <w:p w14:paraId="62B27B31" w14:textId="680E955F" w:rsidR="006857DC" w:rsidRDefault="0027484B" w:rsidP="0027484B">
      <w:pPr>
        <w:pStyle w:val="Caption"/>
      </w:pPr>
      <w:bookmarkStart w:id="206" w:name="_Toc40639411"/>
      <w:r>
        <w:t xml:space="preserve">Hình 3. </w:t>
      </w:r>
      <w:r w:rsidR="0006792D">
        <w:fldChar w:fldCharType="begin"/>
      </w:r>
      <w:r w:rsidR="0006792D">
        <w:instrText xml:space="preserve"> SEQ Hình_3. \* ARABIC </w:instrText>
      </w:r>
      <w:r w:rsidR="0006792D">
        <w:fldChar w:fldCharType="separate"/>
      </w:r>
      <w:r w:rsidR="00461213">
        <w:rPr>
          <w:noProof/>
        </w:rPr>
        <w:t>7</w:t>
      </w:r>
      <w:r w:rsidR="0006792D">
        <w:rPr>
          <w:noProof/>
        </w:rPr>
        <w:fldChar w:fldCharType="end"/>
      </w:r>
      <w:r>
        <w:t>: Lưu đồ đánh giá năng lực làm việc</w:t>
      </w:r>
      <w:bookmarkEnd w:id="206"/>
    </w:p>
    <w:p w14:paraId="23597A93" w14:textId="40C18C52" w:rsidR="0027484B" w:rsidRPr="006857DC" w:rsidRDefault="006857DC" w:rsidP="006857DC">
      <w:pPr>
        <w:spacing w:before="0" w:after="160" w:line="259" w:lineRule="auto"/>
        <w:jc w:val="left"/>
        <w:rPr>
          <w:b w:val="0"/>
          <w:bCs/>
          <w:i/>
          <w:sz w:val="26"/>
          <w:szCs w:val="20"/>
        </w:rPr>
      </w:pPr>
      <w:r>
        <w:br w:type="page"/>
      </w:r>
    </w:p>
    <w:p w14:paraId="43757095" w14:textId="2F3E42CE" w:rsidR="0041248D" w:rsidRDefault="008E711C" w:rsidP="005760DE">
      <w:pPr>
        <w:pStyle w:val="Heading1"/>
      </w:pPr>
      <w:bookmarkStart w:id="207" w:name="_Toc37834755"/>
      <w:bookmarkStart w:id="208" w:name="_Toc37834877"/>
      <w:bookmarkStart w:id="209" w:name="_Toc45830036"/>
      <w:bookmarkEnd w:id="207"/>
      <w:bookmarkEnd w:id="208"/>
      <w:r>
        <w:rPr>
          <w:caps w:val="0"/>
        </w:rPr>
        <w:lastRenderedPageBreak/>
        <w:t>Đặc tả sơ đồ chức năng hệ thống</w:t>
      </w:r>
      <w:bookmarkEnd w:id="209"/>
    </w:p>
    <w:p w14:paraId="55173136" w14:textId="2454C189" w:rsidR="0041248D" w:rsidRDefault="0041248D" w:rsidP="00722A7C">
      <w:pPr>
        <w:pStyle w:val="Heading2"/>
      </w:pPr>
      <w:bookmarkStart w:id="210" w:name="_Toc45830037"/>
      <w:r>
        <w:t>Sơ đồ chức năng hệ thống</w:t>
      </w:r>
      <w:bookmarkEnd w:id="210"/>
    </w:p>
    <w:p w14:paraId="6F63A9CB" w14:textId="6D487DE4" w:rsidR="0041248D" w:rsidRDefault="0041248D" w:rsidP="001B77ED">
      <w:pPr>
        <w:pStyle w:val="Heading3"/>
      </w:pPr>
      <w:bookmarkStart w:id="211" w:name="_Toc45830038"/>
      <w:r>
        <w:t>Sơ đồ Use Case</w:t>
      </w:r>
      <w:bookmarkEnd w:id="211"/>
    </w:p>
    <w:p w14:paraId="657C48F2" w14:textId="43F856B3" w:rsidR="00B310BE" w:rsidRDefault="005C01C5" w:rsidP="001B77ED">
      <w:pPr>
        <w:pStyle w:val="Subtitle"/>
      </w:pPr>
      <w:r>
        <w:rPr>
          <w:noProof/>
        </w:rPr>
        <mc:AlternateContent>
          <mc:Choice Requires="wps">
            <w:drawing>
              <wp:anchor distT="0" distB="0" distL="114300" distR="114300" simplePos="0" relativeHeight="251788288" behindDoc="0" locked="0" layoutInCell="1" allowOverlap="1" wp14:anchorId="6F7A81DC" wp14:editId="2922D97C">
                <wp:simplePos x="0" y="0"/>
                <wp:positionH relativeFrom="margin">
                  <wp:align>center</wp:align>
                </wp:positionH>
                <wp:positionV relativeFrom="paragraph">
                  <wp:posOffset>3430905</wp:posOffset>
                </wp:positionV>
                <wp:extent cx="5786120" cy="635"/>
                <wp:effectExtent l="0" t="0" r="5080" b="3810"/>
                <wp:wrapTopAndBottom/>
                <wp:docPr id="57" name="Text Box 57"/>
                <wp:cNvGraphicFramePr/>
                <a:graphic xmlns:a="http://schemas.openxmlformats.org/drawingml/2006/main">
                  <a:graphicData uri="http://schemas.microsoft.com/office/word/2010/wordprocessingShape">
                    <wps:wsp>
                      <wps:cNvSpPr txBox="1"/>
                      <wps:spPr>
                        <a:xfrm>
                          <a:off x="0" y="0"/>
                          <a:ext cx="5786120" cy="635"/>
                        </a:xfrm>
                        <a:prstGeom prst="rect">
                          <a:avLst/>
                        </a:prstGeom>
                        <a:solidFill>
                          <a:prstClr val="white"/>
                        </a:solidFill>
                        <a:ln>
                          <a:noFill/>
                        </a:ln>
                      </wps:spPr>
                      <wps:txbx>
                        <w:txbxContent>
                          <w:p w14:paraId="0A60028A" w14:textId="70393B18" w:rsidR="00BA0B85" w:rsidRPr="0092656C" w:rsidRDefault="00BA0B85" w:rsidP="00461213">
                            <w:pPr>
                              <w:pStyle w:val="Caption"/>
                              <w:rPr>
                                <w:rFonts w:eastAsia="Times New Roman"/>
                                <w:noProof/>
                                <w:szCs w:val="24"/>
                              </w:rPr>
                            </w:pPr>
                            <w:bookmarkStart w:id="212" w:name="_Toc40639412"/>
                            <w:r>
                              <w:t xml:space="preserve">Hình 3. </w:t>
                            </w:r>
                            <w:r w:rsidR="0006792D">
                              <w:fldChar w:fldCharType="begin"/>
                            </w:r>
                            <w:r w:rsidR="0006792D">
                              <w:instrText xml:space="preserve"> SEQ Hình_3. \* ARABIC </w:instrText>
                            </w:r>
                            <w:r w:rsidR="0006792D">
                              <w:fldChar w:fldCharType="separate"/>
                            </w:r>
                            <w:r>
                              <w:rPr>
                                <w:noProof/>
                              </w:rPr>
                              <w:t>8</w:t>
                            </w:r>
                            <w:r w:rsidR="0006792D">
                              <w:rPr>
                                <w:noProof/>
                              </w:rPr>
                              <w:fldChar w:fldCharType="end"/>
                            </w:r>
                            <w:r>
                              <w:t>: Sơ đồ use case hệ thống</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A81DC" id="Text Box 57" o:spid="_x0000_s1034" type="#_x0000_t202" style="position:absolute;left:0;text-align:left;margin-left:0;margin-top:270.15pt;width:455.6pt;height:.05pt;z-index:251788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" stroked="f">
                <v:textbox style="mso-fit-shape-to-text:t" inset="0,0,0,0">
                  <w:txbxContent>
                    <w:p w14:paraId="0A60028A" w14:textId="70393B18" w:rsidR="00BA0B85" w:rsidRPr="0092656C" w:rsidRDefault="00BA0B85" w:rsidP="00461213">
                      <w:pPr>
                        <w:pStyle w:val="Caption"/>
                        <w:rPr>
                          <w:rFonts w:eastAsia="Times New Roman"/>
                          <w:noProof/>
                          <w:szCs w:val="24"/>
                        </w:rPr>
                      </w:pPr>
                      <w:bookmarkStart w:id="213" w:name="_Toc40639412"/>
                      <w:r>
                        <w:t xml:space="preserve">Hình 3. </w:t>
                      </w:r>
                      <w:r w:rsidR="0006792D">
                        <w:fldChar w:fldCharType="begin"/>
                      </w:r>
                      <w:r w:rsidR="0006792D">
                        <w:instrText xml:space="preserve"> SEQ Hình_3. \* ARABIC </w:instrText>
                      </w:r>
                      <w:r w:rsidR="0006792D">
                        <w:fldChar w:fldCharType="separate"/>
                      </w:r>
                      <w:r>
                        <w:rPr>
                          <w:noProof/>
                        </w:rPr>
                        <w:t>8</w:t>
                      </w:r>
                      <w:r w:rsidR="0006792D">
                        <w:rPr>
                          <w:noProof/>
                        </w:rPr>
                        <w:fldChar w:fldCharType="end"/>
                      </w:r>
                      <w:r>
                        <w:t>: Sơ đồ use case hệ thống</w:t>
                      </w:r>
                      <w:bookmarkEnd w:id="213"/>
                    </w:p>
                  </w:txbxContent>
                </v:textbox>
                <w10:wrap type="topAndBottom" anchorx="margin"/>
              </v:shape>
            </w:pict>
          </mc:Fallback>
        </mc:AlternateContent>
      </w:r>
      <w:r>
        <w:rPr>
          <w:noProof/>
        </w:rPr>
        <w:drawing>
          <wp:anchor distT="0" distB="0" distL="114300" distR="114300" simplePos="0" relativeHeight="251796480" behindDoc="0" locked="0" layoutInCell="1" allowOverlap="1" wp14:anchorId="3A515840" wp14:editId="79A573E9">
            <wp:simplePos x="0" y="0"/>
            <wp:positionH relativeFrom="column">
              <wp:posOffset>-635</wp:posOffset>
            </wp:positionH>
            <wp:positionV relativeFrom="paragraph">
              <wp:posOffset>438785</wp:posOffset>
            </wp:positionV>
            <wp:extent cx="5760720" cy="2941955"/>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760720" cy="2941955"/>
                    </a:xfrm>
                    <a:prstGeom prst="rect">
                      <a:avLst/>
                    </a:prstGeom>
                  </pic:spPr>
                </pic:pic>
              </a:graphicData>
            </a:graphic>
            <wp14:sizeRelV relativeFrom="margin">
              <wp14:pctHeight>0</wp14:pctHeight>
            </wp14:sizeRelV>
          </wp:anchor>
        </w:drawing>
      </w:r>
      <w:r w:rsidR="00646A81" w:rsidRPr="002B1996">
        <w:t>Use Case hệ thống:</w:t>
      </w:r>
    </w:p>
    <w:p w14:paraId="2103DB56" w14:textId="15913AA7" w:rsidR="00CF58EC" w:rsidRDefault="00CF58EC" w:rsidP="009E1F60">
      <w:pPr>
        <w:pStyle w:val="Subtitle"/>
        <w:rPr>
          <w:noProof/>
        </w:rPr>
      </w:pPr>
      <w:r>
        <w:rPr>
          <w:noProof/>
        </w:rPr>
        <w:t>Mô tả:</w:t>
      </w:r>
    </w:p>
    <w:p w14:paraId="6AAE8F3F" w14:textId="05BCD318" w:rsidR="00AE6716" w:rsidRDefault="00AE6716" w:rsidP="00C1157F">
      <w:pPr>
        <w:pStyle w:val="Subtitle"/>
        <w:numPr>
          <w:ilvl w:val="1"/>
          <w:numId w:val="29"/>
        </w:numPr>
        <w:ind w:left="993" w:hanging="426"/>
      </w:pPr>
      <w:r w:rsidRPr="00AE6716">
        <w:t>Đăng nhập: Người dùng nhập mã số nhân viên và mật khẩu để đăng nhập vào hệ thống.</w:t>
      </w:r>
    </w:p>
    <w:p w14:paraId="6E224DED" w14:textId="4D406FF8" w:rsidR="00CF58EC" w:rsidRDefault="00CF58EC" w:rsidP="00C1157F">
      <w:pPr>
        <w:pStyle w:val="Subtitle"/>
        <w:numPr>
          <w:ilvl w:val="1"/>
          <w:numId w:val="29"/>
        </w:numPr>
        <w:ind w:left="993" w:hanging="426"/>
      </w:pPr>
      <w:r>
        <w:t xml:space="preserve">Quản lý tài khoản cá nhân: </w:t>
      </w:r>
      <w:r w:rsidR="000F667C">
        <w:t>Người dùng có thế c</w:t>
      </w:r>
      <w:r>
        <w:t>hỉnh sửa, cập nhật thông tinh</w:t>
      </w:r>
      <w:r w:rsidR="000F667C">
        <w:t>, báo cáo</w:t>
      </w:r>
      <w:r>
        <w:t xml:space="preserve"> tài khoản.</w:t>
      </w:r>
    </w:p>
    <w:p w14:paraId="63C220E3" w14:textId="785C6DD5" w:rsidR="00CF58EC" w:rsidRDefault="00CF58EC" w:rsidP="00C1157F">
      <w:pPr>
        <w:pStyle w:val="Subtitle"/>
        <w:numPr>
          <w:ilvl w:val="1"/>
          <w:numId w:val="29"/>
        </w:numPr>
        <w:ind w:left="993" w:hanging="426"/>
      </w:pPr>
      <w:r>
        <w:t>Tìm kiếm: Tìm kiếm và xem thông tin.</w:t>
      </w:r>
    </w:p>
    <w:p w14:paraId="64548AB9" w14:textId="15CB255E" w:rsidR="00C276B7" w:rsidRDefault="00C276B7" w:rsidP="00C1157F">
      <w:pPr>
        <w:pStyle w:val="Subtitle"/>
        <w:numPr>
          <w:ilvl w:val="1"/>
          <w:numId w:val="29"/>
        </w:numPr>
        <w:ind w:left="993" w:hanging="426"/>
      </w:pPr>
      <w:r>
        <w:t>Thống kê: Liệt kê thông tin cần thiết.</w:t>
      </w:r>
    </w:p>
    <w:p w14:paraId="1EA19475" w14:textId="5A9AEB6C" w:rsidR="00C276B7" w:rsidRPr="00140700" w:rsidRDefault="00C276B7" w:rsidP="00C1157F">
      <w:pPr>
        <w:pStyle w:val="Subtitle"/>
        <w:numPr>
          <w:ilvl w:val="1"/>
          <w:numId w:val="29"/>
        </w:numPr>
        <w:ind w:left="993" w:hanging="426"/>
      </w:pPr>
      <w:r w:rsidRPr="00140700">
        <w:t xml:space="preserve">Quản lý tạm ứng: </w:t>
      </w:r>
      <w:r w:rsidR="000F667C">
        <w:t>Người dùng có thể tìm kiếm, cập nhật, báo cáo, thống kê các khoản tạm ứng</w:t>
      </w:r>
      <w:r w:rsidRPr="00140700">
        <w:t>.</w:t>
      </w:r>
    </w:p>
    <w:p w14:paraId="6A2BC6B2" w14:textId="69D2A96A" w:rsidR="00C276B7" w:rsidRPr="00140700" w:rsidRDefault="00C276B7" w:rsidP="00C1157F">
      <w:pPr>
        <w:pStyle w:val="Subtitle"/>
        <w:numPr>
          <w:ilvl w:val="1"/>
          <w:numId w:val="29"/>
        </w:numPr>
        <w:ind w:left="993" w:hanging="426"/>
      </w:pPr>
      <w:r w:rsidRPr="00140700">
        <w:t xml:space="preserve">Quản lý hồ sơ nhân viên: </w:t>
      </w:r>
      <w:r w:rsidR="000F667C">
        <w:t xml:space="preserve">Người dùng có thể tìm kiếm, cập nhật, báo cáo, thống kê </w:t>
      </w:r>
      <w:r w:rsidRPr="00140700">
        <w:t>thông tin cá nhân của nhân viên.</w:t>
      </w:r>
    </w:p>
    <w:p w14:paraId="17CEACFF" w14:textId="55622520" w:rsidR="00C276B7" w:rsidRPr="00140700" w:rsidRDefault="00C276B7" w:rsidP="00C1157F">
      <w:pPr>
        <w:pStyle w:val="Subtitle"/>
        <w:numPr>
          <w:ilvl w:val="1"/>
          <w:numId w:val="29"/>
        </w:numPr>
        <w:ind w:left="993" w:hanging="426"/>
      </w:pPr>
      <w:r w:rsidRPr="00140700">
        <w:lastRenderedPageBreak/>
        <w:t xml:space="preserve">Quản lý tuyển dụng: </w:t>
      </w:r>
      <w:r w:rsidR="000F667C">
        <w:t xml:space="preserve">Người dùng có thể tìm kiếm, cập nhật, báo cáo, thống kê </w:t>
      </w:r>
      <w:r w:rsidRPr="00140700">
        <w:t>hồ sơ tuyển dụng.</w:t>
      </w:r>
    </w:p>
    <w:p w14:paraId="4DBAA115" w14:textId="2DDB6944" w:rsidR="00C276B7" w:rsidRPr="00140700" w:rsidRDefault="00C276B7" w:rsidP="00C1157F">
      <w:pPr>
        <w:pStyle w:val="Subtitle"/>
        <w:numPr>
          <w:ilvl w:val="1"/>
          <w:numId w:val="29"/>
        </w:numPr>
        <w:ind w:left="993" w:hanging="426"/>
      </w:pPr>
      <w:r w:rsidRPr="00140700">
        <w:t xml:space="preserve">Quản lý chấm công: </w:t>
      </w:r>
      <w:r w:rsidR="000F667C">
        <w:t xml:space="preserve">Người dùng có thể tìm kiếm, cập nhật, báo cáo, thống kê </w:t>
      </w:r>
      <w:r w:rsidRPr="00140700">
        <w:t>bảng chấm công.</w:t>
      </w:r>
    </w:p>
    <w:p w14:paraId="6FD37C86" w14:textId="2C7F0136" w:rsidR="00C276B7" w:rsidRPr="00140700" w:rsidRDefault="00C276B7" w:rsidP="00C1157F">
      <w:pPr>
        <w:pStyle w:val="Subtitle"/>
        <w:numPr>
          <w:ilvl w:val="1"/>
          <w:numId w:val="29"/>
        </w:numPr>
        <w:ind w:left="993" w:hanging="426"/>
      </w:pPr>
      <w:r w:rsidRPr="00140700">
        <w:t xml:space="preserve">Quản lý khen thưởng/ kỷ luật: </w:t>
      </w:r>
      <w:r w:rsidR="000F667C">
        <w:t xml:space="preserve">Người dùng có thể tìm kiếm, cập nhật, báo cáo, thống kê </w:t>
      </w:r>
      <w:r w:rsidRPr="00140700">
        <w:t>khen thưởng theo quý và lỗi vi phạm của nhân viên.</w:t>
      </w:r>
    </w:p>
    <w:p w14:paraId="5D31056D" w14:textId="6C2AEED4" w:rsidR="00C276B7" w:rsidRPr="00140700" w:rsidRDefault="00C276B7" w:rsidP="00C1157F">
      <w:pPr>
        <w:pStyle w:val="Subtitle"/>
        <w:numPr>
          <w:ilvl w:val="1"/>
          <w:numId w:val="29"/>
        </w:numPr>
        <w:ind w:left="993" w:hanging="426"/>
      </w:pPr>
      <w:r w:rsidRPr="00140700">
        <w:t xml:space="preserve">Quản lý điều động, bổ nhiệm: </w:t>
      </w:r>
      <w:r w:rsidR="00B454A5">
        <w:t xml:space="preserve">Người dùng có thể tìm kiếm, cập nhật, báo cáo, thống kê </w:t>
      </w:r>
      <w:r w:rsidRPr="00140700">
        <w:t>các văn bản quyết định thăng chức hoặc điều động, bổ nhiệm cho nhiệm vụ khác.</w:t>
      </w:r>
    </w:p>
    <w:p w14:paraId="525859CD" w14:textId="4C729999" w:rsidR="00C276B7" w:rsidRDefault="00C276B7" w:rsidP="00C1157F">
      <w:pPr>
        <w:pStyle w:val="Subtitle"/>
        <w:numPr>
          <w:ilvl w:val="1"/>
          <w:numId w:val="29"/>
        </w:numPr>
        <w:ind w:left="993" w:hanging="426"/>
      </w:pPr>
      <w:r w:rsidRPr="00140700">
        <w:t xml:space="preserve">Quản lý đào tạo: </w:t>
      </w:r>
      <w:r w:rsidR="00B454A5">
        <w:t xml:space="preserve">Người dùng có thể tìm kiếm, cập nhật, báo cáo, thống kê </w:t>
      </w:r>
      <w:r w:rsidRPr="00140700">
        <w:t>văn bản tác vụ đào tạo nhân viên mới vào làm.</w:t>
      </w:r>
    </w:p>
    <w:p w14:paraId="064D4C62" w14:textId="7E19AF67" w:rsidR="00140700" w:rsidRPr="00140700" w:rsidRDefault="00140700" w:rsidP="00C1157F">
      <w:pPr>
        <w:pStyle w:val="Subtitle"/>
        <w:numPr>
          <w:ilvl w:val="1"/>
          <w:numId w:val="29"/>
        </w:numPr>
        <w:ind w:left="993" w:hanging="426"/>
      </w:pPr>
      <w:r>
        <w:t xml:space="preserve">Quản lý hợp đồng lao động: </w:t>
      </w:r>
      <w:r w:rsidR="00B454A5">
        <w:t xml:space="preserve">Người dùng có thể tìm kiếm, cập nhật, báo cáo, thống kê </w:t>
      </w:r>
      <w:r>
        <w:t>các hợp đồng lao động của tất cả nhân viên đang làm việc tại công ty.</w:t>
      </w:r>
    </w:p>
    <w:p w14:paraId="3994DE15" w14:textId="76B7A333" w:rsidR="00C276B7" w:rsidRPr="00945D67" w:rsidRDefault="00C276B7" w:rsidP="00C1157F">
      <w:pPr>
        <w:pStyle w:val="Subtitle"/>
        <w:numPr>
          <w:ilvl w:val="1"/>
          <w:numId w:val="29"/>
        </w:numPr>
        <w:ind w:left="993" w:hanging="426"/>
      </w:pPr>
      <w:r w:rsidRPr="00945D67">
        <w:t xml:space="preserve">Quản lý </w:t>
      </w:r>
      <w:r w:rsidR="00140700" w:rsidRPr="00945D67">
        <w:t>bản kê thu nhập</w:t>
      </w:r>
      <w:r w:rsidRPr="00945D67">
        <w:t xml:space="preserve">: </w:t>
      </w:r>
      <w:r w:rsidR="00B454A5">
        <w:t xml:space="preserve">Người dùng có thể tìm kiếm, cập nhật, báo cáo, thống kê </w:t>
      </w:r>
      <w:r w:rsidR="00140700" w:rsidRPr="00945D67">
        <w:t>bản kê thu nhập của từng nhân viên</w:t>
      </w:r>
      <w:r w:rsidRPr="00945D67">
        <w:t>.</w:t>
      </w:r>
    </w:p>
    <w:p w14:paraId="46851C6B" w14:textId="7B15BC93" w:rsidR="00C276B7" w:rsidRPr="00945D67" w:rsidRDefault="00945D67" w:rsidP="00C1157F">
      <w:pPr>
        <w:pStyle w:val="Subtitle"/>
        <w:numPr>
          <w:ilvl w:val="1"/>
          <w:numId w:val="29"/>
        </w:numPr>
        <w:ind w:left="993" w:hanging="426"/>
      </w:pPr>
      <w:r w:rsidRPr="00945D67">
        <w:t>Quản lý thanh toán:</w:t>
      </w:r>
      <w:r>
        <w:t xml:space="preserve"> </w:t>
      </w:r>
      <w:r w:rsidR="00B454A5">
        <w:t>Người dùng có thể tìm kiếm, cập nhật, báo cáo, thống kê các khoản thanh toán</w:t>
      </w:r>
      <w:r w:rsidR="00C276B7" w:rsidRPr="00945D67">
        <w:t>.</w:t>
      </w:r>
    </w:p>
    <w:p w14:paraId="06F1AB29" w14:textId="5FA5EA2D" w:rsidR="00945D67" w:rsidRPr="00945D67" w:rsidRDefault="00945D67" w:rsidP="00C1157F">
      <w:pPr>
        <w:pStyle w:val="Subtitle"/>
        <w:numPr>
          <w:ilvl w:val="1"/>
          <w:numId w:val="29"/>
        </w:numPr>
        <w:ind w:left="993" w:hanging="426"/>
      </w:pPr>
      <w:r>
        <w:t xml:space="preserve">Quản lý bảng lương: </w:t>
      </w:r>
      <w:r w:rsidR="00B454A5">
        <w:t>Người dùng có thể tìm kiếm, cập nhật, báo cáo, thống kê các bảng lương.</w:t>
      </w:r>
    </w:p>
    <w:p w14:paraId="51661748" w14:textId="2B7FD387" w:rsidR="00C276B7" w:rsidRDefault="00C276B7" w:rsidP="00C1157F">
      <w:pPr>
        <w:pStyle w:val="Subtitle"/>
        <w:numPr>
          <w:ilvl w:val="1"/>
          <w:numId w:val="29"/>
        </w:numPr>
        <w:ind w:left="993" w:hanging="426"/>
      </w:pPr>
      <w:r>
        <w:t>Quản lý người dùng và phân quyền: Quản lý cấp quyền, hạn chế quyền hạn.</w:t>
      </w:r>
    </w:p>
    <w:p w14:paraId="24C2DD8D" w14:textId="77F2DDB6" w:rsidR="00C276B7" w:rsidRDefault="00FB71F5" w:rsidP="00C1157F">
      <w:pPr>
        <w:pStyle w:val="Subtitle"/>
        <w:numPr>
          <w:ilvl w:val="1"/>
          <w:numId w:val="29"/>
        </w:numPr>
        <w:ind w:left="993" w:hanging="426"/>
      </w:pPr>
      <w:r>
        <w:t>Quản ký tài khoản: Quản lý tài khoản đăng nhập, đăng xuất.</w:t>
      </w:r>
    </w:p>
    <w:p w14:paraId="22521402" w14:textId="4FD7ABF0" w:rsidR="00FB71F5" w:rsidRDefault="00FB71F5" w:rsidP="00C1157F">
      <w:pPr>
        <w:pStyle w:val="Subtitle"/>
        <w:numPr>
          <w:ilvl w:val="1"/>
          <w:numId w:val="29"/>
        </w:numPr>
        <w:ind w:left="993" w:hanging="426"/>
      </w:pPr>
      <w:r>
        <w:t>Sao lưu và phục hồi: Sao lưu toàn bộ thông tin, cập nhật thao tác và phục hồi lại hế thống.</w:t>
      </w:r>
    </w:p>
    <w:p w14:paraId="2A4FE874" w14:textId="1A227218" w:rsidR="00FB71F5" w:rsidRDefault="00FB71F5" w:rsidP="00C1157F">
      <w:pPr>
        <w:pStyle w:val="Subtitle"/>
        <w:numPr>
          <w:ilvl w:val="1"/>
          <w:numId w:val="29"/>
        </w:numPr>
        <w:ind w:left="993" w:hanging="426"/>
      </w:pPr>
      <w:r>
        <w:t>Đăng xuất: Người dùng thoát khỏi hệ thống.</w:t>
      </w:r>
    </w:p>
    <w:p w14:paraId="367FBB11" w14:textId="3394D374" w:rsidR="00616CDE" w:rsidRPr="002B1996" w:rsidRDefault="00616CDE" w:rsidP="001B77ED">
      <w:pPr>
        <w:pStyle w:val="Subtitle"/>
      </w:pPr>
      <w:r w:rsidRPr="002B1996">
        <w:t xml:space="preserve">Use Case </w:t>
      </w:r>
      <w:r w:rsidR="008E1A04" w:rsidRPr="002B1996">
        <w:t>quản trị</w:t>
      </w:r>
      <w:r w:rsidRPr="002B1996">
        <w:t>:</w:t>
      </w:r>
    </w:p>
    <w:p w14:paraId="124D6645" w14:textId="0AEE95D7" w:rsidR="00C03673" w:rsidRDefault="00461213" w:rsidP="00961128">
      <w:pPr>
        <w:pStyle w:val="Caption"/>
      </w:pPr>
      <w:bookmarkStart w:id="214" w:name="_Toc40639413"/>
      <w:r>
        <w:rPr>
          <w:noProof/>
        </w:rPr>
        <w:lastRenderedPageBreak/>
        <w:drawing>
          <wp:anchor distT="0" distB="0" distL="114300" distR="114300" simplePos="0" relativeHeight="251789312" behindDoc="0" locked="0" layoutInCell="1" allowOverlap="1" wp14:anchorId="1EA8DE14" wp14:editId="0771904B">
            <wp:simplePos x="0" y="0"/>
            <wp:positionH relativeFrom="margin">
              <wp:align>center</wp:align>
            </wp:positionH>
            <wp:positionV relativeFrom="paragraph">
              <wp:posOffset>591</wp:posOffset>
            </wp:positionV>
            <wp:extent cx="4431030" cy="2756535"/>
            <wp:effectExtent l="0" t="0" r="7620" b="5715"/>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431030" cy="2756535"/>
                    </a:xfrm>
                    <a:prstGeom prst="rect">
                      <a:avLst/>
                    </a:prstGeom>
                  </pic:spPr>
                </pic:pic>
              </a:graphicData>
            </a:graphic>
            <wp14:sizeRelH relativeFrom="margin">
              <wp14:pctWidth>0</wp14:pctWidth>
            </wp14:sizeRelH>
            <wp14:sizeRelV relativeFrom="margin">
              <wp14:pctHeight>0</wp14:pctHeight>
            </wp14:sizeRelV>
          </wp:anchor>
        </w:drawing>
      </w:r>
      <w:r w:rsidR="00C03673">
        <w:t xml:space="preserve">Hình 3. </w:t>
      </w:r>
      <w:r w:rsidR="0006792D">
        <w:fldChar w:fldCharType="begin"/>
      </w:r>
      <w:r w:rsidR="0006792D">
        <w:instrText xml:space="preserve"> SEQ Hình_3. \* ARABIC </w:instrText>
      </w:r>
      <w:r w:rsidR="0006792D">
        <w:fldChar w:fldCharType="separate"/>
      </w:r>
      <w:r>
        <w:rPr>
          <w:noProof/>
        </w:rPr>
        <w:t>9</w:t>
      </w:r>
      <w:r w:rsidR="0006792D">
        <w:rPr>
          <w:noProof/>
        </w:rPr>
        <w:fldChar w:fldCharType="end"/>
      </w:r>
      <w:r w:rsidR="00C03673">
        <w:t>: Sơ đồ Use Case người dùng</w:t>
      </w:r>
      <w:bookmarkEnd w:id="214"/>
    </w:p>
    <w:p w14:paraId="69DE9C9C" w14:textId="3463C417" w:rsidR="008E1A04" w:rsidRDefault="008E1A04" w:rsidP="001B77ED">
      <w:pPr>
        <w:pStyle w:val="Subtitle"/>
      </w:pPr>
      <w:r w:rsidRPr="008E1A04">
        <w:rPr>
          <w:b/>
          <w:bCs/>
        </w:rPr>
        <w:t>Mô tả:</w:t>
      </w:r>
      <w:r>
        <w:t xml:space="preserve"> Hệ thống cho phép người có quyền thực hiện các chức năng của người quản trị:</w:t>
      </w:r>
    </w:p>
    <w:p w14:paraId="66277E58" w14:textId="726673E7" w:rsidR="008E1A04" w:rsidRDefault="008E1A04" w:rsidP="00C1157F">
      <w:pPr>
        <w:pStyle w:val="Subtitle"/>
        <w:numPr>
          <w:ilvl w:val="1"/>
          <w:numId w:val="29"/>
        </w:numPr>
        <w:ind w:left="993" w:hanging="426"/>
      </w:pPr>
      <w:r>
        <w:t>Quản lý tài khoản</w:t>
      </w:r>
    </w:p>
    <w:p w14:paraId="5F79650B" w14:textId="3E224DCA" w:rsidR="008E1A04" w:rsidRDefault="008E1A04" w:rsidP="00C1157F">
      <w:pPr>
        <w:pStyle w:val="Subtitle"/>
        <w:numPr>
          <w:ilvl w:val="1"/>
          <w:numId w:val="29"/>
        </w:numPr>
        <w:ind w:left="993" w:hanging="426"/>
      </w:pPr>
      <w:r>
        <w:t>Quả lý phân quyền</w:t>
      </w:r>
    </w:p>
    <w:p w14:paraId="450F1693" w14:textId="10212A91" w:rsidR="00961128" w:rsidRPr="00961128" w:rsidRDefault="00961128" w:rsidP="00C1157F">
      <w:pPr>
        <w:pStyle w:val="Subtitle"/>
        <w:numPr>
          <w:ilvl w:val="1"/>
          <w:numId w:val="29"/>
        </w:numPr>
        <w:ind w:left="993" w:hanging="426"/>
      </w:pPr>
      <w:r>
        <w:t>Sao lưu và phục hồi</w:t>
      </w:r>
    </w:p>
    <w:p w14:paraId="230D714D" w14:textId="2DC14D52" w:rsidR="008E1A04" w:rsidRDefault="008E1A04" w:rsidP="001B77ED">
      <w:pPr>
        <w:pStyle w:val="Subtitle"/>
      </w:pPr>
      <w:r>
        <w:t xml:space="preserve">Dòng sự kiện: </w:t>
      </w:r>
    </w:p>
    <w:p w14:paraId="6BC019EE" w14:textId="3F2692BF" w:rsidR="008E1A04" w:rsidRDefault="008E1A04" w:rsidP="00C1157F">
      <w:pPr>
        <w:pStyle w:val="Subtitle"/>
        <w:numPr>
          <w:ilvl w:val="1"/>
          <w:numId w:val="29"/>
        </w:numPr>
        <w:ind w:left="993" w:hanging="426"/>
      </w:pPr>
      <w:r>
        <w:t>Dòng cơ bản:</w:t>
      </w:r>
    </w:p>
    <w:p w14:paraId="45D87A89" w14:textId="4ED2BE72" w:rsidR="008E1A04" w:rsidRDefault="008E1A04" w:rsidP="00C1157F">
      <w:pPr>
        <w:pStyle w:val="Subtitle"/>
        <w:numPr>
          <w:ilvl w:val="0"/>
          <w:numId w:val="20"/>
        </w:numPr>
        <w:ind w:left="1276" w:hanging="283"/>
      </w:pPr>
      <w:r>
        <w:t>Quản lý tài khoản:</w:t>
      </w:r>
    </w:p>
    <w:p w14:paraId="05E0F2DC" w14:textId="6581506E" w:rsidR="008E1A04" w:rsidRDefault="008E1A04" w:rsidP="00C1157F">
      <w:pPr>
        <w:pStyle w:val="Subtitle"/>
        <w:numPr>
          <w:ilvl w:val="0"/>
          <w:numId w:val="21"/>
        </w:numPr>
        <w:ind w:left="1560" w:hanging="284"/>
      </w:pPr>
      <w:r>
        <w:t>Hệ thống hiển thị thông tin của tất cả các tài khoản</w:t>
      </w:r>
    </w:p>
    <w:p w14:paraId="2CF77862" w14:textId="3FDA9439" w:rsidR="008E1A04" w:rsidRDefault="008E1A04" w:rsidP="00C1157F">
      <w:pPr>
        <w:pStyle w:val="Subtitle"/>
        <w:numPr>
          <w:ilvl w:val="0"/>
          <w:numId w:val="21"/>
        </w:numPr>
        <w:ind w:left="1560" w:hanging="284"/>
      </w:pPr>
      <w:r>
        <w:t>Người dùng có thể thêm tài khỏan vào hệ thống</w:t>
      </w:r>
    </w:p>
    <w:p w14:paraId="3F753775" w14:textId="0B7C6A6A" w:rsidR="008E1A04" w:rsidRDefault="002B1996" w:rsidP="00C1157F">
      <w:pPr>
        <w:pStyle w:val="Subtitle"/>
        <w:numPr>
          <w:ilvl w:val="0"/>
          <w:numId w:val="21"/>
        </w:numPr>
        <w:ind w:left="1560" w:hanging="284"/>
      </w:pPr>
      <w:r>
        <w:t>Người dùng có tìm kiếm tài khoản, xóa tài khoản</w:t>
      </w:r>
    </w:p>
    <w:p w14:paraId="3F0B264C" w14:textId="454F4098" w:rsidR="002B1996" w:rsidRDefault="002B1996" w:rsidP="00C1157F">
      <w:pPr>
        <w:pStyle w:val="Subtitle"/>
        <w:numPr>
          <w:ilvl w:val="0"/>
          <w:numId w:val="20"/>
        </w:numPr>
        <w:ind w:left="1276" w:hanging="283"/>
      </w:pPr>
      <w:r>
        <w:t>Quản lý phân quyền</w:t>
      </w:r>
    </w:p>
    <w:p w14:paraId="64E53127" w14:textId="768716D2" w:rsidR="002B1996" w:rsidRDefault="002B1996" w:rsidP="00C1157F">
      <w:pPr>
        <w:pStyle w:val="Subtitle"/>
        <w:numPr>
          <w:ilvl w:val="0"/>
          <w:numId w:val="21"/>
        </w:numPr>
        <w:ind w:left="1560" w:hanging="284"/>
      </w:pPr>
      <w:r>
        <w:t>Hệ thống hiển thị tất cả các quyền trong hệ thống phần mềm</w:t>
      </w:r>
      <w:r w:rsidR="00881365">
        <w:t>.</w:t>
      </w:r>
    </w:p>
    <w:p w14:paraId="0F8C2569" w14:textId="09F6BA54" w:rsidR="002B1996" w:rsidRDefault="002B1996" w:rsidP="00C1157F">
      <w:pPr>
        <w:pStyle w:val="Subtitle"/>
        <w:numPr>
          <w:ilvl w:val="0"/>
          <w:numId w:val="21"/>
        </w:numPr>
        <w:ind w:left="1560" w:hanging="284"/>
      </w:pPr>
      <w:r>
        <w:t>Người dùng có thểm thêm quyền vào hệ thống</w:t>
      </w:r>
      <w:r w:rsidR="00881365">
        <w:t>.</w:t>
      </w:r>
    </w:p>
    <w:p w14:paraId="776828C7" w14:textId="78CB552E" w:rsidR="002B1996" w:rsidRDefault="002B1996" w:rsidP="00C1157F">
      <w:pPr>
        <w:pStyle w:val="Subtitle"/>
        <w:numPr>
          <w:ilvl w:val="0"/>
          <w:numId w:val="21"/>
        </w:numPr>
        <w:ind w:left="1560" w:hanging="284"/>
      </w:pPr>
      <w:r>
        <w:lastRenderedPageBreak/>
        <w:t>Người dùng có thể tìm kiếm quyền, cập nhật quyền, xóa quyền</w:t>
      </w:r>
      <w:r w:rsidR="00881365">
        <w:t>.</w:t>
      </w:r>
    </w:p>
    <w:p w14:paraId="0E4B0179" w14:textId="5956EB20" w:rsidR="00961128" w:rsidRPr="00961128" w:rsidRDefault="00961128" w:rsidP="00C1157F">
      <w:pPr>
        <w:pStyle w:val="Subtitle"/>
        <w:numPr>
          <w:ilvl w:val="0"/>
          <w:numId w:val="20"/>
        </w:numPr>
        <w:ind w:left="1276" w:hanging="283"/>
      </w:pPr>
      <w:r>
        <w:t>Sao lưu và phục hồi</w:t>
      </w:r>
      <w:r w:rsidR="00881365">
        <w:t>.</w:t>
      </w:r>
    </w:p>
    <w:p w14:paraId="5E528258" w14:textId="217F0457" w:rsidR="002B1996" w:rsidRDefault="002B1996" w:rsidP="00C1157F">
      <w:pPr>
        <w:pStyle w:val="Subtitle"/>
        <w:numPr>
          <w:ilvl w:val="1"/>
          <w:numId w:val="29"/>
        </w:numPr>
        <w:ind w:left="993" w:hanging="426"/>
      </w:pPr>
      <w:r>
        <w:t>Dòng đặc biệt:</w:t>
      </w:r>
    </w:p>
    <w:p w14:paraId="20D63D86" w14:textId="131C208C" w:rsidR="002B1996" w:rsidRDefault="002B1996" w:rsidP="00C1157F">
      <w:pPr>
        <w:pStyle w:val="Subtitle"/>
        <w:numPr>
          <w:ilvl w:val="0"/>
          <w:numId w:val="20"/>
        </w:numPr>
        <w:ind w:left="1276" w:hanging="283"/>
      </w:pPr>
      <w:r>
        <w:t>Quản lý tài khoản: Hệ thống tự thêm tăng mã tài khoản khi có thêm một tài khoản mới.</w:t>
      </w:r>
    </w:p>
    <w:p w14:paraId="13F758F3" w14:textId="204B45E2" w:rsidR="002B1996" w:rsidRDefault="002B1996" w:rsidP="00C1157F">
      <w:pPr>
        <w:pStyle w:val="Subtitle"/>
        <w:numPr>
          <w:ilvl w:val="0"/>
          <w:numId w:val="20"/>
        </w:numPr>
        <w:ind w:left="1276" w:hanging="283"/>
      </w:pPr>
      <w:r>
        <w:t>Quản lý phân quyền: Hệ thống tự gắn nhóm quyền khi người thêm quyền cho người dùng.</w:t>
      </w:r>
    </w:p>
    <w:p w14:paraId="02C4BF0E" w14:textId="6176F41C" w:rsidR="00961128" w:rsidRPr="00961128" w:rsidRDefault="00961128" w:rsidP="00C1157F">
      <w:pPr>
        <w:pStyle w:val="Subtitle"/>
        <w:numPr>
          <w:ilvl w:val="0"/>
          <w:numId w:val="20"/>
        </w:numPr>
        <w:ind w:left="1276" w:hanging="283"/>
      </w:pPr>
      <w:r>
        <w:t>Sao lưu và phục hồi: Hệ thống tự động lưu trữ thông tin người dùng mới và phục hồi tài khoản cho người dùng.</w:t>
      </w:r>
    </w:p>
    <w:p w14:paraId="4178DE16" w14:textId="20A0137B" w:rsidR="002B1996" w:rsidRPr="002B1996" w:rsidRDefault="002B1996" w:rsidP="001B77ED">
      <w:pPr>
        <w:pStyle w:val="Subtitle"/>
      </w:pPr>
      <w:r w:rsidRPr="002B1996">
        <w:t>Use Case quản lý:</w:t>
      </w:r>
    </w:p>
    <w:p w14:paraId="4A67E431" w14:textId="53C7B11F" w:rsidR="00C03673" w:rsidRDefault="0089169E" w:rsidP="00C03673">
      <w:pPr>
        <w:keepNext/>
      </w:pPr>
      <w:r>
        <w:rPr>
          <w:noProof/>
        </w:rPr>
        <w:drawing>
          <wp:inline distT="0" distB="0" distL="0" distR="0" wp14:anchorId="70A7C97F" wp14:editId="4BA0D679">
            <wp:extent cx="5760720" cy="35407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3540760"/>
                    </a:xfrm>
                    <a:prstGeom prst="rect">
                      <a:avLst/>
                    </a:prstGeom>
                    <a:noFill/>
                    <a:ln>
                      <a:noFill/>
                    </a:ln>
                  </pic:spPr>
                </pic:pic>
              </a:graphicData>
            </a:graphic>
          </wp:inline>
        </w:drawing>
      </w:r>
    </w:p>
    <w:p w14:paraId="6D768175" w14:textId="6BEB5A3A" w:rsidR="00C03673" w:rsidRDefault="00C03673" w:rsidP="00C03673">
      <w:pPr>
        <w:pStyle w:val="Caption"/>
      </w:pPr>
      <w:bookmarkStart w:id="215" w:name="_Toc40639414"/>
      <w:r>
        <w:t xml:space="preserve">Hình 3. </w:t>
      </w:r>
      <w:r w:rsidR="0006792D">
        <w:fldChar w:fldCharType="begin"/>
      </w:r>
      <w:r w:rsidR="0006792D">
        <w:instrText xml:space="preserve"> SEQ Hình_3. \* ARABIC </w:instrText>
      </w:r>
      <w:r w:rsidR="0006792D">
        <w:fldChar w:fldCharType="separate"/>
      </w:r>
      <w:r w:rsidR="00461213">
        <w:rPr>
          <w:noProof/>
        </w:rPr>
        <w:t>10</w:t>
      </w:r>
      <w:r w:rsidR="0006792D">
        <w:rPr>
          <w:noProof/>
        </w:rPr>
        <w:fldChar w:fldCharType="end"/>
      </w:r>
      <w:r>
        <w:t>: Sơ đồ Use Case quản lý nhân sự</w:t>
      </w:r>
      <w:bookmarkEnd w:id="215"/>
    </w:p>
    <w:p w14:paraId="65A4D40F" w14:textId="5814BA26" w:rsidR="004F3D95" w:rsidRDefault="004F3D95" w:rsidP="001B77ED">
      <w:pPr>
        <w:pStyle w:val="Subtitle"/>
      </w:pPr>
      <w:r>
        <w:rPr>
          <w:b/>
          <w:bCs/>
        </w:rPr>
        <w:t xml:space="preserve">Mô tả: </w:t>
      </w:r>
      <w:r>
        <w:t>Hệ thống cho phép người dùng phòng nhân sự thực hiện</w:t>
      </w:r>
      <w:r w:rsidR="00B454A5">
        <w:t xml:space="preserve"> các</w:t>
      </w:r>
      <w:r>
        <w:t xml:space="preserve"> chức năng</w:t>
      </w:r>
      <w:r w:rsidR="00B454A5">
        <w:t xml:space="preserve"> chính</w:t>
      </w:r>
      <w:r>
        <w:t xml:space="preserve"> của người quản lý:</w:t>
      </w:r>
    </w:p>
    <w:p w14:paraId="5584768B" w14:textId="11F3C613" w:rsidR="004F3D95" w:rsidRDefault="004F3D95" w:rsidP="00C1157F">
      <w:pPr>
        <w:pStyle w:val="Subtitle"/>
        <w:numPr>
          <w:ilvl w:val="1"/>
          <w:numId w:val="29"/>
        </w:numPr>
        <w:ind w:left="993" w:hanging="426"/>
      </w:pPr>
      <w:r>
        <w:t>Cập nhật thông tin</w:t>
      </w:r>
      <w:r w:rsidR="006214A8">
        <w:t>.</w:t>
      </w:r>
    </w:p>
    <w:p w14:paraId="0EFFFE9E" w14:textId="686DA7BA" w:rsidR="004F3D95" w:rsidRDefault="00B454A5" w:rsidP="00C1157F">
      <w:pPr>
        <w:pStyle w:val="Subtitle"/>
        <w:numPr>
          <w:ilvl w:val="1"/>
          <w:numId w:val="29"/>
        </w:numPr>
        <w:ind w:left="993" w:hanging="426"/>
      </w:pPr>
      <w:r>
        <w:lastRenderedPageBreak/>
        <w:t>Báo cáo</w:t>
      </w:r>
      <w:r w:rsidR="004F3D95">
        <w:t xml:space="preserve"> </w:t>
      </w:r>
      <w:r>
        <w:t>thông tin.</w:t>
      </w:r>
    </w:p>
    <w:p w14:paraId="7FC37EA9" w14:textId="6305AA9E" w:rsidR="004F3D95" w:rsidRDefault="004F3D95" w:rsidP="00C1157F">
      <w:pPr>
        <w:pStyle w:val="Subtitle"/>
        <w:numPr>
          <w:ilvl w:val="1"/>
          <w:numId w:val="29"/>
        </w:numPr>
        <w:ind w:left="993" w:hanging="426"/>
      </w:pPr>
      <w:r>
        <w:t>Tìm kiếm thông tin.</w:t>
      </w:r>
    </w:p>
    <w:p w14:paraId="6B6F6C14" w14:textId="5D2BED48" w:rsidR="004F3D95" w:rsidRPr="004F3D95" w:rsidRDefault="004F3D95" w:rsidP="00C1157F">
      <w:pPr>
        <w:pStyle w:val="Subtitle"/>
        <w:numPr>
          <w:ilvl w:val="1"/>
          <w:numId w:val="29"/>
        </w:numPr>
        <w:ind w:left="993" w:hanging="426"/>
      </w:pPr>
      <w:r>
        <w:t xml:space="preserve">Thống kê </w:t>
      </w:r>
      <w:r w:rsidR="00B454A5">
        <w:t>thông tin</w:t>
      </w:r>
      <w:r w:rsidR="002B4A05">
        <w:t>.</w:t>
      </w:r>
    </w:p>
    <w:p w14:paraId="07FAABE3" w14:textId="2CF7C982" w:rsidR="004F3D95" w:rsidRDefault="00433B6A" w:rsidP="001B77ED">
      <w:pPr>
        <w:pStyle w:val="Subtitle"/>
      </w:pPr>
      <w:r>
        <w:t>Dòng sự kiện:</w:t>
      </w:r>
    </w:p>
    <w:p w14:paraId="4BDD3286" w14:textId="14D0635B" w:rsidR="00433B6A" w:rsidRDefault="00433B6A" w:rsidP="00C1157F">
      <w:pPr>
        <w:pStyle w:val="Subtitle"/>
        <w:numPr>
          <w:ilvl w:val="1"/>
          <w:numId w:val="29"/>
        </w:numPr>
        <w:ind w:left="993" w:hanging="426"/>
      </w:pPr>
      <w:r>
        <w:t>Dòng cơ bản</w:t>
      </w:r>
      <w:r w:rsidR="006278C0">
        <w:t>:</w:t>
      </w:r>
    </w:p>
    <w:p w14:paraId="19805A5A" w14:textId="632B9775" w:rsidR="006278C0" w:rsidRDefault="006278C0" w:rsidP="00C1157F">
      <w:pPr>
        <w:pStyle w:val="Subtitle"/>
        <w:numPr>
          <w:ilvl w:val="0"/>
          <w:numId w:val="20"/>
        </w:numPr>
        <w:ind w:left="1276" w:hanging="283"/>
      </w:pPr>
      <w:r>
        <w:t xml:space="preserve">Cập nhật thông tin: </w:t>
      </w:r>
      <w:r w:rsidR="006214A8">
        <w:t>Người dùng cập nhật thông tin</w:t>
      </w:r>
      <w:r w:rsidR="009407F6">
        <w:t>,</w:t>
      </w:r>
      <w:r w:rsidR="006214A8">
        <w:t xml:space="preserve"> </w:t>
      </w:r>
      <w:r w:rsidR="009407F6">
        <w:t xml:space="preserve">lương, chức vự, khen thưởng/kỷ luật, phòng ban </w:t>
      </w:r>
      <w:r w:rsidR="006214A8">
        <w:t>khi có thêm nhân viên mới.</w:t>
      </w:r>
    </w:p>
    <w:p w14:paraId="69A9539E" w14:textId="28D03C0B" w:rsidR="006214A8" w:rsidRDefault="00B454A5" w:rsidP="00C1157F">
      <w:pPr>
        <w:pStyle w:val="Subtitle"/>
        <w:numPr>
          <w:ilvl w:val="0"/>
          <w:numId w:val="20"/>
        </w:numPr>
        <w:ind w:left="1276" w:hanging="283"/>
      </w:pPr>
      <w:r>
        <w:t>Báo cáo thông tin: Người dùng báo cáo các thông tin</w:t>
      </w:r>
      <w:r w:rsidR="001567AB">
        <w:t xml:space="preserve"> về bảng lương, khen thưởng/ kỷ luật, bảng chấm công cho người lãnh đạo phê duyệt</w:t>
      </w:r>
      <w:r w:rsidR="006214A8">
        <w:t>.</w:t>
      </w:r>
    </w:p>
    <w:p w14:paraId="6680454E" w14:textId="65A187F1" w:rsidR="006214A8" w:rsidRDefault="006214A8" w:rsidP="00C1157F">
      <w:pPr>
        <w:pStyle w:val="Subtitle"/>
        <w:numPr>
          <w:ilvl w:val="0"/>
          <w:numId w:val="20"/>
        </w:numPr>
        <w:ind w:left="1276" w:hanging="283"/>
      </w:pPr>
      <w:r>
        <w:t>Tìm kiếm thông tin: Người dùng sàng lọc tìm kiếm thông tin nhân viên</w:t>
      </w:r>
      <w:r w:rsidR="009407F6">
        <w:t xml:space="preserve"> theo mã số nhân viên, tên nhân viên, phòng ban, chức vụ, năm sinh</w:t>
      </w:r>
      <w:r>
        <w:t>.</w:t>
      </w:r>
    </w:p>
    <w:p w14:paraId="0AAFD5A1" w14:textId="2FAAD171" w:rsidR="00CF4D6E" w:rsidRDefault="006214A8" w:rsidP="00C1157F">
      <w:pPr>
        <w:pStyle w:val="Subtitle"/>
        <w:numPr>
          <w:ilvl w:val="0"/>
          <w:numId w:val="20"/>
        </w:numPr>
        <w:ind w:left="1276" w:hanging="283"/>
      </w:pPr>
      <w:r>
        <w:t>Thống kê báo cáo:</w:t>
      </w:r>
      <w:r w:rsidR="001567AB">
        <w:t xml:space="preserve"> Người dùng thống kê nhân viên theo chức vụ, theo đoàn/ đảng viên, khen thưởng/kỷ luật, dân tộc, lý lịch nhân viên, lương nhân viên.</w:t>
      </w:r>
      <w:r>
        <w:t xml:space="preserve"> </w:t>
      </w:r>
    </w:p>
    <w:p w14:paraId="61D2F24E" w14:textId="7AAE19BE" w:rsidR="00C03673" w:rsidRDefault="005905CB" w:rsidP="00C03673">
      <w:pPr>
        <w:keepNext/>
      </w:pPr>
      <w:r>
        <w:rPr>
          <w:noProof/>
        </w:rPr>
        <w:drawing>
          <wp:inline distT="0" distB="0" distL="0" distR="0" wp14:anchorId="37E94930" wp14:editId="54C98DEE">
            <wp:extent cx="4814987" cy="2893663"/>
            <wp:effectExtent l="0" t="0" r="508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30761" cy="2903143"/>
                    </a:xfrm>
                    <a:prstGeom prst="rect">
                      <a:avLst/>
                    </a:prstGeom>
                    <a:noFill/>
                    <a:ln>
                      <a:noFill/>
                    </a:ln>
                  </pic:spPr>
                </pic:pic>
              </a:graphicData>
            </a:graphic>
          </wp:inline>
        </w:drawing>
      </w:r>
    </w:p>
    <w:p w14:paraId="72703D4F" w14:textId="5DF6A7EB" w:rsidR="00C03673" w:rsidRDefault="00C03673" w:rsidP="00C03673">
      <w:pPr>
        <w:pStyle w:val="Caption"/>
      </w:pPr>
      <w:bookmarkStart w:id="216" w:name="_Toc40639415"/>
      <w:r>
        <w:t xml:space="preserve">Hình 3. </w:t>
      </w:r>
      <w:r w:rsidR="0006792D">
        <w:fldChar w:fldCharType="begin"/>
      </w:r>
      <w:r w:rsidR="0006792D">
        <w:instrText xml:space="preserve"> SEQ Hình_3. \* ARABIC </w:instrText>
      </w:r>
      <w:r w:rsidR="0006792D">
        <w:fldChar w:fldCharType="separate"/>
      </w:r>
      <w:r w:rsidR="00461213">
        <w:rPr>
          <w:noProof/>
        </w:rPr>
        <w:t>11</w:t>
      </w:r>
      <w:r w:rsidR="0006792D">
        <w:rPr>
          <w:noProof/>
        </w:rPr>
        <w:fldChar w:fldCharType="end"/>
      </w:r>
      <w:r>
        <w:t>: Sơ đồ Use Case quản lý tính lương</w:t>
      </w:r>
      <w:bookmarkEnd w:id="216"/>
    </w:p>
    <w:p w14:paraId="1DDD8F18" w14:textId="7062FCA8" w:rsidR="00341916" w:rsidRDefault="002B4A05" w:rsidP="001B77ED">
      <w:pPr>
        <w:pStyle w:val="Subtitle"/>
        <w:rPr>
          <w:noProof/>
        </w:rPr>
      </w:pPr>
      <w:r>
        <w:tab/>
      </w:r>
      <w:r w:rsidRPr="002B4A05">
        <w:rPr>
          <w:b/>
          <w:bCs/>
        </w:rPr>
        <w:t>Mô tả:</w:t>
      </w:r>
      <w:r>
        <w:t xml:space="preserve"> Hệ thống cho phép nhân viên phòng kế toán thực hiện chức năng của người dùng quản lý</w:t>
      </w:r>
      <w:r>
        <w:rPr>
          <w:noProof/>
        </w:rPr>
        <w:t>.</w:t>
      </w:r>
    </w:p>
    <w:p w14:paraId="2083A6CE" w14:textId="0B28E48F" w:rsidR="002B4A05" w:rsidRDefault="002B4A05" w:rsidP="00C1157F">
      <w:pPr>
        <w:pStyle w:val="Subtitle"/>
        <w:numPr>
          <w:ilvl w:val="1"/>
          <w:numId w:val="29"/>
        </w:numPr>
        <w:ind w:left="993" w:hanging="426"/>
      </w:pPr>
      <w:r>
        <w:lastRenderedPageBreak/>
        <w:t xml:space="preserve">Quản lý </w:t>
      </w:r>
      <w:r w:rsidR="001567AB">
        <w:t>bản kê thu nhập</w:t>
      </w:r>
      <w:r>
        <w:t>.</w:t>
      </w:r>
    </w:p>
    <w:p w14:paraId="2F9888BC" w14:textId="386DAC84" w:rsidR="002B4A05" w:rsidRDefault="002B4A05" w:rsidP="00C1157F">
      <w:pPr>
        <w:pStyle w:val="Subtitle"/>
        <w:numPr>
          <w:ilvl w:val="1"/>
          <w:numId w:val="29"/>
        </w:numPr>
        <w:ind w:left="993" w:hanging="426"/>
      </w:pPr>
      <w:r>
        <w:t xml:space="preserve">Quản lý </w:t>
      </w:r>
      <w:r w:rsidR="001567AB">
        <w:t>thanh toán</w:t>
      </w:r>
      <w:r w:rsidR="006214A8">
        <w:t>.</w:t>
      </w:r>
    </w:p>
    <w:p w14:paraId="3FA8DFFC" w14:textId="667FD05E" w:rsidR="002B4A05" w:rsidRDefault="006214A8" w:rsidP="00C1157F">
      <w:pPr>
        <w:pStyle w:val="Subtitle"/>
        <w:numPr>
          <w:ilvl w:val="1"/>
          <w:numId w:val="29"/>
        </w:numPr>
        <w:ind w:left="993" w:hanging="426"/>
      </w:pPr>
      <w:r>
        <w:t xml:space="preserve">Quản lý </w:t>
      </w:r>
      <w:r w:rsidR="001567AB">
        <w:t>bảng lương</w:t>
      </w:r>
      <w:r>
        <w:t>.</w:t>
      </w:r>
    </w:p>
    <w:p w14:paraId="4C8B3D72" w14:textId="4ECD6FEC" w:rsidR="006214A8" w:rsidRDefault="006214A8" w:rsidP="001B77ED">
      <w:pPr>
        <w:pStyle w:val="Subtitle"/>
      </w:pPr>
      <w:r>
        <w:t xml:space="preserve">Dòng sự kiện: </w:t>
      </w:r>
    </w:p>
    <w:p w14:paraId="3A4B9F67" w14:textId="26C4EED6" w:rsidR="006214A8" w:rsidRDefault="006214A8" w:rsidP="00C1157F">
      <w:pPr>
        <w:pStyle w:val="Subtitle"/>
        <w:numPr>
          <w:ilvl w:val="1"/>
          <w:numId w:val="29"/>
        </w:numPr>
        <w:ind w:left="993" w:hanging="426"/>
      </w:pPr>
      <w:r>
        <w:t>Dòng cơ bản</w:t>
      </w:r>
      <w:r w:rsidR="00CF4D6E">
        <w:t>:</w:t>
      </w:r>
    </w:p>
    <w:p w14:paraId="6C0B4F85" w14:textId="7288DC09" w:rsidR="00CF4D6E" w:rsidRDefault="00CF4D6E" w:rsidP="00C1157F">
      <w:pPr>
        <w:pStyle w:val="Subtitle"/>
        <w:numPr>
          <w:ilvl w:val="0"/>
          <w:numId w:val="20"/>
        </w:numPr>
        <w:ind w:left="1276" w:hanging="283"/>
      </w:pPr>
      <w:r>
        <w:t xml:space="preserve">Quản lý </w:t>
      </w:r>
      <w:r w:rsidR="00C85DE7">
        <w:t>bản kê thu nhập</w:t>
      </w:r>
      <w:r>
        <w:t xml:space="preserve">: Bao gồm các công </w:t>
      </w:r>
      <w:r w:rsidR="00C85DE7">
        <w:t xml:space="preserve">tìm kiếm, cập nhật, báo cáo, thống kê </w:t>
      </w:r>
      <w:r w:rsidR="00C85DE7" w:rsidRPr="00945D67">
        <w:t>bản kê thu nhậ</w:t>
      </w:r>
      <w:r w:rsidR="00C85DE7">
        <w:t>p</w:t>
      </w:r>
      <w:r>
        <w:t xml:space="preserve"> hồ sơ.</w:t>
      </w:r>
    </w:p>
    <w:p w14:paraId="71717B36" w14:textId="24C15942" w:rsidR="006214A8" w:rsidRDefault="00CF4D6E" w:rsidP="00C1157F">
      <w:pPr>
        <w:pStyle w:val="Subtitle"/>
        <w:numPr>
          <w:ilvl w:val="0"/>
          <w:numId w:val="20"/>
        </w:numPr>
        <w:ind w:left="1276" w:hanging="283"/>
      </w:pPr>
      <w:r>
        <w:t xml:space="preserve">Quản lý </w:t>
      </w:r>
      <w:r w:rsidR="00C85DE7">
        <w:t>thanh toán</w:t>
      </w:r>
      <w:r>
        <w:t>: T</w:t>
      </w:r>
      <w:r w:rsidRPr="00CF4D6E">
        <w:t>ính thưởng,</w:t>
      </w:r>
      <w:r w:rsidR="00C85DE7">
        <w:t xml:space="preserve"> </w:t>
      </w:r>
      <w:r w:rsidRPr="00CF4D6E">
        <w:t>báo cáo thưởng, tính lương, tính tạm ứng, báo cáo tạm ứng, báo cáo lương, báo cáo BHXH và BHYT, báo cáo thuế thu nhập</w:t>
      </w:r>
      <w:r>
        <w:t>.</w:t>
      </w:r>
    </w:p>
    <w:p w14:paraId="45D60E34" w14:textId="5B20DF7C" w:rsidR="00CF4D6E" w:rsidRPr="00CF4D6E" w:rsidRDefault="00CF4D6E" w:rsidP="00C1157F">
      <w:pPr>
        <w:pStyle w:val="Subtitle"/>
        <w:numPr>
          <w:ilvl w:val="0"/>
          <w:numId w:val="20"/>
        </w:numPr>
        <w:ind w:left="1276" w:hanging="283"/>
      </w:pPr>
      <w:r>
        <w:t>Quản lý</w:t>
      </w:r>
      <w:r w:rsidR="00C85DE7">
        <w:t xml:space="preserve"> bảng lương: Cập nhật, tìm kiếm, thống kê, báo cáo, bảng lương phục vụ cho quá trình thanh toán tiền lương</w:t>
      </w:r>
      <w:r>
        <w:t>.</w:t>
      </w:r>
    </w:p>
    <w:p w14:paraId="045BF98F" w14:textId="7BC8A2C8" w:rsidR="006214A8" w:rsidRDefault="00C03673" w:rsidP="001B77ED">
      <w:pPr>
        <w:pStyle w:val="Heading3"/>
      </w:pPr>
      <w:bookmarkStart w:id="217" w:name="_Toc45830039"/>
      <w:r>
        <w:t>Sơ đồ tuần tự</w:t>
      </w:r>
      <w:bookmarkEnd w:id="217"/>
    </w:p>
    <w:p w14:paraId="4477C362" w14:textId="39CC27C3" w:rsidR="00C03673" w:rsidRDefault="00C03673" w:rsidP="00C1157F">
      <w:pPr>
        <w:pStyle w:val="Subtitle"/>
        <w:numPr>
          <w:ilvl w:val="1"/>
          <w:numId w:val="29"/>
        </w:numPr>
        <w:ind w:left="993" w:hanging="426"/>
      </w:pPr>
      <w:r>
        <w:t>Sơ đồ tuần tự quản lý tuyển dụng của nhân viên phòng nhân sự:</w:t>
      </w:r>
    </w:p>
    <w:p w14:paraId="2D82BA1A" w14:textId="70343BA5" w:rsidR="00EF75E7" w:rsidRDefault="005F7035" w:rsidP="00EF75E7">
      <w:pPr>
        <w:keepNext/>
      </w:pPr>
      <w:r>
        <w:rPr>
          <w:noProof/>
        </w:rPr>
        <w:drawing>
          <wp:inline distT="0" distB="0" distL="0" distR="0" wp14:anchorId="1EE11810" wp14:editId="227C66B6">
            <wp:extent cx="5495180" cy="2838450"/>
            <wp:effectExtent l="0" t="0" r="0" b="0"/>
            <wp:docPr id="40" name="Picture 40" descr="A screenshot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146).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522067" cy="2852338"/>
                    </a:xfrm>
                    <a:prstGeom prst="rect">
                      <a:avLst/>
                    </a:prstGeom>
                  </pic:spPr>
                </pic:pic>
              </a:graphicData>
            </a:graphic>
          </wp:inline>
        </w:drawing>
      </w:r>
    </w:p>
    <w:p w14:paraId="01717B1D" w14:textId="7DFB2CC8" w:rsidR="00C03673" w:rsidRDefault="00EF75E7" w:rsidP="00EF75E7">
      <w:pPr>
        <w:pStyle w:val="Caption"/>
      </w:pPr>
      <w:bookmarkStart w:id="218" w:name="_Toc40639416"/>
      <w:r>
        <w:t xml:space="preserve">Hình 3. </w:t>
      </w:r>
      <w:r w:rsidR="0006792D">
        <w:fldChar w:fldCharType="begin"/>
      </w:r>
      <w:r w:rsidR="0006792D">
        <w:instrText xml:space="preserve"> SEQ Hình_3. \* ARABIC </w:instrText>
      </w:r>
      <w:r w:rsidR="0006792D">
        <w:fldChar w:fldCharType="separate"/>
      </w:r>
      <w:r w:rsidR="00461213">
        <w:rPr>
          <w:noProof/>
        </w:rPr>
        <w:t>12</w:t>
      </w:r>
      <w:r w:rsidR="0006792D">
        <w:rPr>
          <w:noProof/>
        </w:rPr>
        <w:fldChar w:fldCharType="end"/>
      </w:r>
      <w:r>
        <w:t>: Sơ đồ tuần tự quản lý tuyển dụng</w:t>
      </w:r>
      <w:bookmarkEnd w:id="218"/>
    </w:p>
    <w:p w14:paraId="1F9D549F" w14:textId="05BA574A" w:rsidR="00EF75E7" w:rsidRDefault="00EF75E7" w:rsidP="00C1157F">
      <w:pPr>
        <w:pStyle w:val="Subtitle"/>
        <w:numPr>
          <w:ilvl w:val="0"/>
          <w:numId w:val="22"/>
        </w:numPr>
      </w:pPr>
      <w:r>
        <w:t xml:space="preserve">Sơ đồ </w:t>
      </w:r>
      <w:r w:rsidR="006A5EF2">
        <w:t xml:space="preserve">tuần tự </w:t>
      </w:r>
      <w:r>
        <w:t xml:space="preserve">quản lý hồ sơ nhân </w:t>
      </w:r>
      <w:r w:rsidR="006A5EF2">
        <w:t>viên</w:t>
      </w:r>
      <w:r>
        <w:t>:</w:t>
      </w:r>
    </w:p>
    <w:p w14:paraId="4ABC47BF" w14:textId="74D33D7A" w:rsidR="00F23DC3" w:rsidRDefault="005F7035" w:rsidP="00F23DC3">
      <w:pPr>
        <w:keepNext/>
      </w:pPr>
      <w:r>
        <w:rPr>
          <w:noProof/>
        </w:rPr>
        <w:lastRenderedPageBreak/>
        <w:drawing>
          <wp:inline distT="0" distB="0" distL="0" distR="0" wp14:anchorId="66EA58CB" wp14:editId="269ADC45">
            <wp:extent cx="5054600" cy="3064964"/>
            <wp:effectExtent l="0" t="0" r="0" b="2540"/>
            <wp:docPr id="41" name="Picture 4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148).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68852" cy="3073606"/>
                    </a:xfrm>
                    <a:prstGeom prst="rect">
                      <a:avLst/>
                    </a:prstGeom>
                  </pic:spPr>
                </pic:pic>
              </a:graphicData>
            </a:graphic>
          </wp:inline>
        </w:drawing>
      </w:r>
    </w:p>
    <w:p w14:paraId="03F17A52" w14:textId="30243A78" w:rsidR="00F23DC3" w:rsidRDefault="00F23DC3" w:rsidP="00F23DC3">
      <w:pPr>
        <w:pStyle w:val="Caption"/>
      </w:pPr>
      <w:bookmarkStart w:id="219" w:name="_Toc40639417"/>
      <w:r>
        <w:t xml:space="preserve">Hình 3. </w:t>
      </w:r>
      <w:r w:rsidR="0006792D">
        <w:fldChar w:fldCharType="begin"/>
      </w:r>
      <w:r w:rsidR="0006792D">
        <w:instrText xml:space="preserve"> SEQ Hình_3. \* ARABIC </w:instrText>
      </w:r>
      <w:r w:rsidR="0006792D">
        <w:fldChar w:fldCharType="separate"/>
      </w:r>
      <w:r w:rsidR="00461213">
        <w:rPr>
          <w:noProof/>
        </w:rPr>
        <w:t>13</w:t>
      </w:r>
      <w:r w:rsidR="0006792D">
        <w:rPr>
          <w:noProof/>
        </w:rPr>
        <w:fldChar w:fldCharType="end"/>
      </w:r>
      <w:r>
        <w:t>: Sơ đồ tuần tự quản lý hồ sơ nhân viên</w:t>
      </w:r>
      <w:bookmarkEnd w:id="219"/>
    </w:p>
    <w:p w14:paraId="58EDA717" w14:textId="1FA9B9BA" w:rsidR="00F23DC3" w:rsidRDefault="00F23DC3" w:rsidP="00C1157F">
      <w:pPr>
        <w:pStyle w:val="Subtitle"/>
        <w:numPr>
          <w:ilvl w:val="1"/>
          <w:numId w:val="29"/>
        </w:numPr>
        <w:ind w:left="993" w:hanging="426"/>
      </w:pPr>
      <w:r>
        <w:t>Sơ đồ</w:t>
      </w:r>
      <w:r w:rsidR="006A5EF2">
        <w:t xml:space="preserve"> tuần tự</w:t>
      </w:r>
      <w:r>
        <w:t xml:space="preserve"> quản lý bảng lương</w:t>
      </w:r>
      <w:r w:rsidR="006A5EF2">
        <w:t>:</w:t>
      </w:r>
    </w:p>
    <w:p w14:paraId="0CB51E5A" w14:textId="6D2C30A7" w:rsidR="006A5EF2" w:rsidRDefault="005F7035" w:rsidP="006A5EF2">
      <w:pPr>
        <w:keepNext/>
      </w:pPr>
      <w:r>
        <w:rPr>
          <w:noProof/>
        </w:rPr>
        <w:drawing>
          <wp:inline distT="0" distB="0" distL="0" distR="0" wp14:anchorId="1A24A790" wp14:editId="535379A4">
            <wp:extent cx="5422900" cy="3008538"/>
            <wp:effectExtent l="0" t="0" r="6350" b="1905"/>
            <wp:docPr id="43" name="Picture 4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150).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29738" cy="3012332"/>
                    </a:xfrm>
                    <a:prstGeom prst="rect">
                      <a:avLst/>
                    </a:prstGeom>
                  </pic:spPr>
                </pic:pic>
              </a:graphicData>
            </a:graphic>
          </wp:inline>
        </w:drawing>
      </w:r>
    </w:p>
    <w:p w14:paraId="2155AB27" w14:textId="76A7FD6D" w:rsidR="006A5EF2" w:rsidRPr="006A5EF2" w:rsidRDefault="006A5EF2" w:rsidP="006A5EF2">
      <w:pPr>
        <w:pStyle w:val="Caption"/>
      </w:pPr>
      <w:bookmarkStart w:id="220" w:name="_Toc40639418"/>
      <w:r>
        <w:t xml:space="preserve">Hình 3. </w:t>
      </w:r>
      <w:r w:rsidR="0006792D">
        <w:fldChar w:fldCharType="begin"/>
      </w:r>
      <w:r w:rsidR="0006792D">
        <w:instrText xml:space="preserve"> SEQ Hình_3. \* ARABIC </w:instrText>
      </w:r>
      <w:r w:rsidR="0006792D">
        <w:fldChar w:fldCharType="separate"/>
      </w:r>
      <w:r w:rsidR="00461213">
        <w:rPr>
          <w:noProof/>
        </w:rPr>
        <w:t>14</w:t>
      </w:r>
      <w:r w:rsidR="0006792D">
        <w:rPr>
          <w:noProof/>
        </w:rPr>
        <w:fldChar w:fldCharType="end"/>
      </w:r>
      <w:r>
        <w:t>: Sơ đồ tuần tự quản lý bảng lương</w:t>
      </w:r>
      <w:bookmarkEnd w:id="220"/>
    </w:p>
    <w:p w14:paraId="3B72ABD1" w14:textId="74053A72" w:rsidR="00C52B1F" w:rsidRDefault="00C52B1F" w:rsidP="00C1157F">
      <w:pPr>
        <w:pStyle w:val="Subtitle"/>
        <w:numPr>
          <w:ilvl w:val="1"/>
          <w:numId w:val="29"/>
        </w:numPr>
        <w:ind w:left="993" w:hanging="426"/>
      </w:pPr>
      <w:r>
        <w:t>Sơ đồ tuần tự quản lý thu nhập:</w:t>
      </w:r>
    </w:p>
    <w:p w14:paraId="6F59B3B5" w14:textId="50FDB43F" w:rsidR="00C52B1F" w:rsidRPr="00C52B1F" w:rsidRDefault="005F7035" w:rsidP="00C52B1F">
      <w:r>
        <w:rPr>
          <w:noProof/>
        </w:rPr>
        <w:lastRenderedPageBreak/>
        <mc:AlternateContent>
          <mc:Choice Requires="wps">
            <w:drawing>
              <wp:anchor distT="0" distB="0" distL="114300" distR="114300" simplePos="0" relativeHeight="251756544" behindDoc="0" locked="0" layoutInCell="1" allowOverlap="1" wp14:anchorId="5634526C" wp14:editId="2FF8ACC7">
                <wp:simplePos x="0" y="0"/>
                <wp:positionH relativeFrom="margin">
                  <wp:align>right</wp:align>
                </wp:positionH>
                <wp:positionV relativeFrom="paragraph">
                  <wp:posOffset>3041015</wp:posOffset>
                </wp:positionV>
                <wp:extent cx="5760720" cy="635"/>
                <wp:effectExtent l="0" t="0" r="0" b="1270"/>
                <wp:wrapTopAndBottom/>
                <wp:docPr id="42" name="Text Box 4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3271105D" w14:textId="11112819" w:rsidR="00BA0B85" w:rsidRPr="006A5EF2" w:rsidRDefault="00BA0B85" w:rsidP="006A5EF2">
                            <w:pPr>
                              <w:pStyle w:val="Caption"/>
                            </w:pPr>
                            <w:bookmarkStart w:id="221" w:name="_Toc40639419"/>
                            <w:r>
                              <w:t xml:space="preserve">Hình 3. </w:t>
                            </w:r>
                            <w:r w:rsidR="0006792D">
                              <w:fldChar w:fldCharType="begin"/>
                            </w:r>
                            <w:r w:rsidR="0006792D">
                              <w:instrText xml:space="preserve"> SEQ Hình_3. \* ARABIC </w:instrText>
                            </w:r>
                            <w:r w:rsidR="0006792D">
                              <w:fldChar w:fldCharType="separate"/>
                            </w:r>
                            <w:r>
                              <w:rPr>
                                <w:noProof/>
                              </w:rPr>
                              <w:t>15</w:t>
                            </w:r>
                            <w:r w:rsidR="0006792D">
                              <w:rPr>
                                <w:noProof/>
                              </w:rPr>
                              <w:fldChar w:fldCharType="end"/>
                            </w:r>
                            <w:r>
                              <w:t>: Sơ đồ tuần tự quản lý thu nhập</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34526C" id="Text Box 42" o:spid="_x0000_s1035" type="#_x0000_t202" style="position:absolute;left:0;text-align:left;margin-left:402.4pt;margin-top:239.45pt;width:453.6pt;height:.05pt;z-index:25175654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" stroked="f">
                <v:textbox style="mso-fit-shape-to-text:t" inset="0,0,0,0">
                  <w:txbxContent>
                    <w:p w14:paraId="3271105D" w14:textId="11112819" w:rsidR="00BA0B85" w:rsidRPr="006A5EF2" w:rsidRDefault="00BA0B85" w:rsidP="006A5EF2">
                      <w:pPr>
                        <w:pStyle w:val="Caption"/>
                      </w:pPr>
                      <w:bookmarkStart w:id="222" w:name="_Toc40639419"/>
                      <w:r>
                        <w:t xml:space="preserve">Hình 3. </w:t>
                      </w:r>
                      <w:r w:rsidR="0006792D">
                        <w:fldChar w:fldCharType="begin"/>
                      </w:r>
                      <w:r w:rsidR="0006792D">
                        <w:instrText xml:space="preserve"> SEQ Hình_3. \* ARABIC </w:instrText>
                      </w:r>
                      <w:r w:rsidR="0006792D">
                        <w:fldChar w:fldCharType="separate"/>
                      </w:r>
                      <w:r>
                        <w:rPr>
                          <w:noProof/>
                        </w:rPr>
                        <w:t>15</w:t>
                      </w:r>
                      <w:r w:rsidR="0006792D">
                        <w:rPr>
                          <w:noProof/>
                        </w:rPr>
                        <w:fldChar w:fldCharType="end"/>
                      </w:r>
                      <w:r>
                        <w:t>: Sơ đồ tuần tự quản lý thu nhập</w:t>
                      </w:r>
                      <w:bookmarkEnd w:id="222"/>
                    </w:p>
                  </w:txbxContent>
                </v:textbox>
                <w10:wrap type="topAndBottom" anchorx="margin"/>
              </v:shape>
            </w:pict>
          </mc:Fallback>
        </mc:AlternateContent>
      </w:r>
      <w:r>
        <w:rPr>
          <w:noProof/>
        </w:rPr>
        <w:drawing>
          <wp:inline distT="0" distB="0" distL="0" distR="0" wp14:anchorId="13815D76" wp14:editId="5F527DAF">
            <wp:extent cx="4876800" cy="2952851"/>
            <wp:effectExtent l="0" t="0" r="0" b="0"/>
            <wp:docPr id="44" name="Picture 4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15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898253" cy="2965840"/>
                    </a:xfrm>
                    <a:prstGeom prst="rect">
                      <a:avLst/>
                    </a:prstGeom>
                  </pic:spPr>
                </pic:pic>
              </a:graphicData>
            </a:graphic>
          </wp:inline>
        </w:drawing>
      </w:r>
    </w:p>
    <w:p w14:paraId="0CE2D2F6" w14:textId="77C613FE" w:rsidR="006A5EF2" w:rsidRDefault="006A5EF2" w:rsidP="001B77ED">
      <w:pPr>
        <w:pStyle w:val="Heading3"/>
      </w:pPr>
      <w:bookmarkStart w:id="223" w:name="_Toc45830040"/>
      <w:r>
        <w:t>Sơ đồ cộng tác</w:t>
      </w:r>
      <w:bookmarkEnd w:id="223"/>
    </w:p>
    <w:p w14:paraId="63B22EA5" w14:textId="6E357955" w:rsidR="006A5EF2" w:rsidRDefault="006A5EF2" w:rsidP="00C1157F">
      <w:pPr>
        <w:pStyle w:val="Subtitle"/>
        <w:numPr>
          <w:ilvl w:val="1"/>
          <w:numId w:val="29"/>
        </w:numPr>
        <w:ind w:left="993" w:hanging="426"/>
      </w:pPr>
      <w:r>
        <w:t>Sơ đồ cộng tác quản lý tuyển dụng</w:t>
      </w:r>
      <w:r w:rsidR="000F0CF8">
        <w:t xml:space="preserve"> của nhân viên phòng nhân sự</w:t>
      </w:r>
      <w:r>
        <w:t>:</w:t>
      </w:r>
    </w:p>
    <w:p w14:paraId="49A0387A" w14:textId="77777777" w:rsidR="005F7035" w:rsidRPr="005F7035" w:rsidRDefault="005F7035" w:rsidP="005F7035"/>
    <w:p w14:paraId="12706F16" w14:textId="1C3A1264" w:rsidR="006A5EF2" w:rsidRDefault="00FD4FFB" w:rsidP="006A5EF2">
      <w:pPr>
        <w:keepNext/>
      </w:pPr>
      <w:r>
        <w:rPr>
          <w:noProof/>
        </w:rPr>
        <w:drawing>
          <wp:inline distT="0" distB="0" distL="0" distR="0" wp14:anchorId="7AE038C0" wp14:editId="2C205EFC">
            <wp:extent cx="5760720" cy="30391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3039110"/>
                    </a:xfrm>
                    <a:prstGeom prst="rect">
                      <a:avLst/>
                    </a:prstGeom>
                  </pic:spPr>
                </pic:pic>
              </a:graphicData>
            </a:graphic>
          </wp:inline>
        </w:drawing>
      </w:r>
    </w:p>
    <w:p w14:paraId="0EE5D721" w14:textId="3034CAAD" w:rsidR="006A5EF2" w:rsidRPr="006A5EF2" w:rsidRDefault="006A5EF2" w:rsidP="006A5EF2">
      <w:pPr>
        <w:pStyle w:val="Caption"/>
      </w:pPr>
      <w:bookmarkStart w:id="224" w:name="_Toc40639420"/>
      <w:r>
        <w:t xml:space="preserve">Hình 3. </w:t>
      </w:r>
      <w:r w:rsidR="0006792D">
        <w:fldChar w:fldCharType="begin"/>
      </w:r>
      <w:r w:rsidR="0006792D">
        <w:instrText xml:space="preserve"> SEQ Hình_3. \* ARABIC </w:instrText>
      </w:r>
      <w:r w:rsidR="0006792D">
        <w:fldChar w:fldCharType="separate"/>
      </w:r>
      <w:r w:rsidR="00461213">
        <w:rPr>
          <w:noProof/>
        </w:rPr>
        <w:t>16</w:t>
      </w:r>
      <w:r w:rsidR="0006792D">
        <w:rPr>
          <w:noProof/>
        </w:rPr>
        <w:fldChar w:fldCharType="end"/>
      </w:r>
      <w:r>
        <w:t>: Sơ đồ cộng tác quản lý tuyển dụng</w:t>
      </w:r>
      <w:bookmarkEnd w:id="224"/>
    </w:p>
    <w:p w14:paraId="085C581A" w14:textId="1E03B449" w:rsidR="006A5EF2" w:rsidRDefault="006A5EF2" w:rsidP="00C1157F">
      <w:pPr>
        <w:pStyle w:val="Subtitle"/>
        <w:numPr>
          <w:ilvl w:val="1"/>
          <w:numId w:val="29"/>
        </w:numPr>
        <w:ind w:left="993" w:hanging="426"/>
      </w:pPr>
      <w:r>
        <w:lastRenderedPageBreak/>
        <w:t>Sơ đồ cộng tác quản lý hồ sơ nhân viên</w:t>
      </w:r>
      <w:r w:rsidR="000F0CF8">
        <w:t xml:space="preserve"> của phòng nhân sự</w:t>
      </w:r>
      <w:r>
        <w:t>:</w:t>
      </w:r>
    </w:p>
    <w:p w14:paraId="5534F6E7" w14:textId="5CDCF1F8" w:rsidR="006A5EF2" w:rsidRDefault="00FD4FFB" w:rsidP="006A5EF2">
      <w:pPr>
        <w:keepNext/>
      </w:pPr>
      <w:r>
        <w:rPr>
          <w:noProof/>
        </w:rPr>
        <w:drawing>
          <wp:inline distT="0" distB="0" distL="0" distR="0" wp14:anchorId="233B998D" wp14:editId="0CE3B15A">
            <wp:extent cx="5760720" cy="298577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2985770"/>
                    </a:xfrm>
                    <a:prstGeom prst="rect">
                      <a:avLst/>
                    </a:prstGeom>
                  </pic:spPr>
                </pic:pic>
              </a:graphicData>
            </a:graphic>
          </wp:inline>
        </w:drawing>
      </w:r>
    </w:p>
    <w:p w14:paraId="660B9A38" w14:textId="114785D9" w:rsidR="006A5EF2" w:rsidRPr="006A5EF2" w:rsidRDefault="006A5EF2" w:rsidP="006A5EF2">
      <w:pPr>
        <w:pStyle w:val="Caption"/>
      </w:pPr>
      <w:bookmarkStart w:id="225" w:name="_Toc40639421"/>
      <w:r>
        <w:t xml:space="preserve">Hình 3. </w:t>
      </w:r>
      <w:r w:rsidR="0006792D">
        <w:fldChar w:fldCharType="begin"/>
      </w:r>
      <w:r w:rsidR="0006792D">
        <w:instrText xml:space="preserve"> SEQ Hình_3. \* ARABIC </w:instrText>
      </w:r>
      <w:r w:rsidR="0006792D">
        <w:fldChar w:fldCharType="separate"/>
      </w:r>
      <w:r w:rsidR="00461213">
        <w:rPr>
          <w:noProof/>
        </w:rPr>
        <w:t>17</w:t>
      </w:r>
      <w:r w:rsidR="0006792D">
        <w:rPr>
          <w:noProof/>
        </w:rPr>
        <w:fldChar w:fldCharType="end"/>
      </w:r>
      <w:r>
        <w:t>: Sơ đồ quản lý hồ sơ nhân viên</w:t>
      </w:r>
      <w:bookmarkEnd w:id="225"/>
    </w:p>
    <w:p w14:paraId="4A88B331" w14:textId="5FD03FF6" w:rsidR="006A5EF2" w:rsidRDefault="006A5EF2" w:rsidP="00C1157F">
      <w:pPr>
        <w:pStyle w:val="Subtitle"/>
        <w:numPr>
          <w:ilvl w:val="1"/>
          <w:numId w:val="29"/>
        </w:numPr>
        <w:ind w:left="993" w:hanging="426"/>
      </w:pPr>
      <w:r>
        <w:t>Sơ đồ cộng tác quản lý bảng lương</w:t>
      </w:r>
      <w:r w:rsidR="000F0CF8">
        <w:t xml:space="preserve"> của phòng kế toán</w:t>
      </w:r>
      <w:r>
        <w:t>:</w:t>
      </w:r>
    </w:p>
    <w:p w14:paraId="0EE8BDA3" w14:textId="277F2BC9" w:rsidR="000F0CF8" w:rsidRDefault="00FD4FFB" w:rsidP="000F0CF8">
      <w:pPr>
        <w:keepNext/>
      </w:pPr>
      <w:r>
        <w:rPr>
          <w:noProof/>
        </w:rPr>
        <w:drawing>
          <wp:inline distT="0" distB="0" distL="0" distR="0" wp14:anchorId="54BF96E2" wp14:editId="132F9A77">
            <wp:extent cx="5760720" cy="285559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2855595"/>
                    </a:xfrm>
                    <a:prstGeom prst="rect">
                      <a:avLst/>
                    </a:prstGeom>
                  </pic:spPr>
                </pic:pic>
              </a:graphicData>
            </a:graphic>
          </wp:inline>
        </w:drawing>
      </w:r>
    </w:p>
    <w:p w14:paraId="4FB596AA" w14:textId="3C8D16F1" w:rsidR="006A5EF2" w:rsidRPr="006A5EF2" w:rsidRDefault="000F0CF8" w:rsidP="000F0CF8">
      <w:pPr>
        <w:pStyle w:val="Caption"/>
      </w:pPr>
      <w:bookmarkStart w:id="226" w:name="_Toc40639422"/>
      <w:r>
        <w:t xml:space="preserve">Hình 3. </w:t>
      </w:r>
      <w:r w:rsidR="0006792D">
        <w:fldChar w:fldCharType="begin"/>
      </w:r>
      <w:r w:rsidR="0006792D">
        <w:instrText xml:space="preserve"> SEQ Hình_3. \* ARABIC </w:instrText>
      </w:r>
      <w:r w:rsidR="0006792D">
        <w:fldChar w:fldCharType="separate"/>
      </w:r>
      <w:r w:rsidR="00461213">
        <w:rPr>
          <w:noProof/>
        </w:rPr>
        <w:t>18</w:t>
      </w:r>
      <w:r w:rsidR="0006792D">
        <w:rPr>
          <w:noProof/>
        </w:rPr>
        <w:fldChar w:fldCharType="end"/>
      </w:r>
      <w:r>
        <w:t>: Sơ đồ cộng tác quản lý bảng lương</w:t>
      </w:r>
      <w:bookmarkEnd w:id="226"/>
    </w:p>
    <w:p w14:paraId="71AC812F" w14:textId="5C2EEB18" w:rsidR="006A5EF2" w:rsidRDefault="006A5EF2" w:rsidP="00C1157F">
      <w:pPr>
        <w:pStyle w:val="Subtitle"/>
        <w:numPr>
          <w:ilvl w:val="1"/>
          <w:numId w:val="29"/>
        </w:numPr>
        <w:ind w:left="993" w:hanging="426"/>
      </w:pPr>
      <w:r>
        <w:t>Sơ đồ cộng tác quản lý thu nhập</w:t>
      </w:r>
      <w:r w:rsidR="000F0CF8">
        <w:t xml:space="preserve"> của phòng kế toán</w:t>
      </w:r>
      <w:r>
        <w:t>:</w:t>
      </w:r>
    </w:p>
    <w:p w14:paraId="5235D610" w14:textId="76ACAA49" w:rsidR="000F0CF8" w:rsidRDefault="00FD4FFB" w:rsidP="000F0CF8">
      <w:pPr>
        <w:keepNext/>
      </w:pPr>
      <w:r>
        <w:rPr>
          <w:noProof/>
        </w:rPr>
        <w:lastRenderedPageBreak/>
        <w:drawing>
          <wp:inline distT="0" distB="0" distL="0" distR="0" wp14:anchorId="52764C04" wp14:editId="50D8A373">
            <wp:extent cx="5760720" cy="279336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793365"/>
                    </a:xfrm>
                    <a:prstGeom prst="rect">
                      <a:avLst/>
                    </a:prstGeom>
                  </pic:spPr>
                </pic:pic>
              </a:graphicData>
            </a:graphic>
          </wp:inline>
        </w:drawing>
      </w:r>
    </w:p>
    <w:p w14:paraId="5AADEF5B" w14:textId="4E380710" w:rsidR="006A5EF2" w:rsidRDefault="000F0CF8" w:rsidP="000F0CF8">
      <w:pPr>
        <w:pStyle w:val="Caption"/>
      </w:pPr>
      <w:bookmarkStart w:id="227" w:name="_Toc40639423"/>
      <w:r>
        <w:t xml:space="preserve">Hình 3. </w:t>
      </w:r>
      <w:r w:rsidR="0006792D">
        <w:fldChar w:fldCharType="begin"/>
      </w:r>
      <w:r w:rsidR="0006792D">
        <w:instrText xml:space="preserve"> SEQ Hình_3. \* ARABIC </w:instrText>
      </w:r>
      <w:r w:rsidR="0006792D">
        <w:fldChar w:fldCharType="separate"/>
      </w:r>
      <w:r w:rsidR="00461213">
        <w:rPr>
          <w:noProof/>
        </w:rPr>
        <w:t>19</w:t>
      </w:r>
      <w:r w:rsidR="0006792D">
        <w:rPr>
          <w:noProof/>
        </w:rPr>
        <w:fldChar w:fldCharType="end"/>
      </w:r>
      <w:r>
        <w:t>: Sơ đồ cộng tác quản lý thu nhập</w:t>
      </w:r>
      <w:bookmarkEnd w:id="227"/>
    </w:p>
    <w:p w14:paraId="2E92C667" w14:textId="72BE4A3E" w:rsidR="00807DA1" w:rsidRDefault="00807DA1" w:rsidP="001B77ED">
      <w:pPr>
        <w:pStyle w:val="Heading3"/>
      </w:pPr>
      <w:bookmarkStart w:id="228" w:name="_Toc45830041"/>
      <w:r>
        <w:t>Sơ đồ hoạt động</w:t>
      </w:r>
      <w:bookmarkEnd w:id="228"/>
    </w:p>
    <w:p w14:paraId="0FDCF5D6" w14:textId="35300B17" w:rsidR="007E19C3" w:rsidRDefault="00D009DB" w:rsidP="00C1157F">
      <w:pPr>
        <w:pStyle w:val="Subtitle"/>
        <w:numPr>
          <w:ilvl w:val="1"/>
          <w:numId w:val="29"/>
        </w:numPr>
        <w:ind w:left="993" w:hanging="426"/>
      </w:pPr>
      <w:r>
        <w:t>Sơ đồ hoạt động quản lý tuyển dụng</w:t>
      </w:r>
      <w:r w:rsidR="000F60A1">
        <w:t xml:space="preserve"> đối với vị trí cần kinh nghiệm.</w:t>
      </w:r>
    </w:p>
    <w:p w14:paraId="5C454E22" w14:textId="76935103" w:rsidR="00EF3F97" w:rsidRDefault="00E8072E" w:rsidP="00C1157F">
      <w:pPr>
        <w:pStyle w:val="Subtitle"/>
        <w:numPr>
          <w:ilvl w:val="1"/>
          <w:numId w:val="29"/>
        </w:numPr>
        <w:ind w:left="993" w:hanging="426"/>
      </w:pPr>
      <w:r>
        <w:rPr>
          <w:noProof/>
        </w:rPr>
        <w:lastRenderedPageBreak/>
        <mc:AlternateContent>
          <mc:Choice Requires="wps">
            <w:drawing>
              <wp:anchor distT="0" distB="0" distL="114300" distR="114300" simplePos="0" relativeHeight="251778048" behindDoc="0" locked="0" layoutInCell="1" allowOverlap="1" wp14:anchorId="11AED413" wp14:editId="5A56DD36">
                <wp:simplePos x="0" y="0"/>
                <wp:positionH relativeFrom="margin">
                  <wp:align>center</wp:align>
                </wp:positionH>
                <wp:positionV relativeFrom="paragraph">
                  <wp:posOffset>7912045</wp:posOffset>
                </wp:positionV>
                <wp:extent cx="5565140" cy="635"/>
                <wp:effectExtent l="0" t="0" r="0" b="3810"/>
                <wp:wrapTopAndBottom/>
                <wp:docPr id="39" name="Text Box 39"/>
                <wp:cNvGraphicFramePr/>
                <a:graphic xmlns:a="http://schemas.openxmlformats.org/drawingml/2006/main">
                  <a:graphicData uri="http://schemas.microsoft.com/office/word/2010/wordprocessingShape">
                    <wps:wsp>
                      <wps:cNvSpPr txBox="1"/>
                      <wps:spPr>
                        <a:xfrm>
                          <a:off x="0" y="0"/>
                          <a:ext cx="5565140" cy="635"/>
                        </a:xfrm>
                        <a:prstGeom prst="rect">
                          <a:avLst/>
                        </a:prstGeom>
                        <a:solidFill>
                          <a:prstClr val="white"/>
                        </a:solidFill>
                        <a:ln>
                          <a:noFill/>
                        </a:ln>
                      </wps:spPr>
                      <wps:txbx>
                        <w:txbxContent>
                          <w:p w14:paraId="5027EA0B" w14:textId="042902F7" w:rsidR="00BA0B85" w:rsidRPr="00A6733E" w:rsidRDefault="00BA0B85" w:rsidP="005D34A8">
                            <w:pPr>
                              <w:pStyle w:val="Caption"/>
                              <w:rPr>
                                <w:rFonts w:eastAsia="Times New Roman"/>
                                <w:noProof/>
                                <w:szCs w:val="24"/>
                              </w:rPr>
                            </w:pPr>
                            <w:bookmarkStart w:id="229" w:name="_Toc40639425"/>
                            <w:r>
                              <w:t xml:space="preserve">Hình 3. </w:t>
                            </w:r>
                            <w:r w:rsidR="0006792D">
                              <w:fldChar w:fldCharType="begin"/>
                            </w:r>
                            <w:r w:rsidR="0006792D">
                              <w:instrText xml:space="preserve"> SEQ Hình_3. \* ARABIC </w:instrText>
                            </w:r>
                            <w:r w:rsidR="0006792D">
                              <w:fldChar w:fldCharType="separate"/>
                            </w:r>
                            <w:r>
                              <w:rPr>
                                <w:noProof/>
                              </w:rPr>
                              <w:t>21</w:t>
                            </w:r>
                            <w:r w:rsidR="0006792D">
                              <w:rPr>
                                <w:noProof/>
                              </w:rPr>
                              <w:fldChar w:fldCharType="end"/>
                            </w:r>
                            <w:r>
                              <w:t>:</w:t>
                            </w:r>
                            <w:bookmarkEnd w:id="229"/>
                            <w:r>
                              <w:t xml:space="preserve"> Sơ đồ hoạt đồng tuyển dụng nhân viên không có kinh nghiệ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AED413" id="Text Box 39" o:spid="_x0000_s1036" type="#_x0000_t202" style="position:absolute;left:0;text-align:left;margin-left:0;margin-top:623pt;width:438.2pt;height:.05pt;z-index:2517780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" stroked="f">
                <v:textbox style="mso-fit-shape-to-text:t" inset="0,0,0,0">
                  <w:txbxContent>
                    <w:p w14:paraId="5027EA0B" w14:textId="042902F7" w:rsidR="00BA0B85" w:rsidRPr="00A6733E" w:rsidRDefault="00BA0B85" w:rsidP="005D34A8">
                      <w:pPr>
                        <w:pStyle w:val="Caption"/>
                        <w:rPr>
                          <w:rFonts w:eastAsia="Times New Roman"/>
                          <w:noProof/>
                          <w:szCs w:val="24"/>
                        </w:rPr>
                      </w:pPr>
                      <w:bookmarkStart w:id="230" w:name="_Toc40639425"/>
                      <w:r>
                        <w:t xml:space="preserve">Hình 3. </w:t>
                      </w:r>
                      <w:r w:rsidR="0006792D">
                        <w:fldChar w:fldCharType="begin"/>
                      </w:r>
                      <w:r w:rsidR="0006792D">
                        <w:instrText xml:space="preserve"> SEQ Hình_3. \* ARABIC </w:instrText>
                      </w:r>
                      <w:r w:rsidR="0006792D">
                        <w:fldChar w:fldCharType="separate"/>
                      </w:r>
                      <w:r>
                        <w:rPr>
                          <w:noProof/>
                        </w:rPr>
                        <w:t>21</w:t>
                      </w:r>
                      <w:r w:rsidR="0006792D">
                        <w:rPr>
                          <w:noProof/>
                        </w:rPr>
                        <w:fldChar w:fldCharType="end"/>
                      </w:r>
                      <w:r>
                        <w:t>:</w:t>
                      </w:r>
                      <w:bookmarkEnd w:id="230"/>
                      <w:r>
                        <w:t xml:space="preserve"> Sơ đồ hoạt đồng tuyển dụng nhân viên không có kinh nghiệm</w:t>
                      </w:r>
                    </w:p>
                  </w:txbxContent>
                </v:textbox>
                <w10:wrap type="topAndBottom" anchorx="margin"/>
              </v:shape>
            </w:pict>
          </mc:Fallback>
        </mc:AlternateContent>
      </w:r>
      <w:r>
        <w:rPr>
          <w:noProof/>
        </w:rPr>
        <w:drawing>
          <wp:anchor distT="0" distB="0" distL="114300" distR="114300" simplePos="0" relativeHeight="251807744" behindDoc="0" locked="0" layoutInCell="1" allowOverlap="1" wp14:anchorId="451CDCD5" wp14:editId="7C3EE980">
            <wp:simplePos x="0" y="0"/>
            <wp:positionH relativeFrom="margin">
              <wp:posOffset>927872</wp:posOffset>
            </wp:positionH>
            <wp:positionV relativeFrom="paragraph">
              <wp:posOffset>4411805</wp:posOffset>
            </wp:positionV>
            <wp:extent cx="3937490" cy="3484800"/>
            <wp:effectExtent l="0" t="0" r="6350" b="190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937490" cy="3484800"/>
                    </a:xfrm>
                    <a:prstGeom prst="rect">
                      <a:avLst/>
                    </a:prstGeom>
                  </pic:spPr>
                </pic:pic>
              </a:graphicData>
            </a:graphic>
          </wp:anchor>
        </w:drawing>
      </w:r>
      <w:r>
        <w:rPr>
          <w:noProof/>
        </w:rPr>
        <mc:AlternateContent>
          <mc:Choice Requires="wps">
            <w:drawing>
              <wp:anchor distT="0" distB="0" distL="114300" distR="114300" simplePos="0" relativeHeight="251774976" behindDoc="0" locked="0" layoutInCell="1" allowOverlap="1" wp14:anchorId="2C3A0D1D" wp14:editId="30E464D0">
                <wp:simplePos x="0" y="0"/>
                <wp:positionH relativeFrom="margin">
                  <wp:align>center</wp:align>
                </wp:positionH>
                <wp:positionV relativeFrom="paragraph">
                  <wp:posOffset>3714750</wp:posOffset>
                </wp:positionV>
                <wp:extent cx="4147185" cy="635"/>
                <wp:effectExtent l="0" t="0" r="5715" b="3810"/>
                <wp:wrapTopAndBottom/>
                <wp:docPr id="38" name="Text Box 38"/>
                <wp:cNvGraphicFramePr/>
                <a:graphic xmlns:a="http://schemas.openxmlformats.org/drawingml/2006/main">
                  <a:graphicData uri="http://schemas.microsoft.com/office/word/2010/wordprocessingShape">
                    <wps:wsp>
                      <wps:cNvSpPr txBox="1"/>
                      <wps:spPr>
                        <a:xfrm>
                          <a:off x="0" y="0"/>
                          <a:ext cx="4147185" cy="635"/>
                        </a:xfrm>
                        <a:prstGeom prst="rect">
                          <a:avLst/>
                        </a:prstGeom>
                        <a:solidFill>
                          <a:prstClr val="white"/>
                        </a:solidFill>
                        <a:ln>
                          <a:noFill/>
                        </a:ln>
                      </wps:spPr>
                      <wps:txbx>
                        <w:txbxContent>
                          <w:p w14:paraId="20B9DB87" w14:textId="65CD41FD" w:rsidR="00BA0B85" w:rsidRPr="003C0F46" w:rsidRDefault="00BA0B85" w:rsidP="005D34A8">
                            <w:pPr>
                              <w:pStyle w:val="Caption"/>
                              <w:rPr>
                                <w:rFonts w:eastAsia="Times New Roman"/>
                                <w:noProof/>
                                <w:szCs w:val="24"/>
                              </w:rPr>
                            </w:pPr>
                            <w:bookmarkStart w:id="231" w:name="_Toc40639424"/>
                            <w:r>
                              <w:t xml:space="preserve">Hình 3. </w:t>
                            </w:r>
                            <w:r w:rsidR="0006792D">
                              <w:fldChar w:fldCharType="begin"/>
                            </w:r>
                            <w:r w:rsidR="0006792D">
                              <w:instrText xml:space="preserve"> SEQ Hình_3. \* ARABIC </w:instrText>
                            </w:r>
                            <w:r w:rsidR="0006792D">
                              <w:fldChar w:fldCharType="separate"/>
                            </w:r>
                            <w:r>
                              <w:rPr>
                                <w:noProof/>
                              </w:rPr>
                              <w:t>20</w:t>
                            </w:r>
                            <w:r w:rsidR="0006792D">
                              <w:rPr>
                                <w:noProof/>
                              </w:rPr>
                              <w:fldChar w:fldCharType="end"/>
                            </w:r>
                            <w:r>
                              <w:t>: Sơ đồ hoạt động tuyển dụng</w:t>
                            </w:r>
                            <w:bookmarkEnd w:id="231"/>
                            <w:r>
                              <w:t xml:space="preserve"> nhân viên có kinh nghiệ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3A0D1D" id="Text Box 38" o:spid="_x0000_s1037" type="#_x0000_t202" style="position:absolute;left:0;text-align:left;margin-left:0;margin-top:292.5pt;width:326.55pt;height:.05pt;z-index:251774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" stroked="f">
                <v:textbox style="mso-fit-shape-to-text:t" inset="0,0,0,0">
                  <w:txbxContent>
                    <w:p w14:paraId="20B9DB87" w14:textId="65CD41FD" w:rsidR="00BA0B85" w:rsidRPr="003C0F46" w:rsidRDefault="00BA0B85" w:rsidP="005D34A8">
                      <w:pPr>
                        <w:pStyle w:val="Caption"/>
                        <w:rPr>
                          <w:rFonts w:eastAsia="Times New Roman"/>
                          <w:noProof/>
                          <w:szCs w:val="24"/>
                        </w:rPr>
                      </w:pPr>
                      <w:bookmarkStart w:id="232" w:name="_Toc40639424"/>
                      <w:r>
                        <w:t xml:space="preserve">Hình 3. </w:t>
                      </w:r>
                      <w:r w:rsidR="0006792D">
                        <w:fldChar w:fldCharType="begin"/>
                      </w:r>
                      <w:r w:rsidR="0006792D">
                        <w:instrText xml:space="preserve"> SEQ Hình_3. \* ARABIC </w:instrText>
                      </w:r>
                      <w:r w:rsidR="0006792D">
                        <w:fldChar w:fldCharType="separate"/>
                      </w:r>
                      <w:r>
                        <w:rPr>
                          <w:noProof/>
                        </w:rPr>
                        <w:t>20</w:t>
                      </w:r>
                      <w:r w:rsidR="0006792D">
                        <w:rPr>
                          <w:noProof/>
                        </w:rPr>
                        <w:fldChar w:fldCharType="end"/>
                      </w:r>
                      <w:r>
                        <w:t>: Sơ đồ hoạt động tuyển dụng</w:t>
                      </w:r>
                      <w:bookmarkEnd w:id="232"/>
                      <w:r>
                        <w:t xml:space="preserve"> nhân viên có kinh nghiệm</w:t>
                      </w:r>
                    </w:p>
                  </w:txbxContent>
                </v:textbox>
                <w10:wrap type="topAndBottom" anchorx="margin"/>
              </v:shape>
            </w:pict>
          </mc:Fallback>
        </mc:AlternateContent>
      </w:r>
      <w:r w:rsidR="001726CD">
        <w:rPr>
          <w:noProof/>
        </w:rPr>
        <w:drawing>
          <wp:anchor distT="0" distB="0" distL="114300" distR="114300" simplePos="0" relativeHeight="251803648" behindDoc="0" locked="0" layoutInCell="1" allowOverlap="1" wp14:anchorId="680D8980" wp14:editId="44ED5EE1">
            <wp:simplePos x="0" y="0"/>
            <wp:positionH relativeFrom="margin">
              <wp:align>center</wp:align>
            </wp:positionH>
            <wp:positionV relativeFrom="paragraph">
              <wp:posOffset>1905</wp:posOffset>
            </wp:positionV>
            <wp:extent cx="4207510" cy="3696970"/>
            <wp:effectExtent l="0" t="0" r="254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207510" cy="3696970"/>
                    </a:xfrm>
                    <a:prstGeom prst="rect">
                      <a:avLst/>
                    </a:prstGeom>
                  </pic:spPr>
                </pic:pic>
              </a:graphicData>
            </a:graphic>
            <wp14:sizeRelH relativeFrom="margin">
              <wp14:pctWidth>0</wp14:pctWidth>
            </wp14:sizeRelH>
            <wp14:sizeRelV relativeFrom="margin">
              <wp14:pctHeight>0</wp14:pctHeight>
            </wp14:sizeRelV>
          </wp:anchor>
        </w:drawing>
      </w:r>
      <w:r w:rsidR="00784C96">
        <w:t>Sơ đồ hoạt động</w:t>
      </w:r>
      <w:r w:rsidR="00FD4FFB">
        <w:t xml:space="preserve"> cập nhật hồ sơ nhân viên mới</w:t>
      </w:r>
    </w:p>
    <w:p w14:paraId="69965D0C" w14:textId="61EFB9F0" w:rsidR="00784C96" w:rsidRDefault="0093533C" w:rsidP="00C1157F">
      <w:pPr>
        <w:pStyle w:val="Subtitle"/>
        <w:numPr>
          <w:ilvl w:val="1"/>
          <w:numId w:val="29"/>
        </w:numPr>
        <w:ind w:left="993" w:hanging="426"/>
      </w:pPr>
      <w:r>
        <w:rPr>
          <w:noProof/>
        </w:rPr>
        <w:lastRenderedPageBreak/>
        <mc:AlternateContent>
          <mc:Choice Requires="wps">
            <w:drawing>
              <wp:anchor distT="0" distB="0" distL="114300" distR="114300" simplePos="0" relativeHeight="251781120" behindDoc="0" locked="0" layoutInCell="1" allowOverlap="1" wp14:anchorId="3CCCDA0F" wp14:editId="776B30B6">
                <wp:simplePos x="0" y="0"/>
                <wp:positionH relativeFrom="margin">
                  <wp:posOffset>711835</wp:posOffset>
                </wp:positionH>
                <wp:positionV relativeFrom="paragraph">
                  <wp:posOffset>3456795</wp:posOffset>
                </wp:positionV>
                <wp:extent cx="4335145" cy="635"/>
                <wp:effectExtent l="0" t="0" r="8255" b="3810"/>
                <wp:wrapTopAndBottom/>
                <wp:docPr id="46" name="Text Box 46"/>
                <wp:cNvGraphicFramePr/>
                <a:graphic xmlns:a="http://schemas.openxmlformats.org/drawingml/2006/main">
                  <a:graphicData uri="http://schemas.microsoft.com/office/word/2010/wordprocessingShape">
                    <wps:wsp>
                      <wps:cNvSpPr txBox="1"/>
                      <wps:spPr>
                        <a:xfrm>
                          <a:off x="0" y="0"/>
                          <a:ext cx="4335145" cy="635"/>
                        </a:xfrm>
                        <a:prstGeom prst="rect">
                          <a:avLst/>
                        </a:prstGeom>
                        <a:solidFill>
                          <a:prstClr val="white"/>
                        </a:solidFill>
                        <a:ln>
                          <a:noFill/>
                        </a:ln>
                      </wps:spPr>
                      <wps:txbx>
                        <w:txbxContent>
                          <w:p w14:paraId="5ABB473F" w14:textId="2CF7FA7B" w:rsidR="00BA0B85" w:rsidRPr="00857928" w:rsidRDefault="00BA0B85" w:rsidP="00730724">
                            <w:pPr>
                              <w:pStyle w:val="Caption"/>
                              <w:rPr>
                                <w:rFonts w:eastAsia="Times New Roman"/>
                                <w:noProof/>
                                <w:szCs w:val="24"/>
                              </w:rPr>
                            </w:pPr>
                            <w:bookmarkStart w:id="233" w:name="_Toc40639426"/>
                            <w:r>
                              <w:t xml:space="preserve">Hình 3. </w:t>
                            </w:r>
                            <w:r w:rsidR="0006792D">
                              <w:fldChar w:fldCharType="begin"/>
                            </w:r>
                            <w:r w:rsidR="0006792D">
                              <w:instrText xml:space="preserve"> SEQ Hình_3. \* ARABIC </w:instrText>
                            </w:r>
                            <w:r w:rsidR="0006792D">
                              <w:fldChar w:fldCharType="separate"/>
                            </w:r>
                            <w:r>
                              <w:rPr>
                                <w:noProof/>
                              </w:rPr>
                              <w:t>22</w:t>
                            </w:r>
                            <w:r w:rsidR="0006792D">
                              <w:rPr>
                                <w:noProof/>
                              </w:rPr>
                              <w:fldChar w:fldCharType="end"/>
                            </w:r>
                            <w:r>
                              <w:t>: Sơ đồ hoạt động báo cáo kế toán tiền lương</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CCDA0F" id="Text Box 46" o:spid="_x0000_s1038" type="#_x0000_t202" style="position:absolute;left:0;text-align:left;margin-left:56.05pt;margin-top:272.2pt;width:341.35pt;height:.05pt;z-index:2517811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" stroked="f">
                <v:textbox style="mso-fit-shape-to-text:t" inset="0,0,0,0">
                  <w:txbxContent>
                    <w:p w14:paraId="5ABB473F" w14:textId="2CF7FA7B" w:rsidR="00BA0B85" w:rsidRPr="00857928" w:rsidRDefault="00BA0B85" w:rsidP="00730724">
                      <w:pPr>
                        <w:pStyle w:val="Caption"/>
                        <w:rPr>
                          <w:rFonts w:eastAsia="Times New Roman"/>
                          <w:noProof/>
                          <w:szCs w:val="24"/>
                        </w:rPr>
                      </w:pPr>
                      <w:bookmarkStart w:id="234" w:name="_Toc40639426"/>
                      <w:r>
                        <w:t xml:space="preserve">Hình 3. </w:t>
                      </w:r>
                      <w:r w:rsidR="0006792D">
                        <w:fldChar w:fldCharType="begin"/>
                      </w:r>
                      <w:r w:rsidR="0006792D">
                        <w:instrText xml:space="preserve"> SEQ Hình_3. \* ARABIC </w:instrText>
                      </w:r>
                      <w:r w:rsidR="0006792D">
                        <w:fldChar w:fldCharType="separate"/>
                      </w:r>
                      <w:r>
                        <w:rPr>
                          <w:noProof/>
                        </w:rPr>
                        <w:t>22</w:t>
                      </w:r>
                      <w:r w:rsidR="0006792D">
                        <w:rPr>
                          <w:noProof/>
                        </w:rPr>
                        <w:fldChar w:fldCharType="end"/>
                      </w:r>
                      <w:r>
                        <w:t>: Sơ đồ hoạt động báo cáo kế toán tiền lương</w:t>
                      </w:r>
                      <w:bookmarkEnd w:id="234"/>
                    </w:p>
                  </w:txbxContent>
                </v:textbox>
                <w10:wrap type="topAndBottom" anchorx="margin"/>
              </v:shape>
            </w:pict>
          </mc:Fallback>
        </mc:AlternateContent>
      </w:r>
      <w:r>
        <w:rPr>
          <w:noProof/>
        </w:rPr>
        <w:drawing>
          <wp:anchor distT="0" distB="0" distL="114300" distR="114300" simplePos="0" relativeHeight="251808768" behindDoc="0" locked="0" layoutInCell="1" allowOverlap="1" wp14:anchorId="21AF80AA" wp14:editId="7726D944">
            <wp:simplePos x="0" y="0"/>
            <wp:positionH relativeFrom="column">
              <wp:posOffset>352425</wp:posOffset>
            </wp:positionH>
            <wp:positionV relativeFrom="paragraph">
              <wp:posOffset>244170</wp:posOffset>
            </wp:positionV>
            <wp:extent cx="5245735" cy="3211195"/>
            <wp:effectExtent l="0" t="0" r="0"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245735" cy="3211195"/>
                    </a:xfrm>
                    <a:prstGeom prst="rect">
                      <a:avLst/>
                    </a:prstGeom>
                  </pic:spPr>
                </pic:pic>
              </a:graphicData>
            </a:graphic>
            <wp14:sizeRelH relativeFrom="margin">
              <wp14:pctWidth>0</wp14:pctWidth>
            </wp14:sizeRelH>
            <wp14:sizeRelV relativeFrom="margin">
              <wp14:pctHeight>0</wp14:pctHeight>
            </wp14:sizeRelV>
          </wp:anchor>
        </w:drawing>
      </w:r>
      <w:r w:rsidR="00784C96">
        <w:t>Sơ đồ hoạt động báo cáo kế toán tiền lương</w:t>
      </w:r>
    </w:p>
    <w:p w14:paraId="0CC1AF8C" w14:textId="6FFA10E5" w:rsidR="001C64BA" w:rsidRPr="001C64BA" w:rsidRDefault="0093533C" w:rsidP="00C1157F">
      <w:pPr>
        <w:pStyle w:val="Subtitle"/>
        <w:numPr>
          <w:ilvl w:val="1"/>
          <w:numId w:val="29"/>
        </w:numPr>
        <w:ind w:left="993" w:hanging="426"/>
      </w:pPr>
      <w:r>
        <w:rPr>
          <w:noProof/>
        </w:rPr>
        <w:drawing>
          <wp:anchor distT="0" distB="0" distL="114300" distR="114300" simplePos="0" relativeHeight="251805696" behindDoc="0" locked="0" layoutInCell="1" allowOverlap="1" wp14:anchorId="2AA3B08E" wp14:editId="67671F38">
            <wp:simplePos x="0" y="0"/>
            <wp:positionH relativeFrom="margin">
              <wp:align>center</wp:align>
            </wp:positionH>
            <wp:positionV relativeFrom="paragraph">
              <wp:posOffset>3833495</wp:posOffset>
            </wp:positionV>
            <wp:extent cx="4542790" cy="3865880"/>
            <wp:effectExtent l="0" t="0" r="0" b="1270"/>
            <wp:wrapTopAndBottom/>
            <wp:docPr id="4" name="Picture 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 (167).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542790" cy="3865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4192" behindDoc="0" locked="0" layoutInCell="1" allowOverlap="1" wp14:anchorId="25DA1534" wp14:editId="7A259543">
                <wp:simplePos x="0" y="0"/>
                <wp:positionH relativeFrom="margin">
                  <wp:align>center</wp:align>
                </wp:positionH>
                <wp:positionV relativeFrom="paragraph">
                  <wp:posOffset>7698020</wp:posOffset>
                </wp:positionV>
                <wp:extent cx="4475480" cy="635"/>
                <wp:effectExtent l="0" t="0" r="1270" b="3810"/>
                <wp:wrapTopAndBottom/>
                <wp:docPr id="52" name="Text Box 52"/>
                <wp:cNvGraphicFramePr/>
                <a:graphic xmlns:a="http://schemas.openxmlformats.org/drawingml/2006/main">
                  <a:graphicData uri="http://schemas.microsoft.com/office/word/2010/wordprocessingShape">
                    <wps:wsp>
                      <wps:cNvSpPr txBox="1"/>
                      <wps:spPr>
                        <a:xfrm>
                          <a:off x="0" y="0"/>
                          <a:ext cx="4475480" cy="635"/>
                        </a:xfrm>
                        <a:prstGeom prst="rect">
                          <a:avLst/>
                        </a:prstGeom>
                        <a:solidFill>
                          <a:prstClr val="white"/>
                        </a:solidFill>
                        <a:ln>
                          <a:noFill/>
                        </a:ln>
                      </wps:spPr>
                      <wps:txbx>
                        <w:txbxContent>
                          <w:p w14:paraId="6BA9AE61" w14:textId="2328D228" w:rsidR="00BA0B85" w:rsidRPr="00F63035" w:rsidRDefault="00BA0B85" w:rsidP="003F6664">
                            <w:pPr>
                              <w:pStyle w:val="Caption"/>
                              <w:rPr>
                                <w:b/>
                                <w:noProof/>
                                <w:sz w:val="36"/>
                              </w:rPr>
                            </w:pPr>
                            <w:bookmarkStart w:id="235" w:name="_Toc40639427"/>
                            <w:r>
                              <w:t xml:space="preserve">Hình 3. </w:t>
                            </w:r>
                            <w:r w:rsidR="0006792D">
                              <w:fldChar w:fldCharType="begin"/>
                            </w:r>
                            <w:r w:rsidR="0006792D">
                              <w:instrText xml:space="preserve"> SEQ Hình_3. \* ARABIC </w:instrText>
                            </w:r>
                            <w:r w:rsidR="0006792D">
                              <w:fldChar w:fldCharType="separate"/>
                            </w:r>
                            <w:r>
                              <w:rPr>
                                <w:noProof/>
                              </w:rPr>
                              <w:t>23</w:t>
                            </w:r>
                            <w:r w:rsidR="0006792D">
                              <w:rPr>
                                <w:noProof/>
                              </w:rPr>
                              <w:fldChar w:fldCharType="end"/>
                            </w:r>
                            <w:r>
                              <w:t>: Sơ đồ hoạt động</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A1534" id="Text Box 52" o:spid="_x0000_s1039" type="#_x0000_t202" style="position:absolute;left:0;text-align:left;margin-left:0;margin-top:606.15pt;width:352.4pt;height:.05pt;z-index:251784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" stroked="f">
                <v:textbox style="mso-fit-shape-to-text:t" inset="0,0,0,0">
                  <w:txbxContent>
                    <w:p w14:paraId="6BA9AE61" w14:textId="2328D228" w:rsidR="00BA0B85" w:rsidRPr="00F63035" w:rsidRDefault="00BA0B85" w:rsidP="003F6664">
                      <w:pPr>
                        <w:pStyle w:val="Caption"/>
                        <w:rPr>
                          <w:b/>
                          <w:noProof/>
                          <w:sz w:val="36"/>
                        </w:rPr>
                      </w:pPr>
                      <w:bookmarkStart w:id="236" w:name="_Toc40639427"/>
                      <w:r>
                        <w:t xml:space="preserve">Hình 3. </w:t>
                      </w:r>
                      <w:r w:rsidR="0006792D">
                        <w:fldChar w:fldCharType="begin"/>
                      </w:r>
                      <w:r w:rsidR="0006792D">
                        <w:instrText xml:space="preserve"> SEQ Hình_3. \* ARABIC </w:instrText>
                      </w:r>
                      <w:r w:rsidR="0006792D">
                        <w:fldChar w:fldCharType="separate"/>
                      </w:r>
                      <w:r>
                        <w:rPr>
                          <w:noProof/>
                        </w:rPr>
                        <w:t>23</w:t>
                      </w:r>
                      <w:r w:rsidR="0006792D">
                        <w:rPr>
                          <w:noProof/>
                        </w:rPr>
                        <w:fldChar w:fldCharType="end"/>
                      </w:r>
                      <w:r>
                        <w:t>: Sơ đồ hoạt động</w:t>
                      </w:r>
                      <w:bookmarkEnd w:id="236"/>
                    </w:p>
                  </w:txbxContent>
                </v:textbox>
                <w10:wrap type="topAndBottom" anchorx="margin"/>
              </v:shape>
            </w:pict>
          </mc:Fallback>
        </mc:AlternateContent>
      </w:r>
      <w:r w:rsidR="001C64BA">
        <w:t>sơ đồ hoạt động tính tiền lương</w:t>
      </w:r>
      <w:r w:rsidR="000138F6">
        <w:t xml:space="preserve"> </w:t>
      </w:r>
      <w:r w:rsidR="001C64BA">
        <w:t>cho nhân viên</w:t>
      </w:r>
      <w:r w:rsidR="000138F6">
        <w:t xml:space="preserve"> </w:t>
      </w:r>
      <w:r>
        <w:t>phòng marketing</w:t>
      </w:r>
      <w:r w:rsidR="000138F6">
        <w:t xml:space="preserve">. </w:t>
      </w:r>
    </w:p>
    <w:p w14:paraId="0549D396" w14:textId="10DDABC1" w:rsidR="00953812" w:rsidRDefault="00953812" w:rsidP="001C64BA">
      <w:pPr>
        <w:pStyle w:val="Subtitle"/>
        <w:ind w:firstLine="0"/>
      </w:pPr>
    </w:p>
    <w:p w14:paraId="42CD4A9A" w14:textId="3D96B516" w:rsidR="00784C96" w:rsidRDefault="00C7343F" w:rsidP="001B77ED">
      <w:pPr>
        <w:pStyle w:val="Heading3"/>
      </w:pPr>
      <w:bookmarkStart w:id="237" w:name="_Toc45830042"/>
      <w:r>
        <w:t>Sơ đồ trạng thái</w:t>
      </w:r>
      <w:bookmarkEnd w:id="237"/>
    </w:p>
    <w:p w14:paraId="30CB3F64" w14:textId="0DE4775A" w:rsidR="00B1174B" w:rsidRDefault="009219F9" w:rsidP="00C1157F">
      <w:pPr>
        <w:pStyle w:val="Subtitle"/>
        <w:numPr>
          <w:ilvl w:val="1"/>
          <w:numId w:val="29"/>
        </w:numPr>
        <w:ind w:left="993" w:hanging="426"/>
      </w:pPr>
      <w:r>
        <w:rPr>
          <w:noProof/>
        </w:rPr>
        <w:drawing>
          <wp:anchor distT="0" distB="0" distL="114300" distR="114300" simplePos="0" relativeHeight="251811840" behindDoc="0" locked="0" layoutInCell="1" allowOverlap="1" wp14:anchorId="7A0AEA63" wp14:editId="42F1BEE8">
            <wp:simplePos x="0" y="0"/>
            <wp:positionH relativeFrom="margin">
              <wp:align>center</wp:align>
            </wp:positionH>
            <wp:positionV relativeFrom="paragraph">
              <wp:posOffset>434975</wp:posOffset>
            </wp:positionV>
            <wp:extent cx="5415280" cy="336232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415280" cy="3362325"/>
                    </a:xfrm>
                    <a:prstGeom prst="rect">
                      <a:avLst/>
                    </a:prstGeom>
                  </pic:spPr>
                </pic:pic>
              </a:graphicData>
            </a:graphic>
            <wp14:sizeRelH relativeFrom="margin">
              <wp14:pctWidth>0</wp14:pctWidth>
            </wp14:sizeRelH>
            <wp14:sizeRelV relativeFrom="margin">
              <wp14:pctHeight>0</wp14:pctHeight>
            </wp14:sizeRelV>
          </wp:anchor>
        </w:drawing>
      </w:r>
      <w:r w:rsidR="00C7343F">
        <w:t xml:space="preserve">Sơ đồ trạng thái </w:t>
      </w:r>
      <w:r w:rsidR="00B1174B">
        <w:t xml:space="preserve">tạo </w:t>
      </w:r>
      <w:r w:rsidR="00876E63">
        <w:t>bảng lương</w:t>
      </w:r>
    </w:p>
    <w:p w14:paraId="7FA5F3D7" w14:textId="4F2B3A9F" w:rsidR="00876E63" w:rsidRDefault="003A5C6D" w:rsidP="00876E63">
      <w:pPr>
        <w:pStyle w:val="Caption"/>
      </w:pPr>
      <w:bookmarkStart w:id="238" w:name="_Toc40639429"/>
      <w:r>
        <w:t xml:space="preserve">Hình 3. </w:t>
      </w:r>
      <w:r w:rsidR="0006792D">
        <w:fldChar w:fldCharType="begin"/>
      </w:r>
      <w:r w:rsidR="0006792D">
        <w:instrText xml:space="preserve"> SEQ Hình_3. \* ARABIC </w:instrText>
      </w:r>
      <w:r w:rsidR="0006792D">
        <w:fldChar w:fldCharType="separate"/>
      </w:r>
      <w:r w:rsidR="00461213">
        <w:rPr>
          <w:noProof/>
        </w:rPr>
        <w:t>25</w:t>
      </w:r>
      <w:r w:rsidR="0006792D">
        <w:rPr>
          <w:noProof/>
        </w:rPr>
        <w:fldChar w:fldCharType="end"/>
      </w:r>
      <w:r>
        <w:t xml:space="preserve">: Sơ đồ trạng thái </w:t>
      </w:r>
      <w:r w:rsidR="00327FF5">
        <w:t>tạo bảng lương</w:t>
      </w:r>
      <w:bookmarkEnd w:id="238"/>
    </w:p>
    <w:p w14:paraId="14777E50" w14:textId="6D7A8710" w:rsidR="00876E63" w:rsidRDefault="00FD38F2" w:rsidP="00C1157F">
      <w:pPr>
        <w:pStyle w:val="Subtitle"/>
        <w:numPr>
          <w:ilvl w:val="1"/>
          <w:numId w:val="29"/>
        </w:numPr>
        <w:ind w:left="993" w:hanging="426"/>
      </w:pPr>
      <w:r>
        <w:rPr>
          <w:noProof/>
        </w:rPr>
        <w:drawing>
          <wp:anchor distT="0" distB="0" distL="114300" distR="114300" simplePos="0" relativeHeight="251810816" behindDoc="0" locked="0" layoutInCell="1" allowOverlap="1" wp14:anchorId="7699A087" wp14:editId="4F359B21">
            <wp:simplePos x="0" y="0"/>
            <wp:positionH relativeFrom="margin">
              <wp:align>center</wp:align>
            </wp:positionH>
            <wp:positionV relativeFrom="paragraph">
              <wp:posOffset>314860</wp:posOffset>
            </wp:positionV>
            <wp:extent cx="5097145" cy="2889885"/>
            <wp:effectExtent l="0" t="0" r="8255" b="571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097145" cy="2889885"/>
                    </a:xfrm>
                    <a:prstGeom prst="rect">
                      <a:avLst/>
                    </a:prstGeom>
                  </pic:spPr>
                </pic:pic>
              </a:graphicData>
            </a:graphic>
            <wp14:sizeRelH relativeFrom="margin">
              <wp14:pctWidth>0</wp14:pctWidth>
            </wp14:sizeRelH>
            <wp14:sizeRelV relativeFrom="margin">
              <wp14:pctHeight>0</wp14:pctHeight>
            </wp14:sizeRelV>
          </wp:anchor>
        </w:drawing>
      </w:r>
      <w:r w:rsidR="00876E63">
        <w:t>Sơ đồ trạng thái tạo hồ sơ lao động</w:t>
      </w:r>
    </w:p>
    <w:p w14:paraId="1640324E" w14:textId="4B38B17B" w:rsidR="00876E63" w:rsidRDefault="00876E63" w:rsidP="00FD38F2">
      <w:pPr>
        <w:pStyle w:val="Caption"/>
      </w:pPr>
      <w:bookmarkStart w:id="239" w:name="_Toc40639428"/>
      <w:r>
        <w:t xml:space="preserve">Hình 3. </w:t>
      </w:r>
      <w:r w:rsidR="0006792D">
        <w:fldChar w:fldCharType="begin"/>
      </w:r>
      <w:r w:rsidR="0006792D">
        <w:instrText xml:space="preserve"> SEQ Hình_3. \* ARABIC </w:instrText>
      </w:r>
      <w:r w:rsidR="0006792D">
        <w:fldChar w:fldCharType="separate"/>
      </w:r>
      <w:r>
        <w:rPr>
          <w:noProof/>
        </w:rPr>
        <w:t>24</w:t>
      </w:r>
      <w:r w:rsidR="0006792D">
        <w:rPr>
          <w:noProof/>
        </w:rPr>
        <w:fldChar w:fldCharType="end"/>
      </w:r>
      <w:r>
        <w:t>: Sơ đồ trạng thái tạo hồ sơ lao động</w:t>
      </w:r>
      <w:bookmarkEnd w:id="239"/>
    </w:p>
    <w:p w14:paraId="5A5A7684" w14:textId="10F126D6" w:rsidR="003A5C6D" w:rsidRDefault="00105D90" w:rsidP="0051542D">
      <w:pPr>
        <w:pStyle w:val="Heading1"/>
        <w:numPr>
          <w:ilvl w:val="0"/>
          <w:numId w:val="0"/>
        </w:numPr>
        <w:ind w:left="360"/>
        <w:jc w:val="center"/>
      </w:pPr>
      <w:bookmarkStart w:id="240" w:name="_Toc45830043"/>
      <w:r>
        <w:lastRenderedPageBreak/>
        <w:t>CHƯƠNG 4: KẾT LUẬN VÀ KIẾN NGHỊ</w:t>
      </w:r>
      <w:bookmarkEnd w:id="240"/>
    </w:p>
    <w:p w14:paraId="1500836F" w14:textId="77777777" w:rsidR="00105D90" w:rsidRPr="00105D90" w:rsidRDefault="00105D90" w:rsidP="00C1157F">
      <w:pPr>
        <w:pStyle w:val="ListParagraph"/>
        <w:keepNext/>
        <w:numPr>
          <w:ilvl w:val="0"/>
          <w:numId w:val="6"/>
        </w:numPr>
        <w:jc w:val="left"/>
        <w:outlineLvl w:val="0"/>
        <w:rPr>
          <w:rFonts w:eastAsia="Times New Roman"/>
          <w:bCs/>
          <w:vanish/>
          <w:kern w:val="32"/>
          <w:sz w:val="26"/>
          <w:szCs w:val="32"/>
        </w:rPr>
      </w:pPr>
      <w:bookmarkStart w:id="241" w:name="_Toc40638491"/>
      <w:bookmarkStart w:id="242" w:name="_Toc40638684"/>
      <w:bookmarkStart w:id="243" w:name="_Toc40638971"/>
      <w:bookmarkStart w:id="244" w:name="_Toc41590863"/>
      <w:bookmarkStart w:id="245" w:name="_Toc41678771"/>
      <w:bookmarkStart w:id="246" w:name="_Toc41678855"/>
      <w:bookmarkStart w:id="247" w:name="_Toc41678938"/>
      <w:bookmarkStart w:id="248" w:name="_Toc41679020"/>
      <w:bookmarkStart w:id="249" w:name="_Toc41679100"/>
      <w:bookmarkStart w:id="250" w:name="_Toc41681583"/>
      <w:bookmarkStart w:id="251" w:name="_Toc41681663"/>
      <w:bookmarkStart w:id="252" w:name="_Toc42445170"/>
      <w:bookmarkStart w:id="253" w:name="_Toc42445246"/>
      <w:bookmarkStart w:id="254" w:name="_Toc42791612"/>
      <w:bookmarkStart w:id="255" w:name="_Toc44165776"/>
      <w:bookmarkStart w:id="256" w:name="_Toc44165860"/>
      <w:bookmarkStart w:id="257" w:name="_Toc44165946"/>
      <w:bookmarkStart w:id="258" w:name="_Toc44166568"/>
      <w:bookmarkStart w:id="259" w:name="_Toc45828705"/>
      <w:bookmarkStart w:id="260" w:name="_Toc45830044"/>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6A3CEA35" w14:textId="48B6A5AD" w:rsidR="00105D90" w:rsidRDefault="00105D90" w:rsidP="005760DE">
      <w:pPr>
        <w:pStyle w:val="Heading1"/>
      </w:pPr>
      <w:bookmarkStart w:id="261" w:name="_Toc45830045"/>
      <w:r>
        <w:t>Kết quả đạt được</w:t>
      </w:r>
      <w:bookmarkEnd w:id="261"/>
    </w:p>
    <w:p w14:paraId="35EB3304" w14:textId="37818F9B" w:rsidR="00105D90" w:rsidRDefault="00C03A53" w:rsidP="001B77ED">
      <w:pPr>
        <w:pStyle w:val="Subtitle"/>
      </w:pPr>
      <w:r>
        <w:t>H</w:t>
      </w:r>
      <w:r w:rsidR="00D81C89">
        <w:t>ệ thống thông tin quản lý nhân sự - tiền l</w:t>
      </w:r>
      <w:r w:rsidR="001B7E17">
        <w:t>ương</w:t>
      </w:r>
      <w:r w:rsidR="00D81C89">
        <w:t xml:space="preserve"> </w:t>
      </w:r>
      <w:r w:rsidR="008946A4">
        <w:t>C</w:t>
      </w:r>
      <w:r w:rsidR="00D81C89">
        <w:t>ông ty</w:t>
      </w:r>
      <w:r w:rsidR="008946A4">
        <w:t xml:space="preserve"> liên doanh TNHH</w:t>
      </w:r>
      <w:r w:rsidR="00D81C89">
        <w:t xml:space="preserve"> KFC</w:t>
      </w:r>
      <w:r w:rsidR="008946A4">
        <w:t xml:space="preserve"> Việt Nam đã đạt được những kết quả sau</w:t>
      </w:r>
      <w:r w:rsidR="001B7E17">
        <w:t>:</w:t>
      </w:r>
    </w:p>
    <w:p w14:paraId="5F822BFD" w14:textId="210430A1" w:rsidR="001B7E17" w:rsidRDefault="00C03A53" w:rsidP="00C1157F">
      <w:pPr>
        <w:pStyle w:val="Subtitle"/>
        <w:numPr>
          <w:ilvl w:val="1"/>
          <w:numId w:val="29"/>
        </w:numPr>
        <w:ind w:left="993" w:hanging="426"/>
      </w:pPr>
      <w:r>
        <w:t>Tìm hiểu</w:t>
      </w:r>
      <w:r w:rsidR="004F7EA8">
        <w:t xml:space="preserve"> được khái niệm về quản lý nhân sự và tiền lương trên thực tế, từ đó nhận thức được chức năng quan trọng của công tác quản trị nguồn nhân lực - tiền lương trong việc điều hành và phát triển công ty nói chung và doanh nghiệp kinh doanh ăn uống nói riêng</w:t>
      </w:r>
      <w:r>
        <w:t>, và vẽ được các quy trình nghiệp vụ, sơ đồ khối, sơ đồ phân cấp chức năng trên công cụ visio và phần mềm nation rose</w:t>
      </w:r>
      <w:r w:rsidR="004F7EA8">
        <w:t>.</w:t>
      </w:r>
    </w:p>
    <w:p w14:paraId="40326E1F" w14:textId="7CB9D670" w:rsidR="004F7EA8" w:rsidRDefault="004F7EA8" w:rsidP="00C1157F">
      <w:pPr>
        <w:pStyle w:val="Subtitle"/>
        <w:numPr>
          <w:ilvl w:val="1"/>
          <w:numId w:val="29"/>
        </w:numPr>
        <w:ind w:left="993" w:hanging="426"/>
      </w:pPr>
      <w:r>
        <w:t>Phân tích được tổng quá</w:t>
      </w:r>
      <w:r w:rsidR="00C53267">
        <w:t>t quy trình nghiệp vụ, trong đó chi tiết nhất là quy trình tuyển dụng nhân sự và quản lý chấm công bằng máy chấm công, để thấy được thực trạng trong công tác quản trị tuyển dụng đầu vào nhân sự của công ty và công tác kiểm soát tốt công việc chấm công, tính lương cho nhân viê</w:t>
      </w:r>
      <w:r w:rsidR="00AE5B04">
        <w:t>n và tìm ra được các giải pháp khắc phục khó khăn nhằm tối ưu hóa công tác quản lý công ty.</w:t>
      </w:r>
    </w:p>
    <w:p w14:paraId="0064731D" w14:textId="685ED6BE" w:rsidR="00AE5B04" w:rsidRDefault="00AE5B04" w:rsidP="00C1157F">
      <w:pPr>
        <w:pStyle w:val="Subtitle"/>
        <w:numPr>
          <w:ilvl w:val="1"/>
          <w:numId w:val="29"/>
        </w:numPr>
        <w:ind w:left="993" w:hanging="426"/>
      </w:pPr>
      <w:r>
        <w:t xml:space="preserve">Đánh giá đúng được các chức năng: </w:t>
      </w:r>
      <w:r w:rsidR="005A7C6C">
        <w:t>quản lý bản kê thu nhập, quản lý thanh toán, quản lý bảng lương, quản lý tạm ứng, quản lý tuyển dụng, quản lý chấm công, quản lý khen thưởng/ kỷ luật, quản lý điều động/ bổ nhiệm, quản lý đào tạo, quản lý hợp đồng lao động. Để từ đó</w:t>
      </w:r>
      <w:r w:rsidR="00C56631">
        <w:t>, chúng ta có cái nhìn rõ hơn về thực tế cách một công ty vận hành kiểm soát.</w:t>
      </w:r>
    </w:p>
    <w:p w14:paraId="1961258C" w14:textId="7F9B7431" w:rsidR="00C56631" w:rsidRPr="00C56631" w:rsidRDefault="00963D99" w:rsidP="00C1157F">
      <w:pPr>
        <w:pStyle w:val="Subtitle"/>
        <w:numPr>
          <w:ilvl w:val="1"/>
          <w:numId w:val="29"/>
        </w:numPr>
        <w:ind w:left="993" w:hanging="426"/>
      </w:pPr>
      <w:r>
        <w:t>Mô tả được hết các chức năng thông qua s</w:t>
      </w:r>
      <w:r w:rsidR="005D57DD">
        <w:t xml:space="preserve">ơ đồ khối: Đặc tả chi tiết chức năng của hệ thống tuyển dụng nhân sự và tính toán, thanh toán tiền lương cho nhân viên. </w:t>
      </w:r>
    </w:p>
    <w:p w14:paraId="2C3FD3B9" w14:textId="4901DC8E" w:rsidR="001B7E17" w:rsidRDefault="00963D99" w:rsidP="00C1157F">
      <w:pPr>
        <w:pStyle w:val="Subtitle"/>
        <w:numPr>
          <w:ilvl w:val="1"/>
          <w:numId w:val="29"/>
        </w:numPr>
        <w:ind w:left="993" w:hanging="426"/>
      </w:pPr>
      <w:r>
        <w:t>Đặc tả s</w:t>
      </w:r>
      <w:r w:rsidR="00C9728A">
        <w:t>ơ đồ chức năng hệ thống bao gồm:</w:t>
      </w:r>
    </w:p>
    <w:p w14:paraId="464D167A" w14:textId="219492EA" w:rsidR="00C9728A" w:rsidRDefault="00C9728A" w:rsidP="00C1157F">
      <w:pPr>
        <w:pStyle w:val="Subtitle"/>
        <w:numPr>
          <w:ilvl w:val="1"/>
          <w:numId w:val="23"/>
        </w:numPr>
        <w:ind w:left="1276" w:hanging="283"/>
      </w:pPr>
      <w:r>
        <w:t>Sơ đồ use case: use case hệ thống, use case người dùng, use case quản lý nhân sự</w:t>
      </w:r>
      <w:r w:rsidR="00A17A35">
        <w:t>, use case quản lý tiền lương.</w:t>
      </w:r>
    </w:p>
    <w:p w14:paraId="5BD4D154" w14:textId="27A50C09" w:rsidR="00A17A35" w:rsidRDefault="00A17A35" w:rsidP="00C1157F">
      <w:pPr>
        <w:pStyle w:val="Subtitle"/>
        <w:numPr>
          <w:ilvl w:val="1"/>
          <w:numId w:val="23"/>
        </w:numPr>
        <w:ind w:left="1276" w:hanging="283"/>
      </w:pPr>
      <w:r>
        <w:lastRenderedPageBreak/>
        <w:t>Sơ đồ tuần tự: quản lý tuyển dụng, hồ sơ nhân viên, quản lý bảng lương, quản lý thu nhập.</w:t>
      </w:r>
    </w:p>
    <w:p w14:paraId="7FAD5495" w14:textId="5E92AA38" w:rsidR="00A17A35" w:rsidRDefault="00A17A35" w:rsidP="00C1157F">
      <w:pPr>
        <w:pStyle w:val="Subtitle"/>
        <w:numPr>
          <w:ilvl w:val="1"/>
          <w:numId w:val="23"/>
        </w:numPr>
        <w:ind w:left="1276" w:hanging="283"/>
      </w:pPr>
      <w:r>
        <w:t>Sơ đồ cộng tác: quản lý tuyển dụng, hồ sơ nhân viên, quản lý bảng lương, quản lý thu nhập.</w:t>
      </w:r>
    </w:p>
    <w:p w14:paraId="3B990235" w14:textId="3E28EC2F" w:rsidR="00A17A35" w:rsidRDefault="00A17A35" w:rsidP="00C1157F">
      <w:pPr>
        <w:pStyle w:val="Subtitle"/>
        <w:numPr>
          <w:ilvl w:val="1"/>
          <w:numId w:val="23"/>
        </w:numPr>
        <w:ind w:left="1276" w:hanging="283"/>
      </w:pPr>
      <w:r>
        <w:t xml:space="preserve">Sơ đồ hoạt động: hoạt động quản lý tuyển dụng, quản lý hồ sơ nhân viên mới, báo cáo kết quả tiền lương, </w:t>
      </w:r>
      <w:r w:rsidR="006D69B5">
        <w:t xml:space="preserve">thanh toán tiền lương cho nhân viên. </w:t>
      </w:r>
    </w:p>
    <w:p w14:paraId="42F98F4E" w14:textId="24C60A4E" w:rsidR="006D69B5" w:rsidRDefault="006D69B5" w:rsidP="00C1157F">
      <w:pPr>
        <w:pStyle w:val="Subtitle"/>
        <w:numPr>
          <w:ilvl w:val="1"/>
          <w:numId w:val="23"/>
        </w:numPr>
        <w:ind w:left="1276" w:hanging="283"/>
      </w:pPr>
      <w:r>
        <w:t>Sơ đồ trạng thái:</w:t>
      </w:r>
      <w:r w:rsidR="005265B9">
        <w:t xml:space="preserve"> trạng thái tạo hợp đồng lao động</w:t>
      </w:r>
      <w:r w:rsidR="00665F2C">
        <w:t xml:space="preserve">, </w:t>
      </w:r>
      <w:r>
        <w:t>trạng thái tạo bảng lương.</w:t>
      </w:r>
    </w:p>
    <w:p w14:paraId="41156042" w14:textId="348B2237" w:rsidR="006D69B5" w:rsidRDefault="006D69B5" w:rsidP="005760DE">
      <w:pPr>
        <w:pStyle w:val="Heading1"/>
      </w:pPr>
      <w:bookmarkStart w:id="262" w:name="_Toc45830046"/>
      <w:r>
        <w:t>Kiến nghị</w:t>
      </w:r>
      <w:bookmarkEnd w:id="262"/>
    </w:p>
    <w:p w14:paraId="189A4E2E" w14:textId="5E9544B7" w:rsidR="00056E1F" w:rsidRDefault="00056E1F" w:rsidP="00056E1F">
      <w:pPr>
        <w:pStyle w:val="Subtitle"/>
      </w:pPr>
      <w:r>
        <w:t xml:space="preserve">Kết thúc cả một quá trình nghiên cứu và phân tích hệ thống của Công ty liên doanh TNHH KFC Việt Nam, chúng em nhận thấy rằng công tác </w:t>
      </w:r>
      <w:r w:rsidR="00D076B7">
        <w:t xml:space="preserve">chấm công nhân viên thực hiện chưa được tốt vì công tác chấm công còn chậm trễ và  do phải trải qua nhiều bước, quá trình chấm công chưa được minh bạch nhân viên công tác không thể thấy rõ được quá trình chấm công của mình. </w:t>
      </w:r>
    </w:p>
    <w:p w14:paraId="1C62F3B9" w14:textId="067B025C" w:rsidR="006411E0" w:rsidRDefault="00914A45" w:rsidP="001B77ED">
      <w:pPr>
        <w:pStyle w:val="Subtitle"/>
      </w:pPr>
      <w:r>
        <w:t>Nên bổ sung thêm các chức năng như cấp phát tài khoản người dùng cho tất cả mọi nhân viên thuộc nhiều chức vụ khác nhau, để họ có thể quản lý nhiều thông tin của mình đặc biệt là các ngày chấm công đi làm và khen thưởng nếu có sai sót gì thì có thể phản hồi lại cho các ban lãnh đạo để sửa chữa kịp thời.</w:t>
      </w:r>
    </w:p>
    <w:p w14:paraId="38163686" w14:textId="77777777" w:rsidR="006411E0" w:rsidRDefault="006411E0">
      <w:pPr>
        <w:spacing w:before="0" w:after="160" w:line="259" w:lineRule="auto"/>
        <w:jc w:val="left"/>
        <w:rPr>
          <w:rFonts w:eastAsia="Times New Roman" w:cstheme="minorBidi"/>
          <w:b w:val="0"/>
          <w:sz w:val="26"/>
          <w:szCs w:val="24"/>
        </w:rPr>
      </w:pPr>
      <w:r>
        <w:br w:type="page"/>
      </w:r>
    </w:p>
    <w:bookmarkStart w:id="263" w:name="_Toc45830047" w:displacedByCustomXml="next"/>
    <w:sdt>
      <w:sdtPr>
        <w:rPr>
          <w:rFonts w:eastAsia="Calibri"/>
          <w:bCs w:val="0"/>
          <w:caps w:val="0"/>
          <w:kern w:val="0"/>
          <w:sz w:val="36"/>
          <w:szCs w:val="22"/>
        </w:rPr>
        <w:id w:val="-1954541605"/>
        <w:docPartObj>
          <w:docPartGallery w:val="Bibliographies"/>
          <w:docPartUnique/>
        </w:docPartObj>
      </w:sdtPr>
      <w:sdtEndPr/>
      <w:sdtContent>
        <w:sdt>
          <w:sdtPr>
            <w:rPr>
              <w:rFonts w:eastAsia="Calibri"/>
              <w:bCs w:val="0"/>
              <w:caps w:val="0"/>
              <w:kern w:val="0"/>
              <w:sz w:val="36"/>
              <w:szCs w:val="22"/>
            </w:rPr>
            <w:id w:val="111145805"/>
            <w:bibliography/>
          </w:sdtPr>
          <w:sdtEndPr/>
          <w:sdtContent>
            <w:p w14:paraId="3CA34698" w14:textId="5A6F2DB8" w:rsidR="003133F3" w:rsidRPr="003133F3" w:rsidRDefault="003133F3" w:rsidP="003133F3">
              <w:pPr>
                <w:pStyle w:val="Heading1"/>
                <w:numPr>
                  <w:ilvl w:val="0"/>
                  <w:numId w:val="0"/>
                </w:numPr>
                <w:jc w:val="center"/>
                <w:rPr>
                  <w:sz w:val="36"/>
                  <w:szCs w:val="36"/>
                </w:rPr>
              </w:pPr>
              <w:r w:rsidRPr="003133F3">
                <w:rPr>
                  <w:caps w:val="0"/>
                  <w:sz w:val="36"/>
                  <w:szCs w:val="36"/>
                </w:rPr>
                <w:t>TÀI LIỆU THAM KHẢO</w:t>
              </w:r>
              <w:bookmarkEnd w:id="263"/>
              <w:r w:rsidRPr="003133F3">
                <w:rPr>
                  <w:b w:val="0"/>
                  <w:bCs w:val="0"/>
                  <w:sz w:val="36"/>
                  <w:szCs w:val="36"/>
                </w:rPr>
                <w:fldChar w:fldCharType="begin"/>
              </w:r>
              <w:r w:rsidRPr="003133F3">
                <w:rPr>
                  <w:sz w:val="36"/>
                  <w:szCs w:val="36"/>
                </w:rPr>
                <w:instrText xml:space="preserve"> BIBLIOGRAPHY </w:instrText>
              </w:r>
              <w:r w:rsidRPr="003133F3">
                <w:rPr>
                  <w:b w:val="0"/>
                  <w:bCs w:val="0"/>
                  <w:sz w:val="36"/>
                  <w:szCs w:val="3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563"/>
              </w:tblGrid>
              <w:tr w:rsidR="003133F3" w:rsidRPr="003133F3" w14:paraId="61323F5A" w14:textId="77777777">
                <w:trPr>
                  <w:divId w:val="1084573028"/>
                  <w:tblCellSpacing w:w="15" w:type="dxa"/>
                </w:trPr>
                <w:tc>
                  <w:tcPr>
                    <w:tcW w:w="50" w:type="pct"/>
                    <w:hideMark/>
                  </w:tcPr>
                  <w:p w14:paraId="3226D75D" w14:textId="42C9392D" w:rsidR="003133F3" w:rsidRPr="003133F3" w:rsidRDefault="003133F3" w:rsidP="003133F3">
                    <w:pPr>
                      <w:pStyle w:val="Bibliography"/>
                      <w:jc w:val="left"/>
                      <w:rPr>
                        <w:b w:val="0"/>
                        <w:bCs/>
                        <w:noProof/>
                        <w:sz w:val="26"/>
                        <w:szCs w:val="26"/>
                      </w:rPr>
                    </w:pPr>
                    <w:r w:rsidRPr="003133F3">
                      <w:rPr>
                        <w:b w:val="0"/>
                        <w:bCs/>
                        <w:noProof/>
                        <w:sz w:val="26"/>
                        <w:szCs w:val="26"/>
                      </w:rPr>
                      <w:t xml:space="preserve">[1] </w:t>
                    </w:r>
                  </w:p>
                </w:tc>
                <w:tc>
                  <w:tcPr>
                    <w:tcW w:w="0" w:type="auto"/>
                    <w:hideMark/>
                  </w:tcPr>
                  <w:p w14:paraId="7B39D66F"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Raul F.Chong, Ian HacKing, Rav AhuJia; Raul, F. Chong, Nhập môn DB2 Express-C, New York: IBM Corporation , 2008. </w:t>
                    </w:r>
                  </w:p>
                  <w:p w14:paraId="1720D258" w14:textId="36CBA9E5" w:rsidR="003133F3" w:rsidRPr="003133F3" w:rsidRDefault="003133F3" w:rsidP="003133F3">
                    <w:pPr>
                      <w:rPr>
                        <w:szCs w:val="36"/>
                      </w:rPr>
                    </w:pPr>
                    <w:r w:rsidRPr="003133F3">
                      <w:rPr>
                        <w:szCs w:val="36"/>
                      </w:rPr>
                      <w:t>TRANG WEB THAM KHẢO</w:t>
                    </w:r>
                  </w:p>
                </w:tc>
              </w:tr>
              <w:tr w:rsidR="003133F3" w:rsidRPr="003133F3" w14:paraId="50DE0F4A" w14:textId="77777777">
                <w:trPr>
                  <w:divId w:val="1084573028"/>
                  <w:tblCellSpacing w:w="15" w:type="dxa"/>
                </w:trPr>
                <w:tc>
                  <w:tcPr>
                    <w:tcW w:w="50" w:type="pct"/>
                    <w:hideMark/>
                  </w:tcPr>
                  <w:p w14:paraId="5FB5412D"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2] </w:t>
                    </w:r>
                  </w:p>
                </w:tc>
                <w:tc>
                  <w:tcPr>
                    <w:tcW w:w="0" w:type="auto"/>
                    <w:hideMark/>
                  </w:tcPr>
                  <w:p w14:paraId="47924140" w14:textId="77777777" w:rsidR="003133F3" w:rsidRPr="003133F3" w:rsidRDefault="003133F3" w:rsidP="003133F3">
                    <w:pPr>
                      <w:pStyle w:val="Bibliography"/>
                      <w:jc w:val="left"/>
                      <w:rPr>
                        <w:b w:val="0"/>
                        <w:bCs/>
                        <w:noProof/>
                        <w:sz w:val="26"/>
                        <w:szCs w:val="26"/>
                      </w:rPr>
                    </w:pPr>
                    <w:r w:rsidRPr="003133F3">
                      <w:rPr>
                        <w:b w:val="0"/>
                        <w:bCs/>
                        <w:noProof/>
                        <w:sz w:val="26"/>
                        <w:szCs w:val="26"/>
                      </w:rPr>
                      <w:t>"Cách tính lương cho nhân viên," [Online]. Available: http://ketoanthienung.vn/cach-tinh-luong-cho-nhan-vien-trong-doanh-nghiep.htm.</w:t>
                    </w:r>
                  </w:p>
                </w:tc>
              </w:tr>
              <w:tr w:rsidR="003133F3" w:rsidRPr="003133F3" w14:paraId="4B3F7D5E" w14:textId="77777777">
                <w:trPr>
                  <w:divId w:val="1084573028"/>
                  <w:tblCellSpacing w:w="15" w:type="dxa"/>
                </w:trPr>
                <w:tc>
                  <w:tcPr>
                    <w:tcW w:w="50" w:type="pct"/>
                    <w:hideMark/>
                  </w:tcPr>
                  <w:p w14:paraId="71FD57F5"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3] </w:t>
                    </w:r>
                  </w:p>
                </w:tc>
                <w:tc>
                  <w:tcPr>
                    <w:tcW w:w="0" w:type="auto"/>
                    <w:hideMark/>
                  </w:tcPr>
                  <w:p w14:paraId="1F24362F" w14:textId="77777777" w:rsidR="003133F3" w:rsidRPr="003133F3" w:rsidRDefault="003133F3" w:rsidP="003133F3">
                    <w:pPr>
                      <w:pStyle w:val="Bibliography"/>
                      <w:jc w:val="left"/>
                      <w:rPr>
                        <w:b w:val="0"/>
                        <w:bCs/>
                        <w:noProof/>
                        <w:sz w:val="26"/>
                        <w:szCs w:val="26"/>
                      </w:rPr>
                    </w:pPr>
                    <w:r w:rsidRPr="003133F3">
                      <w:rPr>
                        <w:b w:val="0"/>
                        <w:bCs/>
                        <w:noProof/>
                        <w:sz w:val="26"/>
                        <w:szCs w:val="26"/>
                      </w:rPr>
                      <w:t>"Giới thiệu về Rational Rose," [Online]. Available: https://www.slideshare.net/DucHuyVu/gii-thiu-v-rational-rose-v-cc-diagram.</w:t>
                    </w:r>
                  </w:p>
                </w:tc>
              </w:tr>
              <w:tr w:rsidR="003133F3" w:rsidRPr="003133F3" w14:paraId="57806B2A" w14:textId="77777777">
                <w:trPr>
                  <w:divId w:val="1084573028"/>
                  <w:tblCellSpacing w:w="15" w:type="dxa"/>
                </w:trPr>
                <w:tc>
                  <w:tcPr>
                    <w:tcW w:w="50" w:type="pct"/>
                    <w:hideMark/>
                  </w:tcPr>
                  <w:p w14:paraId="5DB96640"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4] </w:t>
                    </w:r>
                  </w:p>
                </w:tc>
                <w:tc>
                  <w:tcPr>
                    <w:tcW w:w="0" w:type="auto"/>
                    <w:hideMark/>
                  </w:tcPr>
                  <w:p w14:paraId="2C947CB1" w14:textId="77777777" w:rsidR="003133F3" w:rsidRPr="003133F3" w:rsidRDefault="003133F3" w:rsidP="003133F3">
                    <w:pPr>
                      <w:pStyle w:val="Bibliography"/>
                      <w:jc w:val="left"/>
                      <w:rPr>
                        <w:b w:val="0"/>
                        <w:bCs/>
                        <w:noProof/>
                        <w:sz w:val="26"/>
                        <w:szCs w:val="26"/>
                      </w:rPr>
                    </w:pPr>
                    <w:r w:rsidRPr="003133F3">
                      <w:rPr>
                        <w:b w:val="0"/>
                        <w:bCs/>
                        <w:noProof/>
                        <w:sz w:val="26"/>
                        <w:szCs w:val="26"/>
                      </w:rPr>
                      <w:t>" Giới thiệu về Microsoft Office Visio 2010," [Online]. Available: https://anninhmang.net/tin-hoc-nhom-nganh/gioi-thieu-ve-microsoft-office-visio-2010-2/.</w:t>
                    </w:r>
                  </w:p>
                </w:tc>
              </w:tr>
              <w:tr w:rsidR="003133F3" w:rsidRPr="003133F3" w14:paraId="06F765AC" w14:textId="77777777">
                <w:trPr>
                  <w:divId w:val="1084573028"/>
                  <w:tblCellSpacing w:w="15" w:type="dxa"/>
                </w:trPr>
                <w:tc>
                  <w:tcPr>
                    <w:tcW w:w="50" w:type="pct"/>
                    <w:hideMark/>
                  </w:tcPr>
                  <w:p w14:paraId="749C146E"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5] </w:t>
                    </w:r>
                  </w:p>
                </w:tc>
                <w:tc>
                  <w:tcPr>
                    <w:tcW w:w="0" w:type="auto"/>
                    <w:hideMark/>
                  </w:tcPr>
                  <w:p w14:paraId="22C8A890" w14:textId="77777777" w:rsidR="003133F3" w:rsidRPr="003133F3" w:rsidRDefault="003133F3" w:rsidP="003133F3">
                    <w:pPr>
                      <w:pStyle w:val="Bibliography"/>
                      <w:jc w:val="left"/>
                      <w:rPr>
                        <w:b w:val="0"/>
                        <w:bCs/>
                        <w:noProof/>
                        <w:sz w:val="26"/>
                        <w:szCs w:val="26"/>
                      </w:rPr>
                    </w:pPr>
                    <w:r w:rsidRPr="003133F3">
                      <w:rPr>
                        <w:b w:val="0"/>
                        <w:bCs/>
                        <w:noProof/>
                        <w:sz w:val="26"/>
                        <w:szCs w:val="26"/>
                      </w:rPr>
                      <w:t>"Hướng dẫn tính thuế thu nhập cá nhân," [Online]. Available: http://ketoanthienung.net/cach-tinh-thue-thu-nhap-ca-nhan-nam-moi-nhat.htm.</w:t>
                    </w:r>
                  </w:p>
                </w:tc>
              </w:tr>
              <w:tr w:rsidR="003133F3" w:rsidRPr="003133F3" w14:paraId="2DE115C1" w14:textId="77777777">
                <w:trPr>
                  <w:divId w:val="1084573028"/>
                  <w:tblCellSpacing w:w="15" w:type="dxa"/>
                </w:trPr>
                <w:tc>
                  <w:tcPr>
                    <w:tcW w:w="50" w:type="pct"/>
                    <w:hideMark/>
                  </w:tcPr>
                  <w:p w14:paraId="5C04244A"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6] </w:t>
                    </w:r>
                  </w:p>
                </w:tc>
                <w:tc>
                  <w:tcPr>
                    <w:tcW w:w="0" w:type="auto"/>
                    <w:hideMark/>
                  </w:tcPr>
                  <w:p w14:paraId="25F11C8D" w14:textId="77777777" w:rsidR="003133F3" w:rsidRPr="003133F3" w:rsidRDefault="003133F3" w:rsidP="003133F3">
                    <w:pPr>
                      <w:pStyle w:val="Bibliography"/>
                      <w:jc w:val="left"/>
                      <w:rPr>
                        <w:b w:val="0"/>
                        <w:bCs/>
                        <w:noProof/>
                        <w:sz w:val="26"/>
                        <w:szCs w:val="26"/>
                      </w:rPr>
                    </w:pPr>
                    <w:r w:rsidRPr="003133F3">
                      <w:rPr>
                        <w:b w:val="0"/>
                        <w:bCs/>
                        <w:noProof/>
                        <w:sz w:val="26"/>
                        <w:szCs w:val="26"/>
                      </w:rPr>
                      <w:t>"MD5 là gì," [Online]. Available: https://blog.tinohost.com/.</w:t>
                    </w:r>
                  </w:p>
                </w:tc>
              </w:tr>
              <w:tr w:rsidR="003133F3" w:rsidRPr="003133F3" w14:paraId="1A6B2014" w14:textId="77777777">
                <w:trPr>
                  <w:divId w:val="1084573028"/>
                  <w:tblCellSpacing w:w="15" w:type="dxa"/>
                </w:trPr>
                <w:tc>
                  <w:tcPr>
                    <w:tcW w:w="50" w:type="pct"/>
                    <w:hideMark/>
                  </w:tcPr>
                  <w:p w14:paraId="2F0C605C"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7] </w:t>
                    </w:r>
                  </w:p>
                </w:tc>
                <w:tc>
                  <w:tcPr>
                    <w:tcW w:w="0" w:type="auto"/>
                    <w:hideMark/>
                  </w:tcPr>
                  <w:p w14:paraId="08D97BB2" w14:textId="77777777" w:rsidR="003133F3" w:rsidRPr="003133F3" w:rsidRDefault="003133F3" w:rsidP="003133F3">
                    <w:pPr>
                      <w:pStyle w:val="Bibliography"/>
                      <w:jc w:val="left"/>
                      <w:rPr>
                        <w:b w:val="0"/>
                        <w:bCs/>
                        <w:noProof/>
                        <w:sz w:val="26"/>
                        <w:szCs w:val="26"/>
                      </w:rPr>
                    </w:pPr>
                    <w:r w:rsidRPr="003133F3">
                      <w:rPr>
                        <w:b w:val="0"/>
                        <w:bCs/>
                        <w:noProof/>
                        <w:sz w:val="26"/>
                        <w:szCs w:val="26"/>
                      </w:rPr>
                      <w:t>"Tổng quan về công ty Yum," [Online]. Available: https://www.yum.com/wps/portal/yumbrands/Yumbrands/company/.</w:t>
                    </w:r>
                  </w:p>
                </w:tc>
              </w:tr>
              <w:tr w:rsidR="003133F3" w:rsidRPr="003133F3" w14:paraId="12237522" w14:textId="77777777">
                <w:trPr>
                  <w:divId w:val="1084573028"/>
                  <w:tblCellSpacing w:w="15" w:type="dxa"/>
                </w:trPr>
                <w:tc>
                  <w:tcPr>
                    <w:tcW w:w="50" w:type="pct"/>
                    <w:hideMark/>
                  </w:tcPr>
                  <w:p w14:paraId="1ABA4C86"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8] </w:t>
                    </w:r>
                  </w:p>
                </w:tc>
                <w:tc>
                  <w:tcPr>
                    <w:tcW w:w="0" w:type="auto"/>
                    <w:hideMark/>
                  </w:tcPr>
                  <w:p w14:paraId="78167F6D" w14:textId="77777777" w:rsidR="003133F3" w:rsidRPr="003133F3" w:rsidRDefault="003133F3" w:rsidP="003133F3">
                    <w:pPr>
                      <w:pStyle w:val="Bibliography"/>
                      <w:jc w:val="left"/>
                      <w:rPr>
                        <w:b w:val="0"/>
                        <w:bCs/>
                        <w:noProof/>
                        <w:sz w:val="26"/>
                        <w:szCs w:val="26"/>
                      </w:rPr>
                    </w:pPr>
                    <w:r w:rsidRPr="003133F3">
                      <w:rPr>
                        <w:b w:val="0"/>
                        <w:bCs/>
                        <w:noProof/>
                        <w:sz w:val="26"/>
                        <w:szCs w:val="26"/>
                      </w:rPr>
                      <w:t>"Tổng quan về Power Designer," [Online]. Available: http://www.thuvientailieu.vn/tai-lieu/tim-hieu-ve-power-designer-40267/.</w:t>
                    </w:r>
                  </w:p>
                </w:tc>
              </w:tr>
              <w:tr w:rsidR="003133F3" w:rsidRPr="003133F3" w14:paraId="4F273999" w14:textId="77777777">
                <w:trPr>
                  <w:divId w:val="1084573028"/>
                  <w:tblCellSpacing w:w="15" w:type="dxa"/>
                </w:trPr>
                <w:tc>
                  <w:tcPr>
                    <w:tcW w:w="50" w:type="pct"/>
                    <w:hideMark/>
                  </w:tcPr>
                  <w:p w14:paraId="755148A1"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9] </w:t>
                    </w:r>
                  </w:p>
                </w:tc>
                <w:tc>
                  <w:tcPr>
                    <w:tcW w:w="0" w:type="auto"/>
                    <w:hideMark/>
                  </w:tcPr>
                  <w:p w14:paraId="4A5C39EE" w14:textId="77777777" w:rsidR="003133F3" w:rsidRPr="003133F3" w:rsidRDefault="003133F3" w:rsidP="003133F3">
                    <w:pPr>
                      <w:pStyle w:val="Bibliography"/>
                      <w:jc w:val="left"/>
                      <w:rPr>
                        <w:b w:val="0"/>
                        <w:bCs/>
                        <w:noProof/>
                        <w:sz w:val="26"/>
                        <w:szCs w:val="26"/>
                      </w:rPr>
                    </w:pPr>
                    <w:r w:rsidRPr="003133F3">
                      <w:rPr>
                        <w:b w:val="0"/>
                        <w:bCs/>
                        <w:noProof/>
                        <w:sz w:val="26"/>
                        <w:szCs w:val="26"/>
                      </w:rPr>
                      <w:t>"Tổng quan về hệ thống thông tin quản lý MIS," [Online]. Available: http://tailieu.tv/tai-lieu/he-thong-thong-tin-quan-ly-management-information-system-mis-31112/.</w:t>
                    </w:r>
                  </w:p>
                </w:tc>
              </w:tr>
              <w:tr w:rsidR="003133F3" w:rsidRPr="003133F3" w14:paraId="6A5DC2EA" w14:textId="77777777">
                <w:trPr>
                  <w:divId w:val="1084573028"/>
                  <w:tblCellSpacing w:w="15" w:type="dxa"/>
                </w:trPr>
                <w:tc>
                  <w:tcPr>
                    <w:tcW w:w="50" w:type="pct"/>
                    <w:hideMark/>
                  </w:tcPr>
                  <w:p w14:paraId="2ED99021" w14:textId="77777777" w:rsidR="003133F3" w:rsidRPr="003133F3" w:rsidRDefault="003133F3" w:rsidP="003133F3">
                    <w:pPr>
                      <w:pStyle w:val="Bibliography"/>
                      <w:jc w:val="left"/>
                      <w:rPr>
                        <w:b w:val="0"/>
                        <w:bCs/>
                        <w:noProof/>
                        <w:sz w:val="26"/>
                        <w:szCs w:val="26"/>
                      </w:rPr>
                    </w:pPr>
                    <w:r w:rsidRPr="003133F3">
                      <w:rPr>
                        <w:b w:val="0"/>
                        <w:bCs/>
                        <w:noProof/>
                        <w:sz w:val="26"/>
                        <w:szCs w:val="26"/>
                      </w:rPr>
                      <w:t xml:space="preserve">[10] </w:t>
                    </w:r>
                  </w:p>
                </w:tc>
                <w:tc>
                  <w:tcPr>
                    <w:tcW w:w="0" w:type="auto"/>
                    <w:hideMark/>
                  </w:tcPr>
                  <w:p w14:paraId="6B7B0AE4" w14:textId="77777777" w:rsidR="003133F3" w:rsidRPr="003133F3" w:rsidRDefault="003133F3" w:rsidP="003133F3">
                    <w:pPr>
                      <w:pStyle w:val="Bibliography"/>
                      <w:jc w:val="left"/>
                      <w:rPr>
                        <w:b w:val="0"/>
                        <w:bCs/>
                        <w:noProof/>
                        <w:sz w:val="26"/>
                        <w:szCs w:val="26"/>
                      </w:rPr>
                    </w:pPr>
                    <w:r w:rsidRPr="003133F3">
                      <w:rPr>
                        <w:b w:val="0"/>
                        <w:bCs/>
                        <w:noProof/>
                        <w:sz w:val="26"/>
                        <w:szCs w:val="26"/>
                      </w:rPr>
                      <w:t>"Tổng quan về nhân sự," [Online]. Available: https://luanvan24.com/khai-niem-vai-tro-muc-tieu-va-y-nghia-cua-quan-tri-nhan-luc/.</w:t>
                    </w:r>
                  </w:p>
                </w:tc>
              </w:tr>
              <w:tr w:rsidR="003133F3" w:rsidRPr="003133F3" w14:paraId="528A3162" w14:textId="77777777">
                <w:trPr>
                  <w:divId w:val="1084573028"/>
                  <w:tblCellSpacing w:w="15" w:type="dxa"/>
                </w:trPr>
                <w:tc>
                  <w:tcPr>
                    <w:tcW w:w="50" w:type="pct"/>
                    <w:hideMark/>
                  </w:tcPr>
                  <w:p w14:paraId="2A0B6F0A" w14:textId="77777777" w:rsidR="003133F3" w:rsidRPr="003133F3" w:rsidRDefault="003133F3" w:rsidP="003133F3">
                    <w:pPr>
                      <w:pStyle w:val="Bibliography"/>
                      <w:jc w:val="left"/>
                      <w:rPr>
                        <w:b w:val="0"/>
                        <w:bCs/>
                        <w:noProof/>
                        <w:sz w:val="26"/>
                        <w:szCs w:val="26"/>
                      </w:rPr>
                    </w:pPr>
                    <w:r w:rsidRPr="003133F3">
                      <w:rPr>
                        <w:b w:val="0"/>
                        <w:bCs/>
                        <w:noProof/>
                        <w:sz w:val="26"/>
                        <w:szCs w:val="26"/>
                      </w:rPr>
                      <w:lastRenderedPageBreak/>
                      <w:t xml:space="preserve">[11] </w:t>
                    </w:r>
                  </w:p>
                </w:tc>
                <w:tc>
                  <w:tcPr>
                    <w:tcW w:w="0" w:type="auto"/>
                    <w:hideMark/>
                  </w:tcPr>
                  <w:p w14:paraId="13AF98EB" w14:textId="77777777" w:rsidR="003133F3" w:rsidRPr="003133F3" w:rsidRDefault="003133F3" w:rsidP="003133F3">
                    <w:pPr>
                      <w:pStyle w:val="Bibliography"/>
                      <w:jc w:val="left"/>
                      <w:rPr>
                        <w:b w:val="0"/>
                        <w:bCs/>
                        <w:noProof/>
                        <w:sz w:val="26"/>
                        <w:szCs w:val="26"/>
                      </w:rPr>
                    </w:pPr>
                    <w:r w:rsidRPr="003133F3">
                      <w:rPr>
                        <w:b w:val="0"/>
                        <w:bCs/>
                        <w:noProof/>
                        <w:sz w:val="26"/>
                        <w:szCs w:val="26"/>
                      </w:rPr>
                      <w:t>"Tổng quan về tiền lương," [Online]. Available: https://quantrinhansu-online.com/tien-luong-la-gi-khai-niem-tien-luong/.</w:t>
                    </w:r>
                  </w:p>
                </w:tc>
              </w:tr>
            </w:tbl>
            <w:p w14:paraId="1A95576B" w14:textId="77777777" w:rsidR="003133F3" w:rsidRPr="003133F3" w:rsidRDefault="003133F3">
              <w:pPr>
                <w:divId w:val="1084573028"/>
                <w:rPr>
                  <w:rFonts w:eastAsia="Times New Roman"/>
                  <w:noProof/>
                  <w:szCs w:val="36"/>
                </w:rPr>
              </w:pPr>
            </w:p>
            <w:p w14:paraId="346F0B84" w14:textId="20A4312F" w:rsidR="003133F3" w:rsidRDefault="003133F3">
              <w:r w:rsidRPr="003133F3">
                <w:rPr>
                  <w:b w:val="0"/>
                  <w:bCs/>
                  <w:noProof/>
                  <w:szCs w:val="36"/>
                </w:rPr>
                <w:fldChar w:fldCharType="end"/>
              </w:r>
            </w:p>
          </w:sdtContent>
        </w:sdt>
      </w:sdtContent>
    </w:sdt>
    <w:sectPr w:rsidR="003133F3" w:rsidSect="00C449B8">
      <w:footerReference w:type="default" r:id="rId68"/>
      <w:pgSz w:w="11907" w:h="16840"/>
      <w:pgMar w:top="1701" w:right="1134" w:bottom="1134" w:left="1701" w:header="709" w:footer="709" w:gutter="0"/>
      <w:pgNumType w:start="39"/>
      <w:cols w:space="720"/>
      <w:docGrid w:linePitch="4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8E397" w14:textId="77777777" w:rsidR="0006792D" w:rsidRDefault="0006792D">
      <w:pPr>
        <w:spacing w:before="0" w:line="240" w:lineRule="auto"/>
      </w:pPr>
      <w:r>
        <w:separator/>
      </w:r>
    </w:p>
  </w:endnote>
  <w:endnote w:type="continuationSeparator" w:id="0">
    <w:p w14:paraId="0F5E8DED" w14:textId="77777777" w:rsidR="0006792D" w:rsidRDefault="0006792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albaum Text">
    <w:altName w:val="Walbaum Text"/>
    <w:charset w:val="00"/>
    <w:family w:val="roman"/>
    <w:pitch w:val="variable"/>
    <w:sig w:usb0="8000002F" w:usb1="0000000A"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AA432" w14:textId="77777777" w:rsidR="00A74841" w:rsidRDefault="00A748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F5D18" w14:textId="77777777" w:rsidR="00A74841" w:rsidRDefault="00A748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258AA5" w14:textId="77777777" w:rsidR="00A74841" w:rsidRDefault="00A7484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4283777"/>
      <w:docPartObj>
        <w:docPartGallery w:val="Page Numbers (Bottom of Page)"/>
        <w:docPartUnique/>
      </w:docPartObj>
    </w:sdtPr>
    <w:sdtEndPr>
      <w:rPr>
        <w:noProof/>
      </w:rPr>
    </w:sdtEndPr>
    <w:sdtContent>
      <w:p w14:paraId="08979B90" w14:textId="435BB90D" w:rsidR="00BA0B85" w:rsidRDefault="00BA0B85" w:rsidP="00D20C8D">
        <w:pPr>
          <w:pStyle w:val="Footer"/>
          <w:pBdr>
            <w:top w:val="thinThickSmallGap" w:sz="24" w:space="1" w:color="622423"/>
          </w:pBdr>
          <w:tabs>
            <w:tab w:val="clear" w:pos="4680"/>
            <w:tab w:val="clear" w:pos="9360"/>
            <w:tab w:val="right" w:pos="9072"/>
          </w:tabs>
          <w:jc w:val="both"/>
        </w:pPr>
        <w:r>
          <w:t xml:space="preserve">Sinh viên thực hiện: Nguyễn Đức Thành – Nguyễn Thị Huyền Trang </w:t>
        </w:r>
        <w:r>
          <w:tab/>
        </w:r>
        <w:r>
          <w:fldChar w:fldCharType="begin"/>
        </w:r>
        <w:r>
          <w:instrText xml:space="preserve"> PAGE   \* MERGEFORMAT </w:instrText>
        </w:r>
        <w:r>
          <w:fldChar w:fldCharType="separate"/>
        </w:r>
        <w:r>
          <w:rPr>
            <w:noProof/>
          </w:rPr>
          <w:t>2</w:t>
        </w:r>
        <w:r>
          <w:rPr>
            <w:noProof/>
          </w:rPr>
          <w:fldChar w:fldCharType="end"/>
        </w:r>
        <w:sdt>
          <w:sdtPr>
            <w:id w:val="-472363425"/>
            <w:docPartObj>
              <w:docPartGallery w:val="Page Numbers (Bottom of Page)"/>
              <w:docPartUnique/>
            </w:docPartObj>
          </w:sdtPr>
          <w:sdtEndPr>
            <w:rPr>
              <w:noProof/>
            </w:rPr>
          </w:sdtEndPr>
          <w:sdtContent>
            <w:r>
              <w:rPr>
                <w:vanish/>
                <w:highlight w:val="yellow"/>
              </w:rPr>
              <w:t>&lt;</w:t>
            </w:r>
          </w:sdtContent>
        </w:sdt>
      </w:p>
    </w:sdtContent>
  </w:sdt>
  <w:p w14:paraId="14563EBA" w14:textId="22CEE9E1" w:rsidR="00BA0B85" w:rsidRDefault="00BA0B85" w:rsidP="00D20C8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0A419B" w14:textId="3AA04A37" w:rsidR="00BA0B85" w:rsidRPr="00371EEE" w:rsidRDefault="00BA0B85" w:rsidP="00C46735">
    <w:pPr>
      <w:pStyle w:val="Header"/>
      <w:pBdr>
        <w:bottom w:val="thickThinSmallGap" w:sz="24" w:space="1" w:color="622423"/>
      </w:pBdr>
      <w:jc w:val="both"/>
      <w:rPr>
        <w:rFonts w:ascii="Times New Roman" w:eastAsia="Times New Roman" w:hAnsi="Times New Roman" w:cs="Times New Roman"/>
        <w:sz w:val="28"/>
        <w:szCs w:val="28"/>
      </w:rPr>
    </w:pPr>
  </w:p>
  <w:p w14:paraId="0B1C6EBD" w14:textId="038283E3" w:rsidR="00BA0B85" w:rsidRPr="005003C1" w:rsidRDefault="00BA0B85" w:rsidP="00371EEE">
    <w:pPr>
      <w:pStyle w:val="Footer"/>
      <w:jc w:val="both"/>
      <w:rPr>
        <w:rFonts w:ascii="Times New Roman" w:hAnsi="Times New Roman" w:cs="Times New Roman"/>
        <w:sz w:val="28"/>
        <w:szCs w:val="28"/>
      </w:rPr>
    </w:pPr>
    <w:r w:rsidRPr="005003C1">
      <w:rPr>
        <w:rFonts w:ascii="Times New Roman" w:hAnsi="Times New Roman" w:cs="Times New Roman"/>
        <w:sz w:val="28"/>
        <w:szCs w:val="28"/>
      </w:rPr>
      <w:t xml:space="preserve">Sinh viên thực hiện: Nguyễn Đức Thành – Nguyễn Thị Huyền Trang </w:t>
    </w:r>
    <w:sdt>
      <w:sdtPr>
        <w:rPr>
          <w:rFonts w:ascii="Times New Roman" w:hAnsi="Times New Roman" w:cs="Times New Roman"/>
          <w:sz w:val="28"/>
          <w:szCs w:val="28"/>
        </w:rPr>
        <w:id w:val="2138828462"/>
        <w:docPartObj>
          <w:docPartGallery w:val="Page Numbers (Bottom of Page)"/>
          <w:docPartUnique/>
        </w:docPartObj>
      </w:sdtPr>
      <w:sdtEndPr>
        <w:rPr>
          <w:noProof/>
        </w:rPr>
      </w:sdtEndPr>
      <w:sdtContent>
        <w:r w:rsidRPr="005003C1">
          <w:rPr>
            <w:rFonts w:ascii="Times New Roman" w:hAnsi="Times New Roman" w:cs="Times New Roman"/>
            <w:sz w:val="28"/>
            <w:szCs w:val="28"/>
          </w:rPr>
          <w:tab/>
        </w:r>
        <w:r w:rsidRPr="005003C1">
          <w:rPr>
            <w:rFonts w:ascii="Times New Roman" w:hAnsi="Times New Roman" w:cs="Times New Roman"/>
            <w:sz w:val="28"/>
            <w:szCs w:val="28"/>
          </w:rPr>
          <w:fldChar w:fldCharType="begin"/>
        </w:r>
        <w:r w:rsidRPr="005003C1">
          <w:rPr>
            <w:rFonts w:ascii="Times New Roman" w:hAnsi="Times New Roman" w:cs="Times New Roman"/>
            <w:sz w:val="28"/>
            <w:szCs w:val="28"/>
          </w:rPr>
          <w:instrText xml:space="preserve"> PAGE   \* MERGEFORMAT </w:instrText>
        </w:r>
        <w:r w:rsidRPr="005003C1">
          <w:rPr>
            <w:rFonts w:ascii="Times New Roman" w:hAnsi="Times New Roman" w:cs="Times New Roman"/>
            <w:sz w:val="28"/>
            <w:szCs w:val="28"/>
          </w:rPr>
          <w:fldChar w:fldCharType="separate"/>
        </w:r>
        <w:r w:rsidRPr="005003C1">
          <w:rPr>
            <w:rFonts w:ascii="Times New Roman" w:hAnsi="Times New Roman" w:cs="Times New Roman"/>
            <w:noProof/>
            <w:sz w:val="28"/>
            <w:szCs w:val="28"/>
          </w:rPr>
          <w:t>2</w:t>
        </w:r>
        <w:r w:rsidRPr="005003C1">
          <w:rPr>
            <w:rFonts w:ascii="Times New Roman" w:hAnsi="Times New Roman" w:cs="Times New Roman"/>
            <w:noProof/>
            <w:sz w:val="28"/>
            <w:szCs w:val="28"/>
          </w:rPr>
          <w:fldChar w:fldCharType="end"/>
        </w:r>
      </w:sdtContent>
    </w:sdt>
  </w:p>
  <w:p w14:paraId="6FFEFEAB" w14:textId="77777777" w:rsidR="00BA0B85" w:rsidRDefault="00BA0B85" w:rsidP="00C46735">
    <w:pPr>
      <w:pStyle w:val="Footer"/>
      <w:jc w:val="both"/>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1530163"/>
      <w:docPartObj>
        <w:docPartGallery w:val="Page Numbers (Bottom of Page)"/>
        <w:docPartUnique/>
      </w:docPartObj>
    </w:sdtPr>
    <w:sdtEndPr>
      <w:rPr>
        <w:rFonts w:ascii="Times New Roman" w:hAnsi="Times New Roman" w:cs="Times New Roman"/>
        <w:noProof/>
        <w:sz w:val="28"/>
        <w:szCs w:val="28"/>
      </w:rPr>
    </w:sdtEndPr>
    <w:sdtContent>
      <w:p w14:paraId="304DBE38" w14:textId="5142E820" w:rsidR="00BA0B85" w:rsidRPr="00371EEE" w:rsidRDefault="00BA0B85" w:rsidP="00371EEE">
        <w:pPr>
          <w:pStyle w:val="Header"/>
          <w:pBdr>
            <w:bottom w:val="thickThinSmallGap" w:sz="24" w:space="1" w:color="622423"/>
          </w:pBdr>
          <w:rPr>
            <w:rFonts w:ascii="Times New Roman" w:eastAsia="Times New Roman" w:hAnsi="Times New Roman" w:cs="Times New Roman"/>
            <w:sz w:val="28"/>
            <w:szCs w:val="28"/>
          </w:rPr>
        </w:pPr>
      </w:p>
      <w:p w14:paraId="3CB85C8A" w14:textId="29F67FC6" w:rsidR="00BA0B85" w:rsidRPr="005003C1" w:rsidRDefault="00BA0B85" w:rsidP="005003C1">
        <w:pPr>
          <w:pStyle w:val="Footer"/>
          <w:jc w:val="left"/>
          <w:rPr>
            <w:rFonts w:ascii="Times New Roman" w:hAnsi="Times New Roman" w:cs="Times New Roman"/>
            <w:sz w:val="28"/>
            <w:szCs w:val="28"/>
          </w:rPr>
        </w:pPr>
        <w:r w:rsidRPr="005003C1">
          <w:rPr>
            <w:rFonts w:ascii="Times New Roman" w:hAnsi="Times New Roman" w:cs="Times New Roman"/>
            <w:sz w:val="28"/>
            <w:szCs w:val="28"/>
          </w:rPr>
          <w:t>Sinh viên thực hiện: Nguyễn Đức Thàn - Nguyễn Thị Huyền Trang</w:t>
        </w:r>
        <w:r w:rsidRPr="005003C1">
          <w:rPr>
            <w:rFonts w:ascii="Times New Roman" w:hAnsi="Times New Roman" w:cs="Times New Roman"/>
            <w:sz w:val="28"/>
            <w:szCs w:val="28"/>
          </w:rPr>
          <w:tab/>
        </w:r>
        <w:r w:rsidRPr="005003C1">
          <w:rPr>
            <w:rFonts w:ascii="Times New Roman" w:hAnsi="Times New Roman" w:cs="Times New Roman"/>
            <w:sz w:val="28"/>
            <w:szCs w:val="28"/>
          </w:rPr>
          <w:tab/>
        </w:r>
        <w:r w:rsidRPr="005003C1">
          <w:rPr>
            <w:rFonts w:ascii="Times New Roman" w:hAnsi="Times New Roman" w:cs="Times New Roman"/>
            <w:sz w:val="28"/>
            <w:szCs w:val="28"/>
          </w:rPr>
          <w:tab/>
        </w:r>
        <w:r w:rsidRPr="005003C1">
          <w:rPr>
            <w:rFonts w:ascii="Times New Roman" w:hAnsi="Times New Roman" w:cs="Times New Roman"/>
            <w:sz w:val="28"/>
            <w:szCs w:val="28"/>
          </w:rPr>
          <w:tab/>
        </w:r>
        <w:r w:rsidRPr="005003C1">
          <w:rPr>
            <w:rFonts w:ascii="Times New Roman" w:hAnsi="Times New Roman" w:cs="Times New Roman"/>
            <w:sz w:val="28"/>
            <w:szCs w:val="28"/>
          </w:rPr>
          <w:tab/>
        </w:r>
        <w:r w:rsidRPr="005003C1">
          <w:rPr>
            <w:rFonts w:ascii="Times New Roman" w:hAnsi="Times New Roman" w:cs="Times New Roman"/>
            <w:sz w:val="28"/>
            <w:szCs w:val="28"/>
          </w:rPr>
          <w:tab/>
        </w:r>
        <w:r w:rsidRPr="005003C1">
          <w:rPr>
            <w:rFonts w:ascii="Times New Roman" w:hAnsi="Times New Roman" w:cs="Times New Roman"/>
            <w:sz w:val="28"/>
            <w:szCs w:val="28"/>
          </w:rPr>
          <w:tab/>
        </w:r>
        <w:r w:rsidRPr="005003C1">
          <w:rPr>
            <w:rFonts w:ascii="Times New Roman" w:hAnsi="Times New Roman" w:cs="Times New Roman"/>
            <w:sz w:val="28"/>
            <w:szCs w:val="28"/>
          </w:rPr>
          <w:fldChar w:fldCharType="begin"/>
        </w:r>
        <w:r w:rsidRPr="005003C1">
          <w:rPr>
            <w:rFonts w:ascii="Times New Roman" w:hAnsi="Times New Roman" w:cs="Times New Roman"/>
            <w:sz w:val="28"/>
            <w:szCs w:val="28"/>
          </w:rPr>
          <w:instrText xml:space="preserve"> PAGE   \* MERGEFORMAT </w:instrText>
        </w:r>
        <w:r w:rsidRPr="005003C1">
          <w:rPr>
            <w:rFonts w:ascii="Times New Roman" w:hAnsi="Times New Roman" w:cs="Times New Roman"/>
            <w:sz w:val="28"/>
            <w:szCs w:val="28"/>
          </w:rPr>
          <w:fldChar w:fldCharType="separate"/>
        </w:r>
        <w:r w:rsidRPr="005003C1">
          <w:rPr>
            <w:rFonts w:ascii="Times New Roman" w:hAnsi="Times New Roman" w:cs="Times New Roman"/>
            <w:noProof/>
            <w:sz w:val="28"/>
            <w:szCs w:val="28"/>
          </w:rPr>
          <w:t>2</w:t>
        </w:r>
        <w:r w:rsidRPr="005003C1">
          <w:rPr>
            <w:rFonts w:ascii="Times New Roman" w:hAnsi="Times New Roman" w:cs="Times New Roman"/>
            <w:noProof/>
            <w:sz w:val="28"/>
            <w:szCs w:val="28"/>
          </w:rPr>
          <w:fldChar w:fldCharType="end"/>
        </w:r>
      </w:p>
    </w:sdtContent>
  </w:sdt>
  <w:p w14:paraId="591C36A3" w14:textId="77777777" w:rsidR="00BA0B85" w:rsidRDefault="00BA0B8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8"/>
        <w:szCs w:val="28"/>
      </w:rPr>
      <w:id w:val="713706933"/>
      <w:docPartObj>
        <w:docPartGallery w:val="Page Numbers (Bottom of Page)"/>
        <w:docPartUnique/>
      </w:docPartObj>
    </w:sdtPr>
    <w:sdtEndPr>
      <w:rPr>
        <w:noProof/>
      </w:rPr>
    </w:sdtEndPr>
    <w:sdtContent>
      <w:p w14:paraId="2D73FDB1" w14:textId="192E0C99" w:rsidR="00BA0B85" w:rsidRPr="005003C1" w:rsidRDefault="00BA0B85" w:rsidP="00371EEE">
        <w:pPr>
          <w:pStyle w:val="Footer"/>
          <w:pBdr>
            <w:top w:val="thinThickSmallGap" w:sz="24" w:space="1" w:color="622423"/>
          </w:pBdr>
          <w:tabs>
            <w:tab w:val="clear" w:pos="4680"/>
            <w:tab w:val="clear" w:pos="9360"/>
            <w:tab w:val="right" w:pos="9072"/>
          </w:tabs>
          <w:rPr>
            <w:rFonts w:ascii="Times New Roman" w:hAnsi="Times New Roman" w:cs="Times New Roman"/>
            <w:sz w:val="28"/>
            <w:szCs w:val="28"/>
          </w:rPr>
        </w:pPr>
        <w:r w:rsidRPr="005003C1">
          <w:rPr>
            <w:rFonts w:ascii="Times New Roman" w:hAnsi="Times New Roman" w:cs="Times New Roman"/>
            <w:sz w:val="28"/>
            <w:szCs w:val="28"/>
          </w:rPr>
          <w:t>Sinh viên thực hiện: Nguyễn Đức Thành – Nguyễn Thị Huyền Trang</w:t>
        </w:r>
        <w:r w:rsidRPr="005003C1">
          <w:rPr>
            <w:rFonts w:ascii="Times New Roman" w:hAnsi="Times New Roman" w:cs="Times New Roman"/>
            <w:sz w:val="28"/>
            <w:szCs w:val="28"/>
          </w:rPr>
          <w:tab/>
        </w:r>
        <w:r w:rsidRPr="005003C1">
          <w:rPr>
            <w:rFonts w:ascii="Times New Roman" w:hAnsi="Times New Roman" w:cs="Times New Roman"/>
            <w:vanish/>
            <w:sz w:val="28"/>
            <w:szCs w:val="28"/>
            <w:highlight w:val="yellow"/>
          </w:rPr>
          <w:t>&lt;</w:t>
        </w:r>
        <w:r w:rsidRPr="005003C1">
          <w:rPr>
            <w:rFonts w:ascii="Times New Roman" w:hAnsi="Times New Roman" w:cs="Times New Roman"/>
            <w:vanish/>
            <w:sz w:val="28"/>
            <w:szCs w:val="28"/>
          </w:rPr>
          <w:t>sinhính</w:t>
        </w:r>
        <w:r w:rsidRPr="005003C1">
          <w:rPr>
            <w:rFonts w:ascii="Times New Roman" w:hAnsi="Times New Roman" w:cs="Times New Roman"/>
            <w:sz w:val="28"/>
            <w:szCs w:val="28"/>
          </w:rPr>
          <w:fldChar w:fldCharType="begin"/>
        </w:r>
        <w:r w:rsidRPr="005003C1">
          <w:rPr>
            <w:rFonts w:ascii="Times New Roman" w:hAnsi="Times New Roman" w:cs="Times New Roman"/>
            <w:sz w:val="28"/>
            <w:szCs w:val="28"/>
          </w:rPr>
          <w:instrText xml:space="preserve"> PAGE   \* MERGEFORMAT </w:instrText>
        </w:r>
        <w:r w:rsidRPr="005003C1">
          <w:rPr>
            <w:rFonts w:ascii="Times New Roman" w:hAnsi="Times New Roman" w:cs="Times New Roman"/>
            <w:sz w:val="28"/>
            <w:szCs w:val="28"/>
          </w:rPr>
          <w:fldChar w:fldCharType="separate"/>
        </w:r>
        <w:r w:rsidRPr="005003C1">
          <w:rPr>
            <w:rFonts w:ascii="Times New Roman" w:hAnsi="Times New Roman" w:cs="Times New Roman"/>
            <w:noProof/>
            <w:sz w:val="28"/>
            <w:szCs w:val="28"/>
          </w:rPr>
          <w:t>2</w:t>
        </w:r>
        <w:r w:rsidRPr="005003C1">
          <w:rPr>
            <w:rFonts w:ascii="Times New Roman" w:hAnsi="Times New Roman" w:cs="Times New Roman"/>
            <w:noProof/>
            <w:sz w:val="28"/>
            <w:szCs w:val="28"/>
          </w:rPr>
          <w:fldChar w:fldCharType="end"/>
        </w:r>
      </w:p>
    </w:sdtContent>
  </w:sdt>
  <w:p w14:paraId="5E6FD534" w14:textId="77777777" w:rsidR="00BA0B85" w:rsidRDefault="00BA0B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C354F" w14:textId="77777777" w:rsidR="0006792D" w:rsidRDefault="0006792D">
      <w:pPr>
        <w:spacing w:before="0" w:line="240" w:lineRule="auto"/>
      </w:pPr>
      <w:r>
        <w:separator/>
      </w:r>
    </w:p>
  </w:footnote>
  <w:footnote w:type="continuationSeparator" w:id="0">
    <w:p w14:paraId="09A349DA" w14:textId="77777777" w:rsidR="0006792D" w:rsidRDefault="0006792D">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14B73" w14:textId="77777777" w:rsidR="00A74841" w:rsidRDefault="00A748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3A08E" w14:textId="77777777" w:rsidR="00A74841" w:rsidRDefault="00A748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CD9B" w14:textId="77777777" w:rsidR="00A74841" w:rsidRDefault="00A748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9610D" w14:textId="0157CD37" w:rsidR="00BA0B85" w:rsidRPr="00F61519" w:rsidRDefault="00BA0B85" w:rsidP="00F61519">
    <w:pPr>
      <w:pStyle w:val="Header"/>
      <w:pBdr>
        <w:bottom w:val="thickThinSmallGap" w:sz="24" w:space="1" w:color="622423"/>
      </w:pBdr>
      <w:rPr>
        <w:rFonts w:ascii="Times New Roman" w:eastAsia="Times New Roman" w:hAnsi="Times New Roman" w:cs="Times New Roman"/>
        <w:sz w:val="28"/>
        <w:szCs w:val="28"/>
      </w:rPr>
    </w:pPr>
    <w:r w:rsidRPr="00D74B4A">
      <w:rPr>
        <w:rFonts w:ascii="Times New Roman" w:eastAsia="Times New Roman" w:hAnsi="Times New Roman" w:cs="Times New Roman"/>
        <w:sz w:val="28"/>
        <w:szCs w:val="28"/>
      </w:rPr>
      <w:t>Đề tài: Xây dựng hệ thống thông tin quản lý</w:t>
    </w:r>
    <w:r w:rsidRPr="00D74B4A">
      <w:rPr>
        <w:rFonts w:ascii="Times New Roman" w:eastAsia="Times New Roman" w:hAnsi="Times New Roman" w:cs="Times New Roman"/>
        <w:sz w:val="28"/>
        <w:szCs w:val="28"/>
        <w:lang w:val="vi-VN"/>
      </w:rPr>
      <w:t xml:space="preserve"> nhân sự</w:t>
    </w:r>
    <w:r w:rsidRPr="00D74B4A">
      <w:rPr>
        <w:rFonts w:ascii="Times New Roman" w:eastAsia="Times New Roman" w:hAnsi="Times New Roman" w:cs="Times New Roman"/>
        <w:sz w:val="28"/>
        <w:szCs w:val="28"/>
      </w:rPr>
      <w:t xml:space="preserve"> tiền lương công ty KF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66017" w14:textId="612EA292" w:rsidR="00BA0B85" w:rsidRPr="00F61519" w:rsidRDefault="00BA0B85" w:rsidP="00F61519">
    <w:pPr>
      <w:pStyle w:val="Header"/>
      <w:pBdr>
        <w:bottom w:val="thickThinSmallGap" w:sz="24" w:space="1" w:color="622423"/>
      </w:pBdr>
      <w:rPr>
        <w:rFonts w:ascii="Times New Roman" w:eastAsia="Times New Roman" w:hAnsi="Times New Roman" w:cs="Times New Roman"/>
        <w:sz w:val="28"/>
        <w:szCs w:val="28"/>
      </w:rPr>
    </w:pPr>
    <w:bookmarkStart w:id="197" w:name="_Hlk37177677"/>
    <w:bookmarkStart w:id="198" w:name="_Hlk37177678"/>
    <w:r w:rsidRPr="00D74B4A">
      <w:rPr>
        <w:rFonts w:ascii="Times New Roman" w:eastAsia="Times New Roman" w:hAnsi="Times New Roman" w:cs="Times New Roman"/>
        <w:sz w:val="28"/>
        <w:szCs w:val="28"/>
      </w:rPr>
      <w:t>Đề tài: Xây dựng hệ thống thông tin quản lý</w:t>
    </w:r>
    <w:r w:rsidRPr="00D74B4A">
      <w:rPr>
        <w:rFonts w:ascii="Times New Roman" w:eastAsia="Times New Roman" w:hAnsi="Times New Roman" w:cs="Times New Roman"/>
        <w:sz w:val="28"/>
        <w:szCs w:val="28"/>
        <w:lang w:val="vi-VN"/>
      </w:rPr>
      <w:t xml:space="preserve"> nhân sự</w:t>
    </w:r>
    <w:r w:rsidRPr="00D74B4A">
      <w:rPr>
        <w:rFonts w:ascii="Times New Roman" w:eastAsia="Times New Roman" w:hAnsi="Times New Roman" w:cs="Times New Roman"/>
        <w:sz w:val="28"/>
        <w:szCs w:val="28"/>
      </w:rPr>
      <w:t xml:space="preserve"> tiền lương công ty KFC</w:t>
    </w:r>
    <w:bookmarkEnd w:id="197"/>
    <w:bookmarkEnd w:id="198"/>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21D"/>
    <w:multiLevelType w:val="hybridMultilevel"/>
    <w:tmpl w:val="D2F235DC"/>
    <w:lvl w:ilvl="0" w:tplc="FFFC0D48">
      <w:start w:val="1"/>
      <w:numFmt w:val="bullet"/>
      <w:lvlText w:val="‒"/>
      <w:lvlJc w:val="left"/>
      <w:pPr>
        <w:ind w:left="1287" w:hanging="360"/>
      </w:pPr>
      <w:rPr>
        <w:rFonts w:ascii="Walbaum Text" w:hAnsi="Walbaum Text"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21B03E4"/>
    <w:multiLevelType w:val="multilevel"/>
    <w:tmpl w:val="021B03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6740EA"/>
    <w:multiLevelType w:val="hybridMultilevel"/>
    <w:tmpl w:val="31D8B494"/>
    <w:lvl w:ilvl="0" w:tplc="7304EA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C5223C"/>
    <w:multiLevelType w:val="multilevel"/>
    <w:tmpl w:val="10ACE59E"/>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74E6854"/>
    <w:multiLevelType w:val="hybridMultilevel"/>
    <w:tmpl w:val="56542824"/>
    <w:lvl w:ilvl="0" w:tplc="FFFC0D48">
      <w:start w:val="1"/>
      <w:numFmt w:val="bullet"/>
      <w:lvlText w:val="‒"/>
      <w:lvlJc w:val="left"/>
      <w:pPr>
        <w:ind w:left="1287" w:hanging="360"/>
      </w:pPr>
      <w:rPr>
        <w:rFonts w:ascii="Walbaum Text" w:hAnsi="Walbaum Text"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A9A66AA"/>
    <w:multiLevelType w:val="multilevel"/>
    <w:tmpl w:val="8886236E"/>
    <w:lvl w:ilvl="0">
      <w:start w:val="1"/>
      <w:numFmt w:val="decimal"/>
      <w:lvlText w:val="%1."/>
      <w:lvlJc w:val="left"/>
      <w:pPr>
        <w:ind w:left="360" w:hanging="360"/>
      </w:pPr>
      <w:rPr>
        <w:rFonts w:hint="default"/>
      </w:rPr>
    </w:lvl>
    <w:lvl w:ilvl="1">
      <w:start w:val="1"/>
      <w:numFmt w:val="decimal"/>
      <w:pStyle w:val="Heading1"/>
      <w:lvlText w:val="%1.%2."/>
      <w:lvlJc w:val="left"/>
      <w:pPr>
        <w:ind w:left="792" w:hanging="432"/>
      </w:pPr>
      <w:rPr>
        <w:rFonts w:hint="default"/>
        <w:color w:val="auto"/>
      </w:rPr>
    </w:lvl>
    <w:lvl w:ilvl="2">
      <w:start w:val="1"/>
      <w:numFmt w:val="decimal"/>
      <w:pStyle w:val="Heading2"/>
      <w:lvlText w:val="%1.%2.%3."/>
      <w:lvlJc w:val="left"/>
      <w:pPr>
        <w:ind w:left="1440" w:hanging="720"/>
      </w:pPr>
      <w:rPr>
        <w:rFonts w:hint="default"/>
      </w:rPr>
    </w:lvl>
    <w:lvl w:ilvl="3">
      <w:start w:val="1"/>
      <w:numFmt w:val="decimal"/>
      <w:pStyle w:val="Heading3"/>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C96019C"/>
    <w:multiLevelType w:val="hybridMultilevel"/>
    <w:tmpl w:val="EC647610"/>
    <w:lvl w:ilvl="0" w:tplc="7304EA2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D8E288D"/>
    <w:multiLevelType w:val="hybridMultilevel"/>
    <w:tmpl w:val="D6D8A5E0"/>
    <w:lvl w:ilvl="0" w:tplc="FFFC0D48">
      <w:start w:val="1"/>
      <w:numFmt w:val="bullet"/>
      <w:lvlText w:val="‒"/>
      <w:lvlJc w:val="left"/>
      <w:pPr>
        <w:ind w:left="1287" w:hanging="360"/>
      </w:pPr>
      <w:rPr>
        <w:rFonts w:ascii="Walbaum Text" w:hAnsi="Walbaum Text"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0DC86DB4"/>
    <w:multiLevelType w:val="hybridMultilevel"/>
    <w:tmpl w:val="DC485366"/>
    <w:lvl w:ilvl="0" w:tplc="FFFC0D48">
      <w:start w:val="1"/>
      <w:numFmt w:val="bullet"/>
      <w:lvlText w:val="‒"/>
      <w:lvlJc w:val="left"/>
      <w:pPr>
        <w:ind w:left="1287" w:hanging="360"/>
      </w:pPr>
      <w:rPr>
        <w:rFonts w:ascii="Walbaum Text" w:hAnsi="Walbaum Text"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0E9B0721"/>
    <w:multiLevelType w:val="multilevel"/>
    <w:tmpl w:val="3AB837E6"/>
    <w:lvl w:ilvl="0">
      <w:start w:val="1"/>
      <w:numFmt w:val="decimal"/>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026242C"/>
    <w:multiLevelType w:val="hybridMultilevel"/>
    <w:tmpl w:val="B094ADF0"/>
    <w:lvl w:ilvl="0" w:tplc="7A8E2EC2">
      <w:start w:val="1"/>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15:restartNumberingAfterBreak="0">
    <w:nsid w:val="10EE3E09"/>
    <w:multiLevelType w:val="hybridMultilevel"/>
    <w:tmpl w:val="5BE847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EF1A89"/>
    <w:multiLevelType w:val="hybridMultilevel"/>
    <w:tmpl w:val="4DB461A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1DD3589B"/>
    <w:multiLevelType w:val="hybridMultilevel"/>
    <w:tmpl w:val="71EC0446"/>
    <w:lvl w:ilvl="0" w:tplc="21AE63FE">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15:restartNumberingAfterBreak="0">
    <w:nsid w:val="20B03E88"/>
    <w:multiLevelType w:val="multilevel"/>
    <w:tmpl w:val="20B03E8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5" w15:restartNumberingAfterBreak="0">
    <w:nsid w:val="2219527A"/>
    <w:multiLevelType w:val="hybridMultilevel"/>
    <w:tmpl w:val="A5CABA92"/>
    <w:lvl w:ilvl="0" w:tplc="CA06EA5A">
      <w:start w:val="1"/>
      <w:numFmt w:val="bullet"/>
      <w:lvlText w:val="+"/>
      <w:lvlJc w:val="left"/>
      <w:pPr>
        <w:ind w:left="1287" w:hanging="360"/>
      </w:pPr>
      <w:rPr>
        <w:rFonts w:ascii="Courier New" w:hAnsi="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9251861"/>
    <w:multiLevelType w:val="hybridMultilevel"/>
    <w:tmpl w:val="CDD63028"/>
    <w:lvl w:ilvl="0" w:tplc="FFFC0D48">
      <w:start w:val="1"/>
      <w:numFmt w:val="bullet"/>
      <w:lvlText w:val="‒"/>
      <w:lvlJc w:val="left"/>
      <w:pPr>
        <w:ind w:left="1440" w:hanging="360"/>
      </w:pPr>
      <w:rPr>
        <w:rFonts w:ascii="Walbaum Text" w:hAnsi="Walbaum Text" w:hint="default"/>
      </w:rPr>
    </w:lvl>
    <w:lvl w:ilvl="1" w:tplc="FFFC0D48">
      <w:start w:val="1"/>
      <w:numFmt w:val="bullet"/>
      <w:lvlText w:val="‒"/>
      <w:lvlJc w:val="left"/>
      <w:pPr>
        <w:ind w:left="2160" w:hanging="360"/>
      </w:pPr>
      <w:rPr>
        <w:rFonts w:ascii="Walbaum Text" w:hAnsi="Walbaum Text"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2ACC03F0"/>
    <w:multiLevelType w:val="hybridMultilevel"/>
    <w:tmpl w:val="31CAA0D6"/>
    <w:lvl w:ilvl="0" w:tplc="6DBAF930">
      <w:start w:val="1"/>
      <w:numFmt w:val="decimal"/>
      <w:lvlText w:val="%1."/>
      <w:lvlJc w:val="left"/>
      <w:pPr>
        <w:ind w:left="4470" w:hanging="360"/>
      </w:pPr>
      <w:rPr>
        <w:rFonts w:hint="default"/>
      </w:rPr>
    </w:lvl>
    <w:lvl w:ilvl="1" w:tplc="04090019" w:tentative="1">
      <w:start w:val="1"/>
      <w:numFmt w:val="lowerLetter"/>
      <w:lvlText w:val="%2."/>
      <w:lvlJc w:val="left"/>
      <w:pPr>
        <w:ind w:left="5190" w:hanging="360"/>
      </w:pPr>
    </w:lvl>
    <w:lvl w:ilvl="2" w:tplc="0409001B" w:tentative="1">
      <w:start w:val="1"/>
      <w:numFmt w:val="lowerRoman"/>
      <w:lvlText w:val="%3."/>
      <w:lvlJc w:val="right"/>
      <w:pPr>
        <w:ind w:left="5910" w:hanging="180"/>
      </w:pPr>
    </w:lvl>
    <w:lvl w:ilvl="3" w:tplc="0409000F" w:tentative="1">
      <w:start w:val="1"/>
      <w:numFmt w:val="decimal"/>
      <w:lvlText w:val="%4."/>
      <w:lvlJc w:val="left"/>
      <w:pPr>
        <w:ind w:left="6630" w:hanging="360"/>
      </w:pPr>
    </w:lvl>
    <w:lvl w:ilvl="4" w:tplc="04090019" w:tentative="1">
      <w:start w:val="1"/>
      <w:numFmt w:val="lowerLetter"/>
      <w:lvlText w:val="%5."/>
      <w:lvlJc w:val="left"/>
      <w:pPr>
        <w:ind w:left="7350" w:hanging="360"/>
      </w:pPr>
    </w:lvl>
    <w:lvl w:ilvl="5" w:tplc="0409001B" w:tentative="1">
      <w:start w:val="1"/>
      <w:numFmt w:val="lowerRoman"/>
      <w:lvlText w:val="%6."/>
      <w:lvlJc w:val="right"/>
      <w:pPr>
        <w:ind w:left="8070" w:hanging="180"/>
      </w:pPr>
    </w:lvl>
    <w:lvl w:ilvl="6" w:tplc="0409000F" w:tentative="1">
      <w:start w:val="1"/>
      <w:numFmt w:val="decimal"/>
      <w:lvlText w:val="%7."/>
      <w:lvlJc w:val="left"/>
      <w:pPr>
        <w:ind w:left="8790" w:hanging="360"/>
      </w:pPr>
    </w:lvl>
    <w:lvl w:ilvl="7" w:tplc="04090019" w:tentative="1">
      <w:start w:val="1"/>
      <w:numFmt w:val="lowerLetter"/>
      <w:lvlText w:val="%8."/>
      <w:lvlJc w:val="left"/>
      <w:pPr>
        <w:ind w:left="9510" w:hanging="360"/>
      </w:pPr>
    </w:lvl>
    <w:lvl w:ilvl="8" w:tplc="0409001B" w:tentative="1">
      <w:start w:val="1"/>
      <w:numFmt w:val="lowerRoman"/>
      <w:lvlText w:val="%9."/>
      <w:lvlJc w:val="right"/>
      <w:pPr>
        <w:ind w:left="10230" w:hanging="180"/>
      </w:pPr>
    </w:lvl>
  </w:abstractNum>
  <w:abstractNum w:abstractNumId="18" w15:restartNumberingAfterBreak="0">
    <w:nsid w:val="2AD023B3"/>
    <w:multiLevelType w:val="hybridMultilevel"/>
    <w:tmpl w:val="9FC015FC"/>
    <w:lvl w:ilvl="0" w:tplc="7A8E2EC2">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DFE29E9"/>
    <w:multiLevelType w:val="hybridMultilevel"/>
    <w:tmpl w:val="18C6B4A8"/>
    <w:lvl w:ilvl="0" w:tplc="F53485D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31DE5825"/>
    <w:multiLevelType w:val="hybridMultilevel"/>
    <w:tmpl w:val="E544EF30"/>
    <w:lvl w:ilvl="0" w:tplc="7304EA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202017"/>
    <w:multiLevelType w:val="multilevel"/>
    <w:tmpl w:val="B6AA224C"/>
    <w:lvl w:ilvl="0">
      <w:start w:val="1"/>
      <w:numFmt w:val="decimal"/>
      <w:lvlText w:val="(%1)"/>
      <w:lvlJc w:val="left"/>
      <w:pPr>
        <w:ind w:left="144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2" w15:restartNumberingAfterBreak="0">
    <w:nsid w:val="408B4580"/>
    <w:multiLevelType w:val="hybridMultilevel"/>
    <w:tmpl w:val="BBFAE58C"/>
    <w:lvl w:ilvl="0" w:tplc="79A0600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4420400E"/>
    <w:multiLevelType w:val="hybridMultilevel"/>
    <w:tmpl w:val="475A9E62"/>
    <w:lvl w:ilvl="0" w:tplc="CA06EA5A">
      <w:start w:val="1"/>
      <w:numFmt w:val="bullet"/>
      <w:lvlText w:val="+"/>
      <w:lvlJc w:val="left"/>
      <w:pPr>
        <w:ind w:left="1287" w:hanging="360"/>
      </w:pPr>
      <w:rPr>
        <w:rFonts w:ascii="Courier New" w:hAnsi="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5656813"/>
    <w:multiLevelType w:val="multilevel"/>
    <w:tmpl w:val="FF38D06A"/>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555277"/>
    <w:multiLevelType w:val="multilevel"/>
    <w:tmpl w:val="4B555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E991518"/>
    <w:multiLevelType w:val="hybridMultilevel"/>
    <w:tmpl w:val="AEF68F58"/>
    <w:lvl w:ilvl="0" w:tplc="0409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509104DB"/>
    <w:multiLevelType w:val="hybridMultilevel"/>
    <w:tmpl w:val="DDD4B826"/>
    <w:lvl w:ilvl="0" w:tplc="7304EA2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A0E1DB3"/>
    <w:multiLevelType w:val="hybridMultilevel"/>
    <w:tmpl w:val="2C32C602"/>
    <w:lvl w:ilvl="0" w:tplc="7304EA2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B3138BE"/>
    <w:multiLevelType w:val="hybridMultilevel"/>
    <w:tmpl w:val="F5A45682"/>
    <w:lvl w:ilvl="0" w:tplc="7304EA2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0BC6301"/>
    <w:multiLevelType w:val="hybridMultilevel"/>
    <w:tmpl w:val="A97812C6"/>
    <w:lvl w:ilvl="0" w:tplc="FFFC0D48">
      <w:start w:val="1"/>
      <w:numFmt w:val="bullet"/>
      <w:lvlText w:val="‒"/>
      <w:lvlJc w:val="left"/>
      <w:pPr>
        <w:ind w:left="2160" w:hanging="360"/>
      </w:pPr>
      <w:rPr>
        <w:rFonts w:ascii="Walbaum Text" w:hAnsi="Walbaum Tex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61251E49"/>
    <w:multiLevelType w:val="multilevel"/>
    <w:tmpl w:val="61251E49"/>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15:restartNumberingAfterBreak="0">
    <w:nsid w:val="656A5B75"/>
    <w:multiLevelType w:val="hybridMultilevel"/>
    <w:tmpl w:val="792854FC"/>
    <w:lvl w:ilvl="0" w:tplc="FFFC0D48">
      <w:start w:val="1"/>
      <w:numFmt w:val="bullet"/>
      <w:lvlText w:val="‒"/>
      <w:lvlJc w:val="left"/>
      <w:pPr>
        <w:ind w:left="1440" w:hanging="360"/>
      </w:pPr>
      <w:rPr>
        <w:rFonts w:ascii="Walbaum Text" w:hAnsi="Walbaum Text" w:hint="default"/>
      </w:rPr>
    </w:lvl>
    <w:lvl w:ilvl="1" w:tplc="CA06EA5A">
      <w:start w:val="1"/>
      <w:numFmt w:val="bullet"/>
      <w:lvlText w:val="+"/>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86A08F0"/>
    <w:multiLevelType w:val="multilevel"/>
    <w:tmpl w:val="0E32D140"/>
    <w:lvl w:ilvl="0">
      <w:start w:val="1"/>
      <w:numFmt w:val="bullet"/>
      <w:lvlText w:val="+"/>
      <w:lvlJc w:val="left"/>
      <w:pPr>
        <w:ind w:left="1440" w:hanging="360"/>
      </w:pPr>
      <w:rPr>
        <w:rFonts w:ascii="Times New Roman" w:eastAsiaTheme="minorHAnsi"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4" w15:restartNumberingAfterBreak="0">
    <w:nsid w:val="722B2193"/>
    <w:multiLevelType w:val="hybridMultilevel"/>
    <w:tmpl w:val="B9B6FA44"/>
    <w:lvl w:ilvl="0" w:tplc="7304EA2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5DE2614"/>
    <w:multiLevelType w:val="multilevel"/>
    <w:tmpl w:val="89B69216"/>
    <w:lvl w:ilvl="0">
      <w:start w:val="1"/>
      <w:numFmt w:val="decimal"/>
      <w:lvlText w:val="(3.%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6BC652B"/>
    <w:multiLevelType w:val="multilevel"/>
    <w:tmpl w:val="F3861F90"/>
    <w:lvl w:ilvl="0">
      <w:start w:val="1"/>
      <w:numFmt w:val="bullet"/>
      <w:lvlText w:val=""/>
      <w:lvlJc w:val="left"/>
      <w:pPr>
        <w:ind w:left="1440" w:hanging="360"/>
      </w:pPr>
      <w:rPr>
        <w:rFonts w:ascii="Symbol" w:hAnsi="Symbol" w:hint="default"/>
      </w:rPr>
    </w:lvl>
    <w:lvl w:ilvl="1">
      <w:start w:val="1"/>
      <w:numFmt w:val="bullet"/>
      <w:lvlText w:val="+"/>
      <w:lvlJc w:val="left"/>
      <w:pPr>
        <w:ind w:left="2160" w:hanging="360"/>
      </w:pPr>
      <w:rPr>
        <w:rFonts w:ascii="Times New Roman" w:eastAsiaTheme="minorHAnsi" w:hAnsi="Times New Roman"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7D423334"/>
    <w:multiLevelType w:val="multilevel"/>
    <w:tmpl w:val="452031D4"/>
    <w:lvl w:ilvl="0">
      <w:start w:val="2"/>
      <w:numFmt w:val="decimal"/>
      <w:lvlText w:val="[%1]"/>
      <w:lvlJc w:val="left"/>
      <w:pPr>
        <w:ind w:left="1287" w:hanging="360"/>
      </w:pPr>
      <w:rPr>
        <w:rFonts w:hint="default"/>
      </w:rPr>
    </w:lvl>
    <w:lvl w:ilvl="1">
      <w:start w:val="1"/>
      <w:numFmt w:val="lowerLetter"/>
      <w:lvlText w:val="%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38" w15:restartNumberingAfterBreak="0">
    <w:nsid w:val="7D4E7941"/>
    <w:multiLevelType w:val="hybridMultilevel"/>
    <w:tmpl w:val="E7203850"/>
    <w:lvl w:ilvl="0" w:tplc="7304EA2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31"/>
  </w:num>
  <w:num w:numId="3">
    <w:abstractNumId w:val="1"/>
  </w:num>
  <w:num w:numId="4">
    <w:abstractNumId w:val="25"/>
  </w:num>
  <w:num w:numId="5">
    <w:abstractNumId w:val="20"/>
  </w:num>
  <w:num w:numId="6">
    <w:abstractNumId w:val="5"/>
  </w:num>
  <w:num w:numId="7">
    <w:abstractNumId w:val="29"/>
  </w:num>
  <w:num w:numId="8">
    <w:abstractNumId w:val="28"/>
  </w:num>
  <w:num w:numId="9">
    <w:abstractNumId w:val="34"/>
  </w:num>
  <w:num w:numId="10">
    <w:abstractNumId w:val="3"/>
  </w:num>
  <w:num w:numId="11">
    <w:abstractNumId w:val="36"/>
  </w:num>
  <w:num w:numId="12">
    <w:abstractNumId w:val="33"/>
  </w:num>
  <w:num w:numId="13">
    <w:abstractNumId w:val="2"/>
  </w:num>
  <w:num w:numId="14">
    <w:abstractNumId w:val="6"/>
  </w:num>
  <w:num w:numId="15">
    <w:abstractNumId w:val="38"/>
  </w:num>
  <w:num w:numId="16">
    <w:abstractNumId w:val="18"/>
  </w:num>
  <w:num w:numId="17">
    <w:abstractNumId w:val="27"/>
  </w:num>
  <w:num w:numId="18">
    <w:abstractNumId w:val="24"/>
  </w:num>
  <w:num w:numId="19">
    <w:abstractNumId w:val="9"/>
  </w:num>
  <w:num w:numId="20">
    <w:abstractNumId w:val="10"/>
  </w:num>
  <w:num w:numId="21">
    <w:abstractNumId w:val="12"/>
  </w:num>
  <w:num w:numId="22">
    <w:abstractNumId w:val="30"/>
  </w:num>
  <w:num w:numId="23">
    <w:abstractNumId w:val="32"/>
  </w:num>
  <w:num w:numId="24">
    <w:abstractNumId w:val="11"/>
  </w:num>
  <w:num w:numId="25">
    <w:abstractNumId w:val="35"/>
  </w:num>
  <w:num w:numId="26">
    <w:abstractNumId w:val="21"/>
  </w:num>
  <w:num w:numId="27">
    <w:abstractNumId w:val="13"/>
  </w:num>
  <w:num w:numId="28">
    <w:abstractNumId w:val="26"/>
  </w:num>
  <w:num w:numId="29">
    <w:abstractNumId w:val="16"/>
  </w:num>
  <w:num w:numId="30">
    <w:abstractNumId w:val="0"/>
  </w:num>
  <w:num w:numId="31">
    <w:abstractNumId w:val="4"/>
  </w:num>
  <w:num w:numId="32">
    <w:abstractNumId w:val="7"/>
  </w:num>
  <w:num w:numId="33">
    <w:abstractNumId w:val="8"/>
  </w:num>
  <w:num w:numId="34">
    <w:abstractNumId w:val="15"/>
  </w:num>
  <w:num w:numId="35">
    <w:abstractNumId w:val="22"/>
  </w:num>
  <w:num w:numId="36">
    <w:abstractNumId w:val="19"/>
  </w:num>
  <w:num w:numId="37">
    <w:abstractNumId w:val="23"/>
  </w:num>
  <w:num w:numId="38">
    <w:abstractNumId w:val="37"/>
  </w:num>
  <w:num w:numId="39">
    <w:abstractNumId w:val="1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4366"/>
    <w:rsid w:val="0000115F"/>
    <w:rsid w:val="00002ABD"/>
    <w:rsid w:val="0001347E"/>
    <w:rsid w:val="000138F6"/>
    <w:rsid w:val="000141DD"/>
    <w:rsid w:val="00015E14"/>
    <w:rsid w:val="00022FA4"/>
    <w:rsid w:val="000253D9"/>
    <w:rsid w:val="0004232B"/>
    <w:rsid w:val="00056E1F"/>
    <w:rsid w:val="00057758"/>
    <w:rsid w:val="00057F6B"/>
    <w:rsid w:val="000677BD"/>
    <w:rsid w:val="0006792D"/>
    <w:rsid w:val="00070E59"/>
    <w:rsid w:val="00083FB6"/>
    <w:rsid w:val="0008558A"/>
    <w:rsid w:val="00095496"/>
    <w:rsid w:val="000973A8"/>
    <w:rsid w:val="000A373D"/>
    <w:rsid w:val="000A5185"/>
    <w:rsid w:val="000B184F"/>
    <w:rsid w:val="000B1A40"/>
    <w:rsid w:val="000B4472"/>
    <w:rsid w:val="000C5204"/>
    <w:rsid w:val="000D1625"/>
    <w:rsid w:val="000D6D29"/>
    <w:rsid w:val="000D6D55"/>
    <w:rsid w:val="000E1CF4"/>
    <w:rsid w:val="000E304B"/>
    <w:rsid w:val="000F05E7"/>
    <w:rsid w:val="000F0CF8"/>
    <w:rsid w:val="000F60A1"/>
    <w:rsid w:val="000F667C"/>
    <w:rsid w:val="0010103D"/>
    <w:rsid w:val="00105D90"/>
    <w:rsid w:val="00106799"/>
    <w:rsid w:val="00114366"/>
    <w:rsid w:val="00117E16"/>
    <w:rsid w:val="00125E7D"/>
    <w:rsid w:val="00131234"/>
    <w:rsid w:val="00136B6A"/>
    <w:rsid w:val="00137003"/>
    <w:rsid w:val="00140700"/>
    <w:rsid w:val="001410AD"/>
    <w:rsid w:val="00143A13"/>
    <w:rsid w:val="00150C5C"/>
    <w:rsid w:val="00151367"/>
    <w:rsid w:val="001567AB"/>
    <w:rsid w:val="00167E13"/>
    <w:rsid w:val="001726CD"/>
    <w:rsid w:val="00173FEA"/>
    <w:rsid w:val="00180DE9"/>
    <w:rsid w:val="0018564D"/>
    <w:rsid w:val="001957C3"/>
    <w:rsid w:val="001A07FD"/>
    <w:rsid w:val="001A0E19"/>
    <w:rsid w:val="001B08F7"/>
    <w:rsid w:val="001B77ED"/>
    <w:rsid w:val="001B7E17"/>
    <w:rsid w:val="001C1E7A"/>
    <w:rsid w:val="001C64BA"/>
    <w:rsid w:val="001C6D24"/>
    <w:rsid w:val="001D46CC"/>
    <w:rsid w:val="002008B8"/>
    <w:rsid w:val="0020201E"/>
    <w:rsid w:val="00206ECB"/>
    <w:rsid w:val="0021538E"/>
    <w:rsid w:val="00216E62"/>
    <w:rsid w:val="002179E1"/>
    <w:rsid w:val="00230C23"/>
    <w:rsid w:val="00230F6D"/>
    <w:rsid w:val="00250044"/>
    <w:rsid w:val="0025196B"/>
    <w:rsid w:val="00256267"/>
    <w:rsid w:val="00257198"/>
    <w:rsid w:val="00257313"/>
    <w:rsid w:val="002616B1"/>
    <w:rsid w:val="00271691"/>
    <w:rsid w:val="0027210D"/>
    <w:rsid w:val="002740D0"/>
    <w:rsid w:val="0027484B"/>
    <w:rsid w:val="00281D60"/>
    <w:rsid w:val="00293896"/>
    <w:rsid w:val="002A3F6C"/>
    <w:rsid w:val="002A4C27"/>
    <w:rsid w:val="002A7361"/>
    <w:rsid w:val="002B152B"/>
    <w:rsid w:val="002B1996"/>
    <w:rsid w:val="002B2C38"/>
    <w:rsid w:val="002B2F3F"/>
    <w:rsid w:val="002B4A05"/>
    <w:rsid w:val="002C0E39"/>
    <w:rsid w:val="002F4628"/>
    <w:rsid w:val="00301803"/>
    <w:rsid w:val="00304A01"/>
    <w:rsid w:val="00304BE6"/>
    <w:rsid w:val="00305FF8"/>
    <w:rsid w:val="00307CE7"/>
    <w:rsid w:val="003133F3"/>
    <w:rsid w:val="00316014"/>
    <w:rsid w:val="00317123"/>
    <w:rsid w:val="003209C1"/>
    <w:rsid w:val="00327FF5"/>
    <w:rsid w:val="00341916"/>
    <w:rsid w:val="00343424"/>
    <w:rsid w:val="003437B5"/>
    <w:rsid w:val="00346AEA"/>
    <w:rsid w:val="003534E2"/>
    <w:rsid w:val="00354F20"/>
    <w:rsid w:val="0035535D"/>
    <w:rsid w:val="00356EB4"/>
    <w:rsid w:val="00364FE6"/>
    <w:rsid w:val="00371EEE"/>
    <w:rsid w:val="0037471E"/>
    <w:rsid w:val="00374764"/>
    <w:rsid w:val="0038030D"/>
    <w:rsid w:val="00382A7A"/>
    <w:rsid w:val="00384E52"/>
    <w:rsid w:val="00385566"/>
    <w:rsid w:val="0038736F"/>
    <w:rsid w:val="00394AA4"/>
    <w:rsid w:val="00395323"/>
    <w:rsid w:val="003957C7"/>
    <w:rsid w:val="00395822"/>
    <w:rsid w:val="003A243E"/>
    <w:rsid w:val="003A5C6D"/>
    <w:rsid w:val="003B1C9F"/>
    <w:rsid w:val="003D4953"/>
    <w:rsid w:val="003E3CF8"/>
    <w:rsid w:val="003F4181"/>
    <w:rsid w:val="003F6664"/>
    <w:rsid w:val="00400477"/>
    <w:rsid w:val="0041248D"/>
    <w:rsid w:val="00415A36"/>
    <w:rsid w:val="00424B75"/>
    <w:rsid w:val="004304F9"/>
    <w:rsid w:val="00433B6A"/>
    <w:rsid w:val="00442781"/>
    <w:rsid w:val="00451FCC"/>
    <w:rsid w:val="00461213"/>
    <w:rsid w:val="004716A4"/>
    <w:rsid w:val="00472893"/>
    <w:rsid w:val="00482367"/>
    <w:rsid w:val="00495FB5"/>
    <w:rsid w:val="004A01E7"/>
    <w:rsid w:val="004C6978"/>
    <w:rsid w:val="004D3144"/>
    <w:rsid w:val="004D5606"/>
    <w:rsid w:val="004E31A8"/>
    <w:rsid w:val="004E5F9A"/>
    <w:rsid w:val="004F2097"/>
    <w:rsid w:val="004F3D95"/>
    <w:rsid w:val="004F7EA8"/>
    <w:rsid w:val="005003C1"/>
    <w:rsid w:val="005028C0"/>
    <w:rsid w:val="00504D7B"/>
    <w:rsid w:val="00505802"/>
    <w:rsid w:val="005108A3"/>
    <w:rsid w:val="00511BC5"/>
    <w:rsid w:val="00514F31"/>
    <w:rsid w:val="0051542D"/>
    <w:rsid w:val="005265B9"/>
    <w:rsid w:val="00532DA0"/>
    <w:rsid w:val="00537BB8"/>
    <w:rsid w:val="005470F0"/>
    <w:rsid w:val="00550F79"/>
    <w:rsid w:val="00551128"/>
    <w:rsid w:val="00556665"/>
    <w:rsid w:val="00557B90"/>
    <w:rsid w:val="005620D8"/>
    <w:rsid w:val="00566C76"/>
    <w:rsid w:val="00566E46"/>
    <w:rsid w:val="00573D04"/>
    <w:rsid w:val="005760DE"/>
    <w:rsid w:val="0057721D"/>
    <w:rsid w:val="005844BC"/>
    <w:rsid w:val="005854B4"/>
    <w:rsid w:val="005905CB"/>
    <w:rsid w:val="00590728"/>
    <w:rsid w:val="005919CC"/>
    <w:rsid w:val="00592897"/>
    <w:rsid w:val="00594D71"/>
    <w:rsid w:val="005956A0"/>
    <w:rsid w:val="005967E7"/>
    <w:rsid w:val="005968A7"/>
    <w:rsid w:val="005A46F7"/>
    <w:rsid w:val="005A65C2"/>
    <w:rsid w:val="005A7C6C"/>
    <w:rsid w:val="005B546C"/>
    <w:rsid w:val="005B581F"/>
    <w:rsid w:val="005C01C5"/>
    <w:rsid w:val="005C783D"/>
    <w:rsid w:val="005D0131"/>
    <w:rsid w:val="005D34A8"/>
    <w:rsid w:val="005D57DD"/>
    <w:rsid w:val="005E0AFE"/>
    <w:rsid w:val="005E4706"/>
    <w:rsid w:val="005E4C3B"/>
    <w:rsid w:val="005F0041"/>
    <w:rsid w:val="005F6B64"/>
    <w:rsid w:val="005F7035"/>
    <w:rsid w:val="00602062"/>
    <w:rsid w:val="00606471"/>
    <w:rsid w:val="00611797"/>
    <w:rsid w:val="00612040"/>
    <w:rsid w:val="00616CDE"/>
    <w:rsid w:val="006214A8"/>
    <w:rsid w:val="0062734E"/>
    <w:rsid w:val="006278C0"/>
    <w:rsid w:val="00633F7E"/>
    <w:rsid w:val="006353B8"/>
    <w:rsid w:val="006411E0"/>
    <w:rsid w:val="00645D0F"/>
    <w:rsid w:val="00646A2E"/>
    <w:rsid w:val="00646A81"/>
    <w:rsid w:val="00657B98"/>
    <w:rsid w:val="006606B7"/>
    <w:rsid w:val="006636C3"/>
    <w:rsid w:val="00665F2C"/>
    <w:rsid w:val="006734F3"/>
    <w:rsid w:val="00674587"/>
    <w:rsid w:val="006857DC"/>
    <w:rsid w:val="006939FC"/>
    <w:rsid w:val="00693B2F"/>
    <w:rsid w:val="00697CC2"/>
    <w:rsid w:val="006A1498"/>
    <w:rsid w:val="006A59A9"/>
    <w:rsid w:val="006A5EF2"/>
    <w:rsid w:val="006A6EDD"/>
    <w:rsid w:val="006B1B97"/>
    <w:rsid w:val="006B1EB2"/>
    <w:rsid w:val="006B4BAA"/>
    <w:rsid w:val="006C1AB6"/>
    <w:rsid w:val="006D078C"/>
    <w:rsid w:val="006D092E"/>
    <w:rsid w:val="006D0982"/>
    <w:rsid w:val="006D2A9B"/>
    <w:rsid w:val="006D69B5"/>
    <w:rsid w:val="006E2D01"/>
    <w:rsid w:val="006F2CBA"/>
    <w:rsid w:val="007001EE"/>
    <w:rsid w:val="00700A89"/>
    <w:rsid w:val="00704472"/>
    <w:rsid w:val="007048B2"/>
    <w:rsid w:val="007069B2"/>
    <w:rsid w:val="00707A29"/>
    <w:rsid w:val="007102C4"/>
    <w:rsid w:val="00716914"/>
    <w:rsid w:val="00722A7C"/>
    <w:rsid w:val="00730724"/>
    <w:rsid w:val="00732CCB"/>
    <w:rsid w:val="007362F5"/>
    <w:rsid w:val="0074401A"/>
    <w:rsid w:val="0074507E"/>
    <w:rsid w:val="00754477"/>
    <w:rsid w:val="00760ECE"/>
    <w:rsid w:val="00761DA5"/>
    <w:rsid w:val="00761FCB"/>
    <w:rsid w:val="00765B64"/>
    <w:rsid w:val="00774400"/>
    <w:rsid w:val="0077678E"/>
    <w:rsid w:val="00784C96"/>
    <w:rsid w:val="007B035E"/>
    <w:rsid w:val="007B4BEB"/>
    <w:rsid w:val="007C12FF"/>
    <w:rsid w:val="007C3286"/>
    <w:rsid w:val="007D1AB3"/>
    <w:rsid w:val="007D2011"/>
    <w:rsid w:val="007D66C9"/>
    <w:rsid w:val="007D6E32"/>
    <w:rsid w:val="007D7573"/>
    <w:rsid w:val="007E19C3"/>
    <w:rsid w:val="007E48F9"/>
    <w:rsid w:val="007F1DB7"/>
    <w:rsid w:val="0080062B"/>
    <w:rsid w:val="0080529F"/>
    <w:rsid w:val="00807DA1"/>
    <w:rsid w:val="00812A5C"/>
    <w:rsid w:val="008141BA"/>
    <w:rsid w:val="008173D5"/>
    <w:rsid w:val="00823F3F"/>
    <w:rsid w:val="008270CF"/>
    <w:rsid w:val="008335AF"/>
    <w:rsid w:val="00835612"/>
    <w:rsid w:val="008371D1"/>
    <w:rsid w:val="00841F72"/>
    <w:rsid w:val="00843AD4"/>
    <w:rsid w:val="008441D7"/>
    <w:rsid w:val="00862C5F"/>
    <w:rsid w:val="00872441"/>
    <w:rsid w:val="00874ADF"/>
    <w:rsid w:val="00875AC8"/>
    <w:rsid w:val="00876E63"/>
    <w:rsid w:val="008779C1"/>
    <w:rsid w:val="00881365"/>
    <w:rsid w:val="008839CB"/>
    <w:rsid w:val="00887847"/>
    <w:rsid w:val="00890A73"/>
    <w:rsid w:val="0089169E"/>
    <w:rsid w:val="008946A4"/>
    <w:rsid w:val="008A27B1"/>
    <w:rsid w:val="008A3225"/>
    <w:rsid w:val="008B1B9A"/>
    <w:rsid w:val="008C31C4"/>
    <w:rsid w:val="008D1D8A"/>
    <w:rsid w:val="008E1A04"/>
    <w:rsid w:val="008E381E"/>
    <w:rsid w:val="008E679F"/>
    <w:rsid w:val="008E711C"/>
    <w:rsid w:val="008F061E"/>
    <w:rsid w:val="008F0F2C"/>
    <w:rsid w:val="008F6CB9"/>
    <w:rsid w:val="009063D4"/>
    <w:rsid w:val="00914A45"/>
    <w:rsid w:val="0091677B"/>
    <w:rsid w:val="009219F9"/>
    <w:rsid w:val="00932B9D"/>
    <w:rsid w:val="00933648"/>
    <w:rsid w:val="0093533C"/>
    <w:rsid w:val="00937E44"/>
    <w:rsid w:val="009407F6"/>
    <w:rsid w:val="00945D67"/>
    <w:rsid w:val="00951B3E"/>
    <w:rsid w:val="009537F0"/>
    <w:rsid w:val="00953812"/>
    <w:rsid w:val="00956CD7"/>
    <w:rsid w:val="00961128"/>
    <w:rsid w:val="00963D99"/>
    <w:rsid w:val="009705DC"/>
    <w:rsid w:val="00981EC4"/>
    <w:rsid w:val="00990953"/>
    <w:rsid w:val="00995B89"/>
    <w:rsid w:val="009A4CFE"/>
    <w:rsid w:val="009C166C"/>
    <w:rsid w:val="009C502D"/>
    <w:rsid w:val="009E1F60"/>
    <w:rsid w:val="009E349F"/>
    <w:rsid w:val="009E6546"/>
    <w:rsid w:val="009F4912"/>
    <w:rsid w:val="009F74E7"/>
    <w:rsid w:val="009F768D"/>
    <w:rsid w:val="00A04CE1"/>
    <w:rsid w:val="00A15717"/>
    <w:rsid w:val="00A17A35"/>
    <w:rsid w:val="00A249B9"/>
    <w:rsid w:val="00A319D4"/>
    <w:rsid w:val="00A36DAB"/>
    <w:rsid w:val="00A43855"/>
    <w:rsid w:val="00A442E5"/>
    <w:rsid w:val="00A53675"/>
    <w:rsid w:val="00A55681"/>
    <w:rsid w:val="00A64525"/>
    <w:rsid w:val="00A74841"/>
    <w:rsid w:val="00A81A0B"/>
    <w:rsid w:val="00A8273A"/>
    <w:rsid w:val="00A843B5"/>
    <w:rsid w:val="00A84454"/>
    <w:rsid w:val="00AA43C6"/>
    <w:rsid w:val="00AA6E5C"/>
    <w:rsid w:val="00AA7A86"/>
    <w:rsid w:val="00AC01B9"/>
    <w:rsid w:val="00AC12E6"/>
    <w:rsid w:val="00AC2B2E"/>
    <w:rsid w:val="00AC5A34"/>
    <w:rsid w:val="00AE132A"/>
    <w:rsid w:val="00AE5B04"/>
    <w:rsid w:val="00AE6716"/>
    <w:rsid w:val="00B0316C"/>
    <w:rsid w:val="00B1174B"/>
    <w:rsid w:val="00B142AD"/>
    <w:rsid w:val="00B20371"/>
    <w:rsid w:val="00B264A3"/>
    <w:rsid w:val="00B273ED"/>
    <w:rsid w:val="00B27B81"/>
    <w:rsid w:val="00B310BE"/>
    <w:rsid w:val="00B31178"/>
    <w:rsid w:val="00B366D5"/>
    <w:rsid w:val="00B41A31"/>
    <w:rsid w:val="00B454A5"/>
    <w:rsid w:val="00B5477D"/>
    <w:rsid w:val="00B56175"/>
    <w:rsid w:val="00B57F7F"/>
    <w:rsid w:val="00B73EB0"/>
    <w:rsid w:val="00B82752"/>
    <w:rsid w:val="00B9065E"/>
    <w:rsid w:val="00B966DB"/>
    <w:rsid w:val="00BA0B85"/>
    <w:rsid w:val="00BA27F2"/>
    <w:rsid w:val="00BA3BEE"/>
    <w:rsid w:val="00BA565E"/>
    <w:rsid w:val="00BA56DF"/>
    <w:rsid w:val="00BA6284"/>
    <w:rsid w:val="00BB2D8D"/>
    <w:rsid w:val="00BB3D9B"/>
    <w:rsid w:val="00BB411C"/>
    <w:rsid w:val="00BB4BE3"/>
    <w:rsid w:val="00BB54D9"/>
    <w:rsid w:val="00BC5574"/>
    <w:rsid w:val="00BC70CB"/>
    <w:rsid w:val="00BD1245"/>
    <w:rsid w:val="00BE0BE6"/>
    <w:rsid w:val="00BE1B22"/>
    <w:rsid w:val="00BF5CCF"/>
    <w:rsid w:val="00C0079B"/>
    <w:rsid w:val="00C03673"/>
    <w:rsid w:val="00C03A53"/>
    <w:rsid w:val="00C03AF6"/>
    <w:rsid w:val="00C1157F"/>
    <w:rsid w:val="00C22C53"/>
    <w:rsid w:val="00C276B7"/>
    <w:rsid w:val="00C41790"/>
    <w:rsid w:val="00C449A1"/>
    <w:rsid w:val="00C449B8"/>
    <w:rsid w:val="00C46735"/>
    <w:rsid w:val="00C47B16"/>
    <w:rsid w:val="00C5051F"/>
    <w:rsid w:val="00C523F3"/>
    <w:rsid w:val="00C52B1F"/>
    <w:rsid w:val="00C53267"/>
    <w:rsid w:val="00C5358E"/>
    <w:rsid w:val="00C56631"/>
    <w:rsid w:val="00C710F2"/>
    <w:rsid w:val="00C7343F"/>
    <w:rsid w:val="00C777AD"/>
    <w:rsid w:val="00C779C7"/>
    <w:rsid w:val="00C85DE7"/>
    <w:rsid w:val="00C91C13"/>
    <w:rsid w:val="00C9235F"/>
    <w:rsid w:val="00C93F9C"/>
    <w:rsid w:val="00C9477B"/>
    <w:rsid w:val="00C9728A"/>
    <w:rsid w:val="00CA70F4"/>
    <w:rsid w:val="00CB4E49"/>
    <w:rsid w:val="00CB5963"/>
    <w:rsid w:val="00CC08FE"/>
    <w:rsid w:val="00CC713E"/>
    <w:rsid w:val="00CD1329"/>
    <w:rsid w:val="00CD4BF6"/>
    <w:rsid w:val="00CE0267"/>
    <w:rsid w:val="00CE02A4"/>
    <w:rsid w:val="00CE1855"/>
    <w:rsid w:val="00CE3D8E"/>
    <w:rsid w:val="00CE79B9"/>
    <w:rsid w:val="00CF1F86"/>
    <w:rsid w:val="00CF41F4"/>
    <w:rsid w:val="00CF4D6E"/>
    <w:rsid w:val="00CF58EC"/>
    <w:rsid w:val="00D009DB"/>
    <w:rsid w:val="00D0429B"/>
    <w:rsid w:val="00D04404"/>
    <w:rsid w:val="00D0482B"/>
    <w:rsid w:val="00D06414"/>
    <w:rsid w:val="00D076B7"/>
    <w:rsid w:val="00D12A66"/>
    <w:rsid w:val="00D20C8D"/>
    <w:rsid w:val="00D24FB2"/>
    <w:rsid w:val="00D26CC3"/>
    <w:rsid w:val="00D423FF"/>
    <w:rsid w:val="00D50203"/>
    <w:rsid w:val="00D74B4A"/>
    <w:rsid w:val="00D81C89"/>
    <w:rsid w:val="00D85C96"/>
    <w:rsid w:val="00DA56DE"/>
    <w:rsid w:val="00DB154E"/>
    <w:rsid w:val="00DB2EE2"/>
    <w:rsid w:val="00DB6359"/>
    <w:rsid w:val="00DC02DD"/>
    <w:rsid w:val="00DD2692"/>
    <w:rsid w:val="00DD47EC"/>
    <w:rsid w:val="00DE1A53"/>
    <w:rsid w:val="00DE4083"/>
    <w:rsid w:val="00DF4EFB"/>
    <w:rsid w:val="00E0199E"/>
    <w:rsid w:val="00E1377A"/>
    <w:rsid w:val="00E1456A"/>
    <w:rsid w:val="00E17A7F"/>
    <w:rsid w:val="00E26185"/>
    <w:rsid w:val="00E31DD3"/>
    <w:rsid w:val="00E32B33"/>
    <w:rsid w:val="00E35FA6"/>
    <w:rsid w:val="00E414DF"/>
    <w:rsid w:val="00E47A98"/>
    <w:rsid w:val="00E538EF"/>
    <w:rsid w:val="00E538FE"/>
    <w:rsid w:val="00E712D1"/>
    <w:rsid w:val="00E8072E"/>
    <w:rsid w:val="00E82FFC"/>
    <w:rsid w:val="00E9023C"/>
    <w:rsid w:val="00E95E46"/>
    <w:rsid w:val="00EA0101"/>
    <w:rsid w:val="00EA5562"/>
    <w:rsid w:val="00EA5AEA"/>
    <w:rsid w:val="00EC2AA9"/>
    <w:rsid w:val="00EC5C45"/>
    <w:rsid w:val="00EE01B4"/>
    <w:rsid w:val="00EE0C84"/>
    <w:rsid w:val="00EE5252"/>
    <w:rsid w:val="00EF3484"/>
    <w:rsid w:val="00EF3F97"/>
    <w:rsid w:val="00EF4AC4"/>
    <w:rsid w:val="00EF6A67"/>
    <w:rsid w:val="00EF75E7"/>
    <w:rsid w:val="00F03461"/>
    <w:rsid w:val="00F05443"/>
    <w:rsid w:val="00F23DC3"/>
    <w:rsid w:val="00F32B98"/>
    <w:rsid w:val="00F50A69"/>
    <w:rsid w:val="00F52E83"/>
    <w:rsid w:val="00F572BC"/>
    <w:rsid w:val="00F61519"/>
    <w:rsid w:val="00F72ACB"/>
    <w:rsid w:val="00F73A8A"/>
    <w:rsid w:val="00F74249"/>
    <w:rsid w:val="00F8610B"/>
    <w:rsid w:val="00F86B98"/>
    <w:rsid w:val="00F87EFE"/>
    <w:rsid w:val="00F87F25"/>
    <w:rsid w:val="00F90EF9"/>
    <w:rsid w:val="00FB1DAA"/>
    <w:rsid w:val="00FB47C7"/>
    <w:rsid w:val="00FB62D0"/>
    <w:rsid w:val="00FB71F5"/>
    <w:rsid w:val="00FC469D"/>
    <w:rsid w:val="00FD008A"/>
    <w:rsid w:val="00FD38F2"/>
    <w:rsid w:val="00FD47DA"/>
    <w:rsid w:val="00FD4FFB"/>
    <w:rsid w:val="00FD6F90"/>
    <w:rsid w:val="00FF79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156BD9"/>
  <w15:chartTrackingRefBased/>
  <w15:docId w15:val="{7A8AF262-60D5-4109-99FB-01B88991B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4366"/>
    <w:pPr>
      <w:spacing w:before="120" w:after="0" w:line="360" w:lineRule="auto"/>
      <w:jc w:val="center"/>
    </w:pPr>
    <w:rPr>
      <w:rFonts w:ascii="Times New Roman" w:eastAsia="Calibri" w:hAnsi="Times New Roman" w:cs="Times New Roman"/>
      <w:b/>
      <w:sz w:val="36"/>
    </w:rPr>
  </w:style>
  <w:style w:type="paragraph" w:styleId="Heading1">
    <w:name w:val="heading 1"/>
    <w:aliases w:val="1.1"/>
    <w:basedOn w:val="Normal"/>
    <w:next w:val="Normal"/>
    <w:link w:val="Heading1Char"/>
    <w:uiPriority w:val="9"/>
    <w:qFormat/>
    <w:rsid w:val="005760DE"/>
    <w:pPr>
      <w:keepNext/>
      <w:numPr>
        <w:ilvl w:val="1"/>
        <w:numId w:val="6"/>
      </w:numPr>
      <w:ind w:left="426" w:hanging="426"/>
      <w:jc w:val="left"/>
      <w:outlineLvl w:val="0"/>
    </w:pPr>
    <w:rPr>
      <w:rFonts w:eastAsia="Times New Roman"/>
      <w:bCs/>
      <w:caps/>
      <w:kern w:val="32"/>
      <w:sz w:val="26"/>
      <w:szCs w:val="32"/>
    </w:rPr>
  </w:style>
  <w:style w:type="paragraph" w:styleId="Heading2">
    <w:name w:val="heading 2"/>
    <w:aliases w:val="1.1.1"/>
    <w:basedOn w:val="Normal"/>
    <w:next w:val="Normal"/>
    <w:link w:val="Heading2Char"/>
    <w:uiPriority w:val="9"/>
    <w:qFormat/>
    <w:rsid w:val="00173FEA"/>
    <w:pPr>
      <w:keepNext/>
      <w:numPr>
        <w:ilvl w:val="2"/>
        <w:numId w:val="6"/>
      </w:numPr>
      <w:ind w:left="993" w:hanging="709"/>
      <w:jc w:val="left"/>
      <w:outlineLvl w:val="1"/>
    </w:pPr>
    <w:rPr>
      <w:rFonts w:eastAsia="Times New Roman"/>
      <w:bCs/>
      <w:i/>
      <w:iCs/>
      <w:sz w:val="26"/>
      <w:szCs w:val="28"/>
    </w:rPr>
  </w:style>
  <w:style w:type="paragraph" w:styleId="Heading3">
    <w:name w:val="heading 3"/>
    <w:aliases w:val="1.1.1.1"/>
    <w:basedOn w:val="Normal"/>
    <w:next w:val="Normal"/>
    <w:link w:val="Heading3Char"/>
    <w:uiPriority w:val="9"/>
    <w:qFormat/>
    <w:rsid w:val="008E711C"/>
    <w:pPr>
      <w:keepNext/>
      <w:numPr>
        <w:ilvl w:val="3"/>
        <w:numId w:val="6"/>
      </w:numPr>
      <w:tabs>
        <w:tab w:val="left" w:pos="1418"/>
      </w:tabs>
      <w:ind w:left="1701" w:hanging="1134"/>
      <w:jc w:val="left"/>
      <w:outlineLvl w:val="2"/>
    </w:pPr>
    <w:rPr>
      <w:rFonts w:eastAsia="Times New Roman"/>
      <w:bCs/>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1 Char"/>
    <w:basedOn w:val="DefaultParagraphFont"/>
    <w:link w:val="Heading1"/>
    <w:uiPriority w:val="9"/>
    <w:rsid w:val="005760DE"/>
    <w:rPr>
      <w:rFonts w:ascii="Times New Roman" w:eastAsia="Times New Roman" w:hAnsi="Times New Roman" w:cs="Times New Roman"/>
      <w:b/>
      <w:bCs/>
      <w:caps/>
      <w:kern w:val="32"/>
      <w:sz w:val="26"/>
      <w:szCs w:val="32"/>
    </w:rPr>
  </w:style>
  <w:style w:type="character" w:customStyle="1" w:styleId="Heading2Char">
    <w:name w:val="Heading 2 Char"/>
    <w:aliases w:val="1.1.1 Char"/>
    <w:basedOn w:val="DefaultParagraphFont"/>
    <w:link w:val="Heading2"/>
    <w:uiPriority w:val="9"/>
    <w:rsid w:val="00173FEA"/>
    <w:rPr>
      <w:rFonts w:ascii="Times New Roman" w:eastAsia="Times New Roman" w:hAnsi="Times New Roman" w:cs="Times New Roman"/>
      <w:b/>
      <w:bCs/>
      <w:i/>
      <w:iCs/>
      <w:sz w:val="26"/>
      <w:szCs w:val="28"/>
    </w:rPr>
  </w:style>
  <w:style w:type="character" w:customStyle="1" w:styleId="Heading3Char">
    <w:name w:val="Heading 3 Char"/>
    <w:aliases w:val="1.1.1.1 Char"/>
    <w:basedOn w:val="DefaultParagraphFont"/>
    <w:link w:val="Heading3"/>
    <w:uiPriority w:val="9"/>
    <w:rsid w:val="008E711C"/>
    <w:rPr>
      <w:rFonts w:ascii="Times New Roman" w:eastAsia="Times New Roman" w:hAnsi="Times New Roman" w:cs="Times New Roman"/>
      <w:b/>
      <w:bCs/>
      <w:i/>
      <w:sz w:val="26"/>
      <w:szCs w:val="26"/>
    </w:rPr>
  </w:style>
  <w:style w:type="character" w:styleId="Emphasis">
    <w:name w:val="Emphasis"/>
    <w:uiPriority w:val="20"/>
    <w:qFormat/>
    <w:rsid w:val="00114366"/>
    <w:rPr>
      <w:i/>
      <w:iCs/>
    </w:rPr>
  </w:style>
  <w:style w:type="character" w:customStyle="1" w:styleId="HeaderChar">
    <w:name w:val="Header Char"/>
    <w:link w:val="Header"/>
    <w:uiPriority w:val="99"/>
    <w:rsid w:val="00114366"/>
    <w:rPr>
      <w:sz w:val="24"/>
    </w:rPr>
  </w:style>
  <w:style w:type="paragraph" w:styleId="Header">
    <w:name w:val="header"/>
    <w:basedOn w:val="Normal"/>
    <w:link w:val="HeaderChar"/>
    <w:uiPriority w:val="99"/>
    <w:unhideWhenUsed/>
    <w:rsid w:val="00114366"/>
    <w:pPr>
      <w:tabs>
        <w:tab w:val="center" w:pos="4680"/>
        <w:tab w:val="right" w:pos="9360"/>
      </w:tabs>
    </w:pPr>
    <w:rPr>
      <w:rFonts w:asciiTheme="minorHAnsi" w:eastAsiaTheme="minorHAnsi" w:hAnsiTheme="minorHAnsi" w:cstheme="minorBidi"/>
      <w:b w:val="0"/>
      <w:sz w:val="24"/>
    </w:rPr>
  </w:style>
  <w:style w:type="character" w:customStyle="1" w:styleId="FooterChar">
    <w:name w:val="Footer Char"/>
    <w:link w:val="Footer"/>
    <w:uiPriority w:val="99"/>
    <w:rsid w:val="00114366"/>
    <w:rPr>
      <w:sz w:val="24"/>
    </w:rPr>
  </w:style>
  <w:style w:type="paragraph" w:styleId="Footer">
    <w:name w:val="footer"/>
    <w:basedOn w:val="Normal"/>
    <w:link w:val="FooterChar"/>
    <w:uiPriority w:val="99"/>
    <w:unhideWhenUsed/>
    <w:rsid w:val="00114366"/>
    <w:pPr>
      <w:tabs>
        <w:tab w:val="center" w:pos="4680"/>
        <w:tab w:val="right" w:pos="9360"/>
      </w:tabs>
    </w:pPr>
    <w:rPr>
      <w:rFonts w:asciiTheme="minorHAnsi" w:eastAsiaTheme="minorHAnsi" w:hAnsiTheme="minorHAnsi" w:cstheme="minorBidi"/>
      <w:b w:val="0"/>
      <w:sz w:val="24"/>
    </w:rPr>
  </w:style>
  <w:style w:type="character" w:customStyle="1" w:styleId="SubtitleChar">
    <w:name w:val="Subtitle Char"/>
    <w:aliases w:val="nội dung Char"/>
    <w:link w:val="Subtitle"/>
    <w:uiPriority w:val="11"/>
    <w:rsid w:val="001B77ED"/>
    <w:rPr>
      <w:rFonts w:ascii="Times New Roman" w:eastAsia="Times New Roman" w:hAnsi="Times New Roman"/>
      <w:sz w:val="26"/>
      <w:szCs w:val="24"/>
    </w:rPr>
  </w:style>
  <w:style w:type="paragraph" w:styleId="Subtitle">
    <w:name w:val="Subtitle"/>
    <w:aliases w:val="nội dung"/>
    <w:basedOn w:val="Normal"/>
    <w:next w:val="Normal"/>
    <w:link w:val="SubtitleChar"/>
    <w:uiPriority w:val="11"/>
    <w:qFormat/>
    <w:rsid w:val="001B77ED"/>
    <w:pPr>
      <w:ind w:firstLine="567"/>
      <w:jc w:val="both"/>
    </w:pPr>
    <w:rPr>
      <w:rFonts w:eastAsia="Times New Roman" w:cstheme="minorBidi"/>
      <w:b w:val="0"/>
      <w:sz w:val="26"/>
      <w:szCs w:val="24"/>
    </w:rPr>
  </w:style>
  <w:style w:type="character" w:customStyle="1" w:styleId="FooterChar1">
    <w:name w:val="Footer Char1"/>
    <w:basedOn w:val="DefaultParagraphFont"/>
    <w:uiPriority w:val="99"/>
    <w:semiHidden/>
    <w:rsid w:val="00114366"/>
    <w:rPr>
      <w:rFonts w:ascii="Times New Roman" w:eastAsia="Calibri" w:hAnsi="Times New Roman" w:cs="Times New Roman"/>
      <w:b/>
      <w:sz w:val="36"/>
    </w:rPr>
  </w:style>
  <w:style w:type="character" w:customStyle="1" w:styleId="HeaderChar1">
    <w:name w:val="Header Char1"/>
    <w:basedOn w:val="DefaultParagraphFont"/>
    <w:uiPriority w:val="99"/>
    <w:semiHidden/>
    <w:rsid w:val="00114366"/>
    <w:rPr>
      <w:rFonts w:ascii="Times New Roman" w:eastAsia="Calibri" w:hAnsi="Times New Roman" w:cs="Times New Roman"/>
      <w:b/>
      <w:sz w:val="36"/>
    </w:rPr>
  </w:style>
  <w:style w:type="paragraph" w:styleId="NormalWeb">
    <w:name w:val="Normal (Web)"/>
    <w:basedOn w:val="Normal"/>
    <w:uiPriority w:val="99"/>
    <w:unhideWhenUsed/>
    <w:rsid w:val="00114366"/>
    <w:pPr>
      <w:spacing w:before="100" w:beforeAutospacing="1" w:after="100" w:afterAutospacing="1" w:line="240" w:lineRule="auto"/>
    </w:pPr>
    <w:rPr>
      <w:rFonts w:eastAsia="Times New Roman"/>
      <w:szCs w:val="24"/>
    </w:rPr>
  </w:style>
  <w:style w:type="character" w:customStyle="1" w:styleId="SubtitleChar1">
    <w:name w:val="Subtitle Char1"/>
    <w:basedOn w:val="DefaultParagraphFont"/>
    <w:uiPriority w:val="11"/>
    <w:rsid w:val="00114366"/>
    <w:rPr>
      <w:rFonts w:eastAsiaTheme="minorEastAsia"/>
      <w:b/>
      <w:color w:val="5A5A5A" w:themeColor="text1" w:themeTint="A5"/>
      <w:spacing w:val="15"/>
    </w:rPr>
  </w:style>
  <w:style w:type="paragraph" w:customStyle="1" w:styleId="Normal1">
    <w:name w:val="Normal1"/>
    <w:basedOn w:val="Normal"/>
    <w:rsid w:val="00114366"/>
    <w:pPr>
      <w:spacing w:before="100" w:beforeAutospacing="1" w:after="100" w:afterAutospacing="1" w:line="240" w:lineRule="auto"/>
    </w:pPr>
    <w:rPr>
      <w:rFonts w:eastAsia="Times New Roman"/>
      <w:szCs w:val="24"/>
    </w:rPr>
  </w:style>
  <w:style w:type="paragraph" w:styleId="ListParagraph">
    <w:name w:val="List Paragraph"/>
    <w:basedOn w:val="Normal"/>
    <w:uiPriority w:val="34"/>
    <w:qFormat/>
    <w:rsid w:val="00114366"/>
    <w:pPr>
      <w:ind w:left="720"/>
    </w:pPr>
  </w:style>
  <w:style w:type="paragraph" w:styleId="Caption">
    <w:name w:val="caption"/>
    <w:basedOn w:val="Normal"/>
    <w:next w:val="Normal"/>
    <w:uiPriority w:val="35"/>
    <w:unhideWhenUsed/>
    <w:qFormat/>
    <w:rsid w:val="00DF4EFB"/>
    <w:rPr>
      <w:b w:val="0"/>
      <w:bCs/>
      <w:i/>
      <w:sz w:val="24"/>
      <w:szCs w:val="20"/>
    </w:rPr>
  </w:style>
  <w:style w:type="paragraph" w:styleId="TOCHeading">
    <w:name w:val="TOC Heading"/>
    <w:basedOn w:val="Heading1"/>
    <w:next w:val="Normal"/>
    <w:uiPriority w:val="39"/>
    <w:unhideWhenUsed/>
    <w:qFormat/>
    <w:rsid w:val="00114366"/>
    <w:pPr>
      <w:keepLines/>
      <w:numPr>
        <w:ilvl w:val="0"/>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rPr>
  </w:style>
  <w:style w:type="paragraph" w:styleId="TOC2">
    <w:name w:val="toc 2"/>
    <w:basedOn w:val="Normal"/>
    <w:next w:val="Normal"/>
    <w:autoRedefine/>
    <w:uiPriority w:val="39"/>
    <w:unhideWhenUsed/>
    <w:rsid w:val="00BA0B85"/>
    <w:pPr>
      <w:tabs>
        <w:tab w:val="left" w:pos="851"/>
        <w:tab w:val="left" w:pos="993"/>
        <w:tab w:val="right" w:leader="dot" w:pos="9062"/>
      </w:tabs>
      <w:spacing w:before="0" w:after="100" w:line="259" w:lineRule="auto"/>
      <w:ind w:left="220"/>
      <w:jc w:val="left"/>
    </w:pPr>
    <w:rPr>
      <w:rFonts w:eastAsiaTheme="minorEastAsia"/>
      <w:sz w:val="26"/>
    </w:rPr>
  </w:style>
  <w:style w:type="paragraph" w:styleId="TOC1">
    <w:name w:val="toc 1"/>
    <w:basedOn w:val="Normal"/>
    <w:next w:val="Normal"/>
    <w:autoRedefine/>
    <w:uiPriority w:val="39"/>
    <w:unhideWhenUsed/>
    <w:rsid w:val="008E711C"/>
    <w:pPr>
      <w:tabs>
        <w:tab w:val="left" w:pos="426"/>
        <w:tab w:val="left" w:pos="567"/>
        <w:tab w:val="right" w:leader="dot" w:pos="9062"/>
      </w:tabs>
      <w:spacing w:before="0" w:after="100" w:line="259" w:lineRule="auto"/>
      <w:jc w:val="left"/>
    </w:pPr>
    <w:rPr>
      <w:rFonts w:eastAsiaTheme="minorEastAsia"/>
      <w:noProof/>
      <w:color w:val="FF0000"/>
      <w:sz w:val="26"/>
    </w:rPr>
  </w:style>
  <w:style w:type="paragraph" w:styleId="TOC3">
    <w:name w:val="toc 3"/>
    <w:basedOn w:val="Normal"/>
    <w:next w:val="Normal"/>
    <w:autoRedefine/>
    <w:uiPriority w:val="39"/>
    <w:unhideWhenUsed/>
    <w:rsid w:val="00D20C8D"/>
    <w:pPr>
      <w:tabs>
        <w:tab w:val="left" w:pos="1276"/>
        <w:tab w:val="right" w:leader="dot" w:pos="9062"/>
      </w:tabs>
      <w:spacing w:before="0" w:after="100" w:line="259" w:lineRule="auto"/>
      <w:ind w:left="440"/>
      <w:jc w:val="left"/>
    </w:pPr>
    <w:rPr>
      <w:rFonts w:eastAsiaTheme="minorEastAsia"/>
      <w:sz w:val="26"/>
    </w:rPr>
  </w:style>
  <w:style w:type="character" w:styleId="PlaceholderText">
    <w:name w:val="Placeholder Text"/>
    <w:basedOn w:val="DefaultParagraphFont"/>
    <w:uiPriority w:val="99"/>
    <w:semiHidden/>
    <w:rsid w:val="00364FE6"/>
    <w:rPr>
      <w:color w:val="808080"/>
    </w:rPr>
  </w:style>
  <w:style w:type="character" w:styleId="Hyperlink">
    <w:name w:val="Hyperlink"/>
    <w:basedOn w:val="DefaultParagraphFont"/>
    <w:uiPriority w:val="99"/>
    <w:unhideWhenUsed/>
    <w:rsid w:val="00114366"/>
    <w:rPr>
      <w:color w:val="0563C1" w:themeColor="hyperlink"/>
      <w:u w:val="single"/>
    </w:rPr>
  </w:style>
  <w:style w:type="table" w:styleId="TableGrid">
    <w:name w:val="Table Grid"/>
    <w:basedOn w:val="TableNormal"/>
    <w:uiPriority w:val="39"/>
    <w:rsid w:val="00DD26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732CCB"/>
    <w:pPr>
      <w:spacing w:before="0" w:after="100" w:line="259" w:lineRule="auto"/>
      <w:ind w:left="660"/>
      <w:jc w:val="left"/>
    </w:pPr>
    <w:rPr>
      <w:rFonts w:asciiTheme="minorHAnsi" w:eastAsiaTheme="minorEastAsia" w:hAnsiTheme="minorHAnsi" w:cstheme="minorBidi"/>
      <w:b w:val="0"/>
      <w:sz w:val="22"/>
    </w:rPr>
  </w:style>
  <w:style w:type="paragraph" w:styleId="TOC5">
    <w:name w:val="toc 5"/>
    <w:basedOn w:val="Normal"/>
    <w:next w:val="Normal"/>
    <w:autoRedefine/>
    <w:uiPriority w:val="39"/>
    <w:unhideWhenUsed/>
    <w:rsid w:val="00732CCB"/>
    <w:pPr>
      <w:spacing w:before="0" w:after="100" w:line="259" w:lineRule="auto"/>
      <w:ind w:left="880"/>
      <w:jc w:val="left"/>
    </w:pPr>
    <w:rPr>
      <w:rFonts w:asciiTheme="minorHAnsi" w:eastAsiaTheme="minorEastAsia" w:hAnsiTheme="minorHAnsi" w:cstheme="minorBidi"/>
      <w:b w:val="0"/>
      <w:sz w:val="22"/>
    </w:rPr>
  </w:style>
  <w:style w:type="paragraph" w:styleId="TOC6">
    <w:name w:val="toc 6"/>
    <w:basedOn w:val="Normal"/>
    <w:next w:val="Normal"/>
    <w:autoRedefine/>
    <w:uiPriority w:val="39"/>
    <w:unhideWhenUsed/>
    <w:rsid w:val="00732CCB"/>
    <w:pPr>
      <w:spacing w:before="0" w:after="100" w:line="259" w:lineRule="auto"/>
      <w:ind w:left="1100"/>
      <w:jc w:val="left"/>
    </w:pPr>
    <w:rPr>
      <w:rFonts w:asciiTheme="minorHAnsi" w:eastAsiaTheme="minorEastAsia" w:hAnsiTheme="minorHAnsi" w:cstheme="minorBidi"/>
      <w:b w:val="0"/>
      <w:sz w:val="22"/>
    </w:rPr>
  </w:style>
  <w:style w:type="paragraph" w:styleId="TOC7">
    <w:name w:val="toc 7"/>
    <w:basedOn w:val="Normal"/>
    <w:next w:val="Normal"/>
    <w:autoRedefine/>
    <w:uiPriority w:val="39"/>
    <w:unhideWhenUsed/>
    <w:rsid w:val="00732CCB"/>
    <w:pPr>
      <w:spacing w:before="0" w:after="100" w:line="259" w:lineRule="auto"/>
      <w:ind w:left="1320"/>
      <w:jc w:val="left"/>
    </w:pPr>
    <w:rPr>
      <w:rFonts w:asciiTheme="minorHAnsi" w:eastAsiaTheme="minorEastAsia" w:hAnsiTheme="minorHAnsi" w:cstheme="minorBidi"/>
      <w:b w:val="0"/>
      <w:sz w:val="22"/>
    </w:rPr>
  </w:style>
  <w:style w:type="paragraph" w:styleId="TOC8">
    <w:name w:val="toc 8"/>
    <w:basedOn w:val="Normal"/>
    <w:next w:val="Normal"/>
    <w:autoRedefine/>
    <w:uiPriority w:val="39"/>
    <w:unhideWhenUsed/>
    <w:rsid w:val="00732CCB"/>
    <w:pPr>
      <w:spacing w:before="0" w:after="100" w:line="259" w:lineRule="auto"/>
      <w:ind w:left="1540"/>
      <w:jc w:val="left"/>
    </w:pPr>
    <w:rPr>
      <w:rFonts w:asciiTheme="minorHAnsi" w:eastAsiaTheme="minorEastAsia" w:hAnsiTheme="minorHAnsi" w:cstheme="minorBidi"/>
      <w:b w:val="0"/>
      <w:sz w:val="22"/>
    </w:rPr>
  </w:style>
  <w:style w:type="paragraph" w:styleId="TOC9">
    <w:name w:val="toc 9"/>
    <w:basedOn w:val="Normal"/>
    <w:next w:val="Normal"/>
    <w:autoRedefine/>
    <w:uiPriority w:val="39"/>
    <w:unhideWhenUsed/>
    <w:rsid w:val="00732CCB"/>
    <w:pPr>
      <w:spacing w:before="0" w:after="100" w:line="259" w:lineRule="auto"/>
      <w:ind w:left="1760"/>
      <w:jc w:val="left"/>
    </w:pPr>
    <w:rPr>
      <w:rFonts w:asciiTheme="minorHAnsi" w:eastAsiaTheme="minorEastAsia" w:hAnsiTheme="minorHAnsi" w:cstheme="minorBidi"/>
      <w:b w:val="0"/>
      <w:sz w:val="22"/>
    </w:rPr>
  </w:style>
  <w:style w:type="character" w:styleId="UnresolvedMention">
    <w:name w:val="Unresolved Mention"/>
    <w:basedOn w:val="DefaultParagraphFont"/>
    <w:uiPriority w:val="99"/>
    <w:semiHidden/>
    <w:unhideWhenUsed/>
    <w:rsid w:val="00732CCB"/>
    <w:rPr>
      <w:color w:val="605E5C"/>
      <w:shd w:val="clear" w:color="auto" w:fill="E1DFDD"/>
    </w:rPr>
  </w:style>
  <w:style w:type="character" w:styleId="CommentReference">
    <w:name w:val="annotation reference"/>
    <w:basedOn w:val="DefaultParagraphFont"/>
    <w:uiPriority w:val="99"/>
    <w:semiHidden/>
    <w:unhideWhenUsed/>
    <w:rsid w:val="003D4953"/>
    <w:rPr>
      <w:sz w:val="16"/>
      <w:szCs w:val="16"/>
    </w:rPr>
  </w:style>
  <w:style w:type="paragraph" w:styleId="CommentText">
    <w:name w:val="annotation text"/>
    <w:basedOn w:val="Normal"/>
    <w:link w:val="CommentTextChar"/>
    <w:uiPriority w:val="99"/>
    <w:semiHidden/>
    <w:unhideWhenUsed/>
    <w:rsid w:val="003D4953"/>
    <w:pPr>
      <w:spacing w:line="240" w:lineRule="auto"/>
    </w:pPr>
    <w:rPr>
      <w:sz w:val="20"/>
      <w:szCs w:val="20"/>
    </w:rPr>
  </w:style>
  <w:style w:type="character" w:customStyle="1" w:styleId="CommentTextChar">
    <w:name w:val="Comment Text Char"/>
    <w:basedOn w:val="DefaultParagraphFont"/>
    <w:link w:val="CommentText"/>
    <w:uiPriority w:val="99"/>
    <w:semiHidden/>
    <w:rsid w:val="003D4953"/>
    <w:rPr>
      <w:rFonts w:ascii="Times New Roman" w:eastAsia="Calibri" w:hAnsi="Times New Roman" w:cs="Times New Roman"/>
      <w:b/>
      <w:sz w:val="20"/>
      <w:szCs w:val="20"/>
    </w:rPr>
  </w:style>
  <w:style w:type="paragraph" w:styleId="CommentSubject">
    <w:name w:val="annotation subject"/>
    <w:basedOn w:val="CommentText"/>
    <w:next w:val="CommentText"/>
    <w:link w:val="CommentSubjectChar"/>
    <w:uiPriority w:val="99"/>
    <w:semiHidden/>
    <w:unhideWhenUsed/>
    <w:rsid w:val="003D4953"/>
    <w:rPr>
      <w:bCs/>
    </w:rPr>
  </w:style>
  <w:style w:type="character" w:customStyle="1" w:styleId="CommentSubjectChar">
    <w:name w:val="Comment Subject Char"/>
    <w:basedOn w:val="CommentTextChar"/>
    <w:link w:val="CommentSubject"/>
    <w:uiPriority w:val="99"/>
    <w:semiHidden/>
    <w:rsid w:val="003D4953"/>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3D4953"/>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953"/>
    <w:rPr>
      <w:rFonts w:ascii="Segoe UI" w:eastAsia="Calibri" w:hAnsi="Segoe UI" w:cs="Segoe UI"/>
      <w:b/>
      <w:sz w:val="18"/>
      <w:szCs w:val="18"/>
    </w:rPr>
  </w:style>
  <w:style w:type="paragraph" w:styleId="TableofFigures">
    <w:name w:val="table of figures"/>
    <w:basedOn w:val="Normal"/>
    <w:next w:val="Normal"/>
    <w:autoRedefine/>
    <w:uiPriority w:val="99"/>
    <w:unhideWhenUsed/>
    <w:rsid w:val="00573D04"/>
    <w:pPr>
      <w:tabs>
        <w:tab w:val="right" w:leader="dot" w:pos="9062"/>
      </w:tabs>
      <w:jc w:val="left"/>
    </w:pPr>
    <w:rPr>
      <w:b w:val="0"/>
      <w:bCs/>
      <w:noProof/>
      <w:sz w:val="26"/>
    </w:rPr>
  </w:style>
  <w:style w:type="paragraph" w:styleId="Bibliography">
    <w:name w:val="Bibliography"/>
    <w:basedOn w:val="Normal"/>
    <w:next w:val="Normal"/>
    <w:uiPriority w:val="37"/>
    <w:unhideWhenUsed/>
    <w:rsid w:val="00A8273A"/>
  </w:style>
  <w:style w:type="paragraph" w:styleId="EndnoteText">
    <w:name w:val="endnote text"/>
    <w:basedOn w:val="Normal"/>
    <w:link w:val="EndnoteTextChar"/>
    <w:uiPriority w:val="99"/>
    <w:semiHidden/>
    <w:unhideWhenUsed/>
    <w:rsid w:val="008E711C"/>
    <w:pPr>
      <w:spacing w:before="0" w:line="240" w:lineRule="auto"/>
    </w:pPr>
    <w:rPr>
      <w:sz w:val="20"/>
      <w:szCs w:val="20"/>
    </w:rPr>
  </w:style>
  <w:style w:type="character" w:customStyle="1" w:styleId="EndnoteTextChar">
    <w:name w:val="Endnote Text Char"/>
    <w:basedOn w:val="DefaultParagraphFont"/>
    <w:link w:val="EndnoteText"/>
    <w:uiPriority w:val="99"/>
    <w:semiHidden/>
    <w:rsid w:val="008E711C"/>
    <w:rPr>
      <w:rFonts w:ascii="Times New Roman" w:eastAsia="Calibri" w:hAnsi="Times New Roman" w:cs="Times New Roman"/>
      <w:b/>
      <w:sz w:val="20"/>
      <w:szCs w:val="20"/>
    </w:rPr>
  </w:style>
  <w:style w:type="character" w:styleId="EndnoteReference">
    <w:name w:val="endnote reference"/>
    <w:basedOn w:val="DefaultParagraphFont"/>
    <w:uiPriority w:val="99"/>
    <w:semiHidden/>
    <w:unhideWhenUsed/>
    <w:rsid w:val="008E711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38807">
      <w:bodyDiv w:val="1"/>
      <w:marLeft w:val="0"/>
      <w:marRight w:val="0"/>
      <w:marTop w:val="0"/>
      <w:marBottom w:val="0"/>
      <w:divBdr>
        <w:top w:val="none" w:sz="0" w:space="0" w:color="auto"/>
        <w:left w:val="none" w:sz="0" w:space="0" w:color="auto"/>
        <w:bottom w:val="none" w:sz="0" w:space="0" w:color="auto"/>
        <w:right w:val="none" w:sz="0" w:space="0" w:color="auto"/>
      </w:divBdr>
    </w:div>
    <w:div w:id="69079803">
      <w:bodyDiv w:val="1"/>
      <w:marLeft w:val="0"/>
      <w:marRight w:val="0"/>
      <w:marTop w:val="0"/>
      <w:marBottom w:val="0"/>
      <w:divBdr>
        <w:top w:val="none" w:sz="0" w:space="0" w:color="auto"/>
        <w:left w:val="none" w:sz="0" w:space="0" w:color="auto"/>
        <w:bottom w:val="none" w:sz="0" w:space="0" w:color="auto"/>
        <w:right w:val="none" w:sz="0" w:space="0" w:color="auto"/>
      </w:divBdr>
    </w:div>
    <w:div w:id="262305117">
      <w:bodyDiv w:val="1"/>
      <w:marLeft w:val="0"/>
      <w:marRight w:val="0"/>
      <w:marTop w:val="0"/>
      <w:marBottom w:val="0"/>
      <w:divBdr>
        <w:top w:val="none" w:sz="0" w:space="0" w:color="auto"/>
        <w:left w:val="none" w:sz="0" w:space="0" w:color="auto"/>
        <w:bottom w:val="none" w:sz="0" w:space="0" w:color="auto"/>
        <w:right w:val="none" w:sz="0" w:space="0" w:color="auto"/>
      </w:divBdr>
    </w:div>
    <w:div w:id="291718410">
      <w:bodyDiv w:val="1"/>
      <w:marLeft w:val="0"/>
      <w:marRight w:val="0"/>
      <w:marTop w:val="0"/>
      <w:marBottom w:val="0"/>
      <w:divBdr>
        <w:top w:val="none" w:sz="0" w:space="0" w:color="auto"/>
        <w:left w:val="none" w:sz="0" w:space="0" w:color="auto"/>
        <w:bottom w:val="none" w:sz="0" w:space="0" w:color="auto"/>
        <w:right w:val="none" w:sz="0" w:space="0" w:color="auto"/>
      </w:divBdr>
    </w:div>
    <w:div w:id="420176475">
      <w:bodyDiv w:val="1"/>
      <w:marLeft w:val="0"/>
      <w:marRight w:val="0"/>
      <w:marTop w:val="0"/>
      <w:marBottom w:val="0"/>
      <w:divBdr>
        <w:top w:val="none" w:sz="0" w:space="0" w:color="auto"/>
        <w:left w:val="none" w:sz="0" w:space="0" w:color="auto"/>
        <w:bottom w:val="none" w:sz="0" w:space="0" w:color="auto"/>
        <w:right w:val="none" w:sz="0" w:space="0" w:color="auto"/>
      </w:divBdr>
    </w:div>
    <w:div w:id="451561149">
      <w:bodyDiv w:val="1"/>
      <w:marLeft w:val="0"/>
      <w:marRight w:val="0"/>
      <w:marTop w:val="0"/>
      <w:marBottom w:val="0"/>
      <w:divBdr>
        <w:top w:val="none" w:sz="0" w:space="0" w:color="auto"/>
        <w:left w:val="none" w:sz="0" w:space="0" w:color="auto"/>
        <w:bottom w:val="none" w:sz="0" w:space="0" w:color="auto"/>
        <w:right w:val="none" w:sz="0" w:space="0" w:color="auto"/>
      </w:divBdr>
    </w:div>
    <w:div w:id="452557090">
      <w:bodyDiv w:val="1"/>
      <w:marLeft w:val="0"/>
      <w:marRight w:val="0"/>
      <w:marTop w:val="0"/>
      <w:marBottom w:val="0"/>
      <w:divBdr>
        <w:top w:val="none" w:sz="0" w:space="0" w:color="auto"/>
        <w:left w:val="none" w:sz="0" w:space="0" w:color="auto"/>
        <w:bottom w:val="none" w:sz="0" w:space="0" w:color="auto"/>
        <w:right w:val="none" w:sz="0" w:space="0" w:color="auto"/>
      </w:divBdr>
    </w:div>
    <w:div w:id="673462894">
      <w:bodyDiv w:val="1"/>
      <w:marLeft w:val="0"/>
      <w:marRight w:val="0"/>
      <w:marTop w:val="0"/>
      <w:marBottom w:val="0"/>
      <w:divBdr>
        <w:top w:val="none" w:sz="0" w:space="0" w:color="auto"/>
        <w:left w:val="none" w:sz="0" w:space="0" w:color="auto"/>
        <w:bottom w:val="none" w:sz="0" w:space="0" w:color="auto"/>
        <w:right w:val="none" w:sz="0" w:space="0" w:color="auto"/>
      </w:divBdr>
    </w:div>
    <w:div w:id="754009688">
      <w:bodyDiv w:val="1"/>
      <w:marLeft w:val="0"/>
      <w:marRight w:val="0"/>
      <w:marTop w:val="0"/>
      <w:marBottom w:val="0"/>
      <w:divBdr>
        <w:top w:val="none" w:sz="0" w:space="0" w:color="auto"/>
        <w:left w:val="none" w:sz="0" w:space="0" w:color="auto"/>
        <w:bottom w:val="none" w:sz="0" w:space="0" w:color="auto"/>
        <w:right w:val="none" w:sz="0" w:space="0" w:color="auto"/>
      </w:divBdr>
    </w:div>
    <w:div w:id="798449080">
      <w:bodyDiv w:val="1"/>
      <w:marLeft w:val="0"/>
      <w:marRight w:val="0"/>
      <w:marTop w:val="0"/>
      <w:marBottom w:val="0"/>
      <w:divBdr>
        <w:top w:val="none" w:sz="0" w:space="0" w:color="auto"/>
        <w:left w:val="none" w:sz="0" w:space="0" w:color="auto"/>
        <w:bottom w:val="none" w:sz="0" w:space="0" w:color="auto"/>
        <w:right w:val="none" w:sz="0" w:space="0" w:color="auto"/>
      </w:divBdr>
    </w:div>
    <w:div w:id="870919703">
      <w:bodyDiv w:val="1"/>
      <w:marLeft w:val="0"/>
      <w:marRight w:val="0"/>
      <w:marTop w:val="0"/>
      <w:marBottom w:val="0"/>
      <w:divBdr>
        <w:top w:val="none" w:sz="0" w:space="0" w:color="auto"/>
        <w:left w:val="none" w:sz="0" w:space="0" w:color="auto"/>
        <w:bottom w:val="none" w:sz="0" w:space="0" w:color="auto"/>
        <w:right w:val="none" w:sz="0" w:space="0" w:color="auto"/>
      </w:divBdr>
    </w:div>
    <w:div w:id="895973331">
      <w:bodyDiv w:val="1"/>
      <w:marLeft w:val="0"/>
      <w:marRight w:val="0"/>
      <w:marTop w:val="0"/>
      <w:marBottom w:val="0"/>
      <w:divBdr>
        <w:top w:val="none" w:sz="0" w:space="0" w:color="auto"/>
        <w:left w:val="none" w:sz="0" w:space="0" w:color="auto"/>
        <w:bottom w:val="none" w:sz="0" w:space="0" w:color="auto"/>
        <w:right w:val="none" w:sz="0" w:space="0" w:color="auto"/>
      </w:divBdr>
    </w:div>
    <w:div w:id="984623046">
      <w:bodyDiv w:val="1"/>
      <w:marLeft w:val="0"/>
      <w:marRight w:val="0"/>
      <w:marTop w:val="0"/>
      <w:marBottom w:val="0"/>
      <w:divBdr>
        <w:top w:val="none" w:sz="0" w:space="0" w:color="auto"/>
        <w:left w:val="none" w:sz="0" w:space="0" w:color="auto"/>
        <w:bottom w:val="none" w:sz="0" w:space="0" w:color="auto"/>
        <w:right w:val="none" w:sz="0" w:space="0" w:color="auto"/>
      </w:divBdr>
    </w:div>
    <w:div w:id="1084573028">
      <w:bodyDiv w:val="1"/>
      <w:marLeft w:val="0"/>
      <w:marRight w:val="0"/>
      <w:marTop w:val="0"/>
      <w:marBottom w:val="0"/>
      <w:divBdr>
        <w:top w:val="none" w:sz="0" w:space="0" w:color="auto"/>
        <w:left w:val="none" w:sz="0" w:space="0" w:color="auto"/>
        <w:bottom w:val="none" w:sz="0" w:space="0" w:color="auto"/>
        <w:right w:val="none" w:sz="0" w:space="0" w:color="auto"/>
      </w:divBdr>
    </w:div>
    <w:div w:id="1110659327">
      <w:bodyDiv w:val="1"/>
      <w:marLeft w:val="0"/>
      <w:marRight w:val="0"/>
      <w:marTop w:val="0"/>
      <w:marBottom w:val="0"/>
      <w:divBdr>
        <w:top w:val="none" w:sz="0" w:space="0" w:color="auto"/>
        <w:left w:val="none" w:sz="0" w:space="0" w:color="auto"/>
        <w:bottom w:val="none" w:sz="0" w:space="0" w:color="auto"/>
        <w:right w:val="none" w:sz="0" w:space="0" w:color="auto"/>
      </w:divBdr>
    </w:div>
    <w:div w:id="1234242536">
      <w:bodyDiv w:val="1"/>
      <w:marLeft w:val="0"/>
      <w:marRight w:val="0"/>
      <w:marTop w:val="0"/>
      <w:marBottom w:val="0"/>
      <w:divBdr>
        <w:top w:val="none" w:sz="0" w:space="0" w:color="auto"/>
        <w:left w:val="none" w:sz="0" w:space="0" w:color="auto"/>
        <w:bottom w:val="none" w:sz="0" w:space="0" w:color="auto"/>
        <w:right w:val="none" w:sz="0" w:space="0" w:color="auto"/>
      </w:divBdr>
    </w:div>
    <w:div w:id="1240096736">
      <w:bodyDiv w:val="1"/>
      <w:marLeft w:val="0"/>
      <w:marRight w:val="0"/>
      <w:marTop w:val="0"/>
      <w:marBottom w:val="0"/>
      <w:divBdr>
        <w:top w:val="none" w:sz="0" w:space="0" w:color="auto"/>
        <w:left w:val="none" w:sz="0" w:space="0" w:color="auto"/>
        <w:bottom w:val="none" w:sz="0" w:space="0" w:color="auto"/>
        <w:right w:val="none" w:sz="0" w:space="0" w:color="auto"/>
      </w:divBdr>
    </w:div>
    <w:div w:id="1377195880">
      <w:bodyDiv w:val="1"/>
      <w:marLeft w:val="0"/>
      <w:marRight w:val="0"/>
      <w:marTop w:val="0"/>
      <w:marBottom w:val="0"/>
      <w:divBdr>
        <w:top w:val="none" w:sz="0" w:space="0" w:color="auto"/>
        <w:left w:val="none" w:sz="0" w:space="0" w:color="auto"/>
        <w:bottom w:val="none" w:sz="0" w:space="0" w:color="auto"/>
        <w:right w:val="none" w:sz="0" w:space="0" w:color="auto"/>
      </w:divBdr>
    </w:div>
    <w:div w:id="1545409243">
      <w:bodyDiv w:val="1"/>
      <w:marLeft w:val="0"/>
      <w:marRight w:val="0"/>
      <w:marTop w:val="0"/>
      <w:marBottom w:val="0"/>
      <w:divBdr>
        <w:top w:val="none" w:sz="0" w:space="0" w:color="auto"/>
        <w:left w:val="none" w:sz="0" w:space="0" w:color="auto"/>
        <w:bottom w:val="none" w:sz="0" w:space="0" w:color="auto"/>
        <w:right w:val="none" w:sz="0" w:space="0" w:color="auto"/>
      </w:divBdr>
    </w:div>
    <w:div w:id="1617062566">
      <w:bodyDiv w:val="1"/>
      <w:marLeft w:val="0"/>
      <w:marRight w:val="0"/>
      <w:marTop w:val="0"/>
      <w:marBottom w:val="0"/>
      <w:divBdr>
        <w:top w:val="none" w:sz="0" w:space="0" w:color="auto"/>
        <w:left w:val="none" w:sz="0" w:space="0" w:color="auto"/>
        <w:bottom w:val="none" w:sz="0" w:space="0" w:color="auto"/>
        <w:right w:val="none" w:sz="0" w:space="0" w:color="auto"/>
      </w:divBdr>
    </w:div>
    <w:div w:id="1733767986">
      <w:bodyDiv w:val="1"/>
      <w:marLeft w:val="0"/>
      <w:marRight w:val="0"/>
      <w:marTop w:val="0"/>
      <w:marBottom w:val="0"/>
      <w:divBdr>
        <w:top w:val="none" w:sz="0" w:space="0" w:color="auto"/>
        <w:left w:val="none" w:sz="0" w:space="0" w:color="auto"/>
        <w:bottom w:val="none" w:sz="0" w:space="0" w:color="auto"/>
        <w:right w:val="none" w:sz="0" w:space="0" w:color="auto"/>
      </w:divBdr>
    </w:div>
    <w:div w:id="1738161488">
      <w:bodyDiv w:val="1"/>
      <w:marLeft w:val="0"/>
      <w:marRight w:val="0"/>
      <w:marTop w:val="0"/>
      <w:marBottom w:val="0"/>
      <w:divBdr>
        <w:top w:val="none" w:sz="0" w:space="0" w:color="auto"/>
        <w:left w:val="none" w:sz="0" w:space="0" w:color="auto"/>
        <w:bottom w:val="none" w:sz="0" w:space="0" w:color="auto"/>
        <w:right w:val="none" w:sz="0" w:space="0" w:color="auto"/>
      </w:divBdr>
    </w:div>
    <w:div w:id="1844589470">
      <w:bodyDiv w:val="1"/>
      <w:marLeft w:val="0"/>
      <w:marRight w:val="0"/>
      <w:marTop w:val="0"/>
      <w:marBottom w:val="0"/>
      <w:divBdr>
        <w:top w:val="none" w:sz="0" w:space="0" w:color="auto"/>
        <w:left w:val="none" w:sz="0" w:space="0" w:color="auto"/>
        <w:bottom w:val="none" w:sz="0" w:space="0" w:color="auto"/>
        <w:right w:val="none" w:sz="0" w:space="0" w:color="auto"/>
      </w:divBdr>
    </w:div>
    <w:div w:id="1967658628">
      <w:bodyDiv w:val="1"/>
      <w:marLeft w:val="0"/>
      <w:marRight w:val="0"/>
      <w:marTop w:val="0"/>
      <w:marBottom w:val="0"/>
      <w:divBdr>
        <w:top w:val="none" w:sz="0" w:space="0" w:color="auto"/>
        <w:left w:val="none" w:sz="0" w:space="0" w:color="auto"/>
        <w:bottom w:val="none" w:sz="0" w:space="0" w:color="auto"/>
        <w:right w:val="none" w:sz="0" w:space="0" w:color="auto"/>
      </w:divBdr>
    </w:div>
    <w:div w:id="1971089908">
      <w:bodyDiv w:val="1"/>
      <w:marLeft w:val="0"/>
      <w:marRight w:val="0"/>
      <w:marTop w:val="0"/>
      <w:marBottom w:val="0"/>
      <w:divBdr>
        <w:top w:val="none" w:sz="0" w:space="0" w:color="auto"/>
        <w:left w:val="none" w:sz="0" w:space="0" w:color="auto"/>
        <w:bottom w:val="none" w:sz="0" w:space="0" w:color="auto"/>
        <w:right w:val="none" w:sz="0" w:space="0" w:color="auto"/>
      </w:divBdr>
    </w:div>
    <w:div w:id="2132937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E:\Ba&#768;i%20gia&#777;ng%20h&#234;&#803;%20th&#244;&#769;ng%20th&#244;ng%20tin%20qua&#777;n%20ly&#769;\&#272;&#7891;%20&#225;n%20n&#7897;p%20ch&#237;nh%20th&#7913;c\&#273;&#7891;%20&#225;n.docx" TargetMode="External"/><Relationship Id="rId26" Type="http://schemas.openxmlformats.org/officeDocument/2006/relationships/hyperlink" Target="file:///E:\Ba&#768;i%20gia&#777;ng%20h&#234;&#803;%20th&#244;&#769;ng%20th&#244;ng%20tin%20qua&#777;n%20ly&#769;\&#272;&#7891;%20&#225;n%20n&#7897;p%20ch&#237;nh%20th&#7913;c\20200305_NguyenDucThanh_NguyenThiHuyenTrang_HTTTQL_ST2.docx" TargetMode="External"/><Relationship Id="rId39" Type="http://schemas.openxmlformats.org/officeDocument/2006/relationships/header" Target="header5.xml"/><Relationship Id="rId21" Type="http://schemas.openxmlformats.org/officeDocument/2006/relationships/hyperlink" Target="file:///E:\Ba&#768;i%20gia&#777;ng%20h&#234;&#803;%20th&#244;&#769;ng%20th&#244;ng%20tin%20qua&#777;n%20ly&#769;\&#272;&#7891;%20&#225;n%20n&#7897;p%20ch&#237;nh%20th&#7913;c\&#273;&#7891;%20&#225;n.docx" TargetMode="External"/><Relationship Id="rId34" Type="http://schemas.openxmlformats.org/officeDocument/2006/relationships/image" Target="media/image7.png"/><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50" Type="http://schemas.openxmlformats.org/officeDocument/2006/relationships/image" Target="media/image14.png"/><Relationship Id="rId55" Type="http://schemas.openxmlformats.org/officeDocument/2006/relationships/image" Target="media/image19.png"/><Relationship Id="rId63" Type="http://schemas.openxmlformats.org/officeDocument/2006/relationships/image" Target="media/image27.png"/><Relationship Id="rId68"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file:///E:\Ba&#768;i%20gia&#777;ng%20h&#234;&#803;%20th&#244;&#769;ng%20th&#244;ng%20tin%20qua&#777;n%20ly&#769;\&#272;&#7891;%20&#225;n%20n&#7897;p%20ch&#237;nh%20th&#7913;c\20200305_NguyenDucThanh_NguyenThiHuyenTrang_HTTTQL_ST2.docx" TargetMode="External"/><Relationship Id="rId32" Type="http://schemas.openxmlformats.org/officeDocument/2006/relationships/image" Target="media/image5.png"/><Relationship Id="rId37" Type="http://schemas.openxmlformats.org/officeDocument/2006/relationships/image" Target="media/image9.emf"/><Relationship Id="rId40" Type="http://schemas.openxmlformats.org/officeDocument/2006/relationships/footer" Target="footer5.xml"/><Relationship Id="rId45" Type="http://schemas.openxmlformats.org/officeDocument/2006/relationships/package" Target="embeddings/Microsoft_Visio_Drawing4.vsdx"/><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file:///E:\Ba&#768;i%20gia&#777;ng%20h&#234;&#803;%20th&#244;&#769;ng%20th&#244;ng%20tin%20qua&#777;n%20ly&#769;\&#272;&#7891;%20&#225;n%20n&#7897;p%20ch&#237;nh%20th&#7913;c\20200305_NguyenDucThanh_NguyenThiHuyenTrang_HTTTQL_ST2.docx" TargetMode="External"/><Relationship Id="rId28" Type="http://schemas.openxmlformats.org/officeDocument/2006/relationships/image" Target="media/image2.png"/><Relationship Id="rId36" Type="http://schemas.openxmlformats.org/officeDocument/2006/relationships/package" Target="embeddings/Microsoft_Visio_Drawing1.vsdx"/><Relationship Id="rId49" Type="http://schemas.openxmlformats.org/officeDocument/2006/relationships/package" Target="embeddings/Microsoft_Visio_Drawing6.vsdx"/><Relationship Id="rId57" Type="http://schemas.openxmlformats.org/officeDocument/2006/relationships/image" Target="media/image21.png"/><Relationship Id="rId61" Type="http://schemas.openxmlformats.org/officeDocument/2006/relationships/image" Target="media/image25.png"/><Relationship Id="rId10" Type="http://schemas.openxmlformats.org/officeDocument/2006/relationships/header" Target="header2.xml"/><Relationship Id="rId19" Type="http://schemas.openxmlformats.org/officeDocument/2006/relationships/hyperlink" Target="file:///E:\Ba&#768;i%20gia&#777;ng%20h&#234;&#803;%20th&#244;&#769;ng%20th&#244;ng%20tin%20qua&#777;n%20ly&#769;\&#272;&#7891;%20&#225;n%20n&#7897;p%20ch&#237;nh%20th&#7913;c\&#273;&#7891;%20&#225;n.docx" TargetMode="External"/><Relationship Id="rId31" Type="http://schemas.openxmlformats.org/officeDocument/2006/relationships/image" Target="media/image4.png"/><Relationship Id="rId44" Type="http://schemas.openxmlformats.org/officeDocument/2006/relationships/image" Target="media/image11.emf"/><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file:///E:\Ba&#768;i%20gia&#777;ng%20h&#234;&#803;%20th&#244;&#769;ng%20th&#244;ng%20tin%20qua&#777;n%20ly&#769;\&#272;&#7891;%20&#225;n%20n&#7897;p%20ch&#237;nh%20th&#7913;c\20200305_NguyenDucThanh_NguyenThiHuyenTrang_HTTTQL_ST2.docx" TargetMode="External"/><Relationship Id="rId27" Type="http://schemas.openxmlformats.org/officeDocument/2006/relationships/hyperlink" Target="file:///E:\Ba&#768;i%20gia&#777;ng%20h&#234;&#803;%20th&#244;&#769;ng%20th&#244;ng%20tin%20qua&#777;n%20ly&#769;\&#272;&#7891;%20&#225;n%20n&#7897;p%20ch&#237;nh%20th&#7913;c\20200305_NguyenDucThanh_NguyenThiHuyenTrang_HTTTQL_ST2.docx" TargetMode="External"/><Relationship Id="rId30" Type="http://schemas.openxmlformats.org/officeDocument/2006/relationships/package" Target="embeddings/Microsoft_Visio_Drawing.vsdx"/><Relationship Id="rId35" Type="http://schemas.openxmlformats.org/officeDocument/2006/relationships/image" Target="media/image8.emf"/><Relationship Id="rId43" Type="http://schemas.openxmlformats.org/officeDocument/2006/relationships/footer" Target="footer6.xml"/><Relationship Id="rId48" Type="http://schemas.openxmlformats.org/officeDocument/2006/relationships/image" Target="media/image13.emf"/><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file:///E:\Ba&#768;i%20gia&#777;ng%20h&#234;&#803;%20th&#244;&#769;ng%20th&#244;ng%20tin%20qua&#777;n%20ly&#769;\&#272;&#7891;%20&#225;n%20n&#7897;p%20ch&#237;nh%20th&#7913;c\&#273;&#7891;%20&#225;n.docx" TargetMode="External"/><Relationship Id="rId25" Type="http://schemas.openxmlformats.org/officeDocument/2006/relationships/hyperlink" Target="file:///E:\Ba&#768;i%20gia&#777;ng%20h&#234;&#803;%20th&#244;&#769;ng%20th&#244;ng%20tin%20qua&#777;n%20ly&#769;\&#272;&#7891;%20&#225;n%20n&#7897;p%20ch&#237;nh%20th&#7913;c\20200305_NguyenDucThanh_NguyenThiHuyenTrang_HTTTQL_ST2.docx" TargetMode="External"/><Relationship Id="rId33" Type="http://schemas.openxmlformats.org/officeDocument/2006/relationships/image" Target="media/image6.png"/><Relationship Id="rId38" Type="http://schemas.openxmlformats.org/officeDocument/2006/relationships/package" Target="embeddings/Microsoft_Visio_Drawing2.vsdx"/><Relationship Id="rId46" Type="http://schemas.openxmlformats.org/officeDocument/2006/relationships/image" Target="media/image12.emf"/><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file:///E:\Ba&#768;i%20gia&#777;ng%20h&#234;&#803;%20th&#244;&#769;ng%20th&#244;ng%20tin%20qua&#777;n%20ly&#769;\&#272;&#7891;%20&#225;n%20n&#7897;p%20ch&#237;nh%20th&#7913;c\&#273;&#7891;%20&#225;n.docx" TargetMode="External"/><Relationship Id="rId41" Type="http://schemas.openxmlformats.org/officeDocument/2006/relationships/image" Target="media/image10.emf"/><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au08</b:Tag>
    <b:SourceType>Book</b:SourceType>
    <b:Guid>{E4A760C0-8EA5-436D-8E7D-7944C064F2C6}</b:Guid>
    <b:Title>Nhập môn DB2 Express-C</b:Title>
    <b:Year>2008</b:Year>
    <b:City>New York</b:City>
    <b:Publisher>IBM Corporation </b:Publisher>
    <b:Author>
      <b:Author>
        <b:Corporate>Raul F.Chong, Ian HacKing, Rav AhuJia; Raul, F. Chong</b:Corporate>
      </b:Author>
    </b:Author>
    <b:RefOrder>5</b:RefOrder>
  </b:Source>
  <b:Source>
    <b:Tag>Các</b:Tag>
    <b:SourceType>DocumentFromInternetSite</b:SourceType>
    <b:Guid>{608B1340-BD23-46BA-BAB8-EC47253C5F4E}</b:Guid>
    <b:Title>Cách tính lương cho nhân viên</b:Title>
    <b:URL>http://ketoanthienung.vn/cach-tinh-luong-cho-nhan-vien-trong-doanh-nghiep.htm</b:URL>
    <b:RefOrder>9</b:RefOrder>
  </b:Source>
  <b:Source>
    <b:Tag>Giớ</b:Tag>
    <b:SourceType>DocumentFromInternetSite</b:SourceType>
    <b:Guid>{944B84FF-0CAB-4893-B393-5DA2E3B80246}</b:Guid>
    <b:Title>Giới thiệu về Rational Rose</b:Title>
    <b:URL>https://www.slideshare.net/DucHuyVu/gii-thiu-v-rational-rose-v-cc-diagram</b:URL>
    <b:RefOrder>7</b:RefOrder>
  </b:Source>
  <b:Source>
    <b:Tag>Giớ1</b:Tag>
    <b:SourceType>DocumentFromInternetSite</b:SourceType>
    <b:Guid>{D3298DF8-69E4-47DA-A327-7A94FA44C98F}</b:Guid>
    <b:Title> Giới thiệu về Microsoft Office Visio 2010</b:Title>
    <b:URL>https://anninhmang.net/tin-hoc-nhom-nganh/gioi-thieu-ve-microsoft-office-visio-2010-2/</b:URL>
    <b:RefOrder>4</b:RefOrder>
  </b:Source>
  <b:Source>
    <b:Tag>Hướ</b:Tag>
    <b:SourceType>DocumentFromInternetSite</b:SourceType>
    <b:Guid>{EC2FFF3D-0A02-473D-AE0F-4DF0A1184BB9}</b:Guid>
    <b:Title>Hướng dẫn tính thuế thu nhập cá nhân</b:Title>
    <b:URL>http://ketoanthienung.net/cach-tinh-thue-thu-nhap-ca-nhan-nam-moi-nhat.htm</b:URL>
    <b:RefOrder>3</b:RefOrder>
  </b:Source>
  <b:Source>
    <b:Tag>MD5</b:Tag>
    <b:SourceType>DocumentFromInternetSite</b:SourceType>
    <b:Guid>{8C9DD5D2-69C0-44BC-829B-3709D4B4749D}</b:Guid>
    <b:Title>MD5 là gì</b:Title>
    <b:URL>https://blog.tinohost.com/</b:URL>
    <b:RefOrder>8</b:RefOrder>
  </b:Source>
  <b:Source>
    <b:Tag>Tổn</b:Tag>
    <b:SourceType>DocumentFromInternetSite</b:SourceType>
    <b:Guid>{611081FA-8AEA-47FC-8751-A4A13F39C085}</b:Guid>
    <b:Title>Tổng quan về công ty Yum</b:Title>
    <b:URL>https://www.yum.com/wps/portal/yumbrands/Yumbrands/company/</b:URL>
    <b:RefOrder>10</b:RefOrder>
  </b:Source>
  <b:Source>
    <b:Tag>Tổn1</b:Tag>
    <b:SourceType>DocumentFromInternetSite</b:SourceType>
    <b:Guid>{F81CC07A-56DD-498D-B0A1-80648140511E}</b:Guid>
    <b:Title>Tổng quan về Power Designer</b:Title>
    <b:URL>http://www.thuvientailieu.vn/tai-lieu/tim-hieu-ve-power-designer-40267/</b:URL>
    <b:RefOrder>6</b:RefOrder>
  </b:Source>
  <b:Source>
    <b:Tag>Tổn2</b:Tag>
    <b:SourceType>DocumentFromInternetSite</b:SourceType>
    <b:Guid>{C85FFB86-E815-4093-9DD8-5AC2C53B0AA7}</b:Guid>
    <b:Title>Tổng quan về hệ thống thông tin quản lý MIS</b:Title>
    <b:URL>http://tailieu.tv/tai-lieu/he-thong-thong-tin-quan-ly-management-information-system-mis-31112/</b:URL>
    <b:RefOrder>11</b:RefOrder>
  </b:Source>
  <b:Source>
    <b:Tag>Tổn3</b:Tag>
    <b:SourceType>DocumentFromInternetSite</b:SourceType>
    <b:Guid>{DC5F4762-0D95-46B8-81D1-8757826DDEF1}</b:Guid>
    <b:Title>Tổng quan về nhân sự</b:Title>
    <b:URL>https://luanvan24.com/khai-niem-vai-tro-muc-tieu-va-y-nghia-cua-quan-tri-nhan-luc/</b:URL>
    <b:RefOrder>1</b:RefOrder>
  </b:Source>
  <b:Source>
    <b:Tag>Tổn4</b:Tag>
    <b:SourceType>DocumentFromInternetSite</b:SourceType>
    <b:Guid>{06F44756-7A39-45F3-80E6-284CC33A1412}</b:Guid>
    <b:Title>Tổng quan về tiền lương</b:Title>
    <b:URL>https://quantrinhansu-online.com/tien-luong-la-gi-khai-niem-tien-luong/</b:URL>
    <b:RefOrder>2</b:RefOrder>
  </b:Source>
</b:Sources>
</file>

<file path=customXml/itemProps1.xml><?xml version="1.0" encoding="utf-8"?>
<ds:datastoreItem xmlns:ds="http://schemas.openxmlformats.org/officeDocument/2006/customXml" ds:itemID="{1B03155E-4F42-41B9-8CB5-AFF6907CC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71</TotalTime>
  <Pages>1</Pages>
  <Words>10347</Words>
  <Characters>58980</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Thành</dc:creator>
  <cp:keywords/>
  <dc:description/>
  <cp:lastModifiedBy>Nguyễn Đức Thành</cp:lastModifiedBy>
  <cp:revision>31</cp:revision>
  <cp:lastPrinted>2020-07-16T16:02:00Z</cp:lastPrinted>
  <dcterms:created xsi:type="dcterms:W3CDTF">2020-02-27T07:45:00Z</dcterms:created>
  <dcterms:modified xsi:type="dcterms:W3CDTF">2020-07-16T16:02:00Z</dcterms:modified>
</cp:coreProperties>
</file>